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E9127D" w14:textId="7E15625F" w:rsidR="006565B3" w:rsidRDefault="006565B3">
      <w:pPr>
        <w:rPr>
          <w:rFonts w:cstheme="minorHAnsi"/>
          <w:sz w:val="28"/>
        </w:rPr>
      </w:pPr>
      <w:bookmarkStart w:id="0" w:name="_Hlk2092201"/>
      <w:bookmarkEnd w:id="0"/>
    </w:p>
    <w:p w14:paraId="72913639" w14:textId="77777777" w:rsidR="008307E6" w:rsidRDefault="008307E6" w:rsidP="008307E6">
      <w:pPr>
        <w:rPr>
          <w:rFonts w:cstheme="minorHAnsi"/>
          <w:sz w:val="28"/>
        </w:rPr>
      </w:pPr>
    </w:p>
    <w:p w14:paraId="0977416C" w14:textId="34FF45C3" w:rsidR="008307E6" w:rsidRDefault="0093008E" w:rsidP="008307E6">
      <w:pPr>
        <w:pStyle w:val="Title"/>
        <w:rPr>
          <w:rFonts w:cstheme="minorHAnsi"/>
          <w:sz w:val="48"/>
        </w:rPr>
      </w:pPr>
      <w:r>
        <w:rPr>
          <w:rFonts w:cs="Segoe UI"/>
          <w:noProof/>
        </w:rPr>
        <w:drawing>
          <wp:inline distT="0" distB="0" distL="0" distR="0" wp14:anchorId="40240A6E" wp14:editId="41B0E777">
            <wp:extent cx="4719375" cy="1566407"/>
            <wp:effectExtent l="0" t="0" r="5080" b="0"/>
            <wp:docPr id="55" name="Picture 55"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Eaton_PBW_hires.jpg"/>
                    <pic:cNvPicPr/>
                  </pic:nvPicPr>
                  <pic:blipFill rotWithShape="1">
                    <a:blip r:embed="rId11" cstate="print">
                      <a:extLst>
                        <a:ext uri="{28A0092B-C50C-407E-A947-70E740481C1C}">
                          <a14:useLocalDpi xmlns:a14="http://schemas.microsoft.com/office/drawing/2010/main" val="0"/>
                        </a:ext>
                      </a:extLst>
                    </a:blip>
                    <a:srcRect l="17927" t="28279" r="19197" b="28894"/>
                    <a:stretch/>
                  </pic:blipFill>
                  <pic:spPr bwMode="auto">
                    <a:xfrm>
                      <a:off x="0" y="0"/>
                      <a:ext cx="4759402" cy="1579692"/>
                    </a:xfrm>
                    <a:prstGeom prst="rect">
                      <a:avLst/>
                    </a:prstGeom>
                    <a:ln>
                      <a:noFill/>
                    </a:ln>
                    <a:extLst>
                      <a:ext uri="{53640926-AAD7-44D8-BBD7-CCE9431645EC}">
                        <a14:shadowObscured xmlns:a14="http://schemas.microsoft.com/office/drawing/2010/main"/>
                      </a:ext>
                    </a:extLst>
                  </pic:spPr>
                </pic:pic>
              </a:graphicData>
            </a:graphic>
          </wp:inline>
        </w:drawing>
      </w:r>
    </w:p>
    <w:p w14:paraId="3F157106" w14:textId="77777777" w:rsidR="008307E6" w:rsidRDefault="008307E6" w:rsidP="008307E6">
      <w:pPr>
        <w:jc w:val="center"/>
        <w:rPr>
          <w:rFonts w:cs="Segoe UI"/>
        </w:rPr>
      </w:pPr>
    </w:p>
    <w:p w14:paraId="21F3826A" w14:textId="6A58996E" w:rsidR="008307E6" w:rsidRDefault="008307E6" w:rsidP="006565B3">
      <w:pPr>
        <w:rPr>
          <w:rFonts w:cs="Segoe UI"/>
        </w:rPr>
      </w:pPr>
    </w:p>
    <w:p w14:paraId="15DEE7F7" w14:textId="3AA9BF79" w:rsidR="008307E6" w:rsidRPr="00BB54E8" w:rsidRDefault="008307E6" w:rsidP="008307E6">
      <w:pPr>
        <w:pStyle w:val="Title"/>
        <w:rPr>
          <w:rFonts w:eastAsia="Segoe UI" w:cs="Segoe UI"/>
          <w:color w:val="0080C0"/>
          <w:sz w:val="56"/>
          <w:szCs w:val="56"/>
          <w:lang w:val="sv-SE"/>
        </w:rPr>
      </w:pPr>
      <w:r w:rsidRPr="00BB54E8">
        <w:rPr>
          <w:rFonts w:eastAsia="Segoe UI" w:cs="Segoe UI"/>
          <w:color w:val="0080C0"/>
          <w:sz w:val="56"/>
          <w:szCs w:val="56"/>
          <w:lang w:val="sv-SE"/>
        </w:rPr>
        <w:t xml:space="preserve">Visual </w:t>
      </w:r>
      <w:r w:rsidR="00AC011D">
        <w:rPr>
          <w:rFonts w:eastAsia="Segoe UI" w:cs="Segoe UI"/>
          <w:color w:val="0080C0"/>
          <w:sz w:val="56"/>
          <w:szCs w:val="56"/>
          <w:lang w:val="sv-SE"/>
        </w:rPr>
        <w:t>Data Center</w:t>
      </w:r>
      <w:r w:rsidR="0051391A">
        <w:rPr>
          <w:rFonts w:eastAsia="Segoe UI" w:cs="Segoe UI"/>
          <w:color w:val="0080C0"/>
          <w:sz w:val="56"/>
          <w:szCs w:val="56"/>
          <w:lang w:val="sv-SE"/>
        </w:rPr>
        <w:t>, VCOM, VPM</w:t>
      </w:r>
    </w:p>
    <w:p w14:paraId="23759ED6" w14:textId="2730356C" w:rsidR="008307E6" w:rsidRDefault="00EE750C" w:rsidP="008307E6">
      <w:pPr>
        <w:jc w:val="center"/>
        <w:rPr>
          <w:b/>
          <w:i/>
          <w:iCs/>
          <w:color w:val="0080C0"/>
          <w:sz w:val="36"/>
          <w:szCs w:val="36"/>
          <w:lang w:val="sv-SE"/>
        </w:rPr>
      </w:pPr>
      <w:r>
        <w:rPr>
          <w:b/>
          <w:i/>
          <w:iCs/>
          <w:color w:val="0080C0"/>
          <w:sz w:val="36"/>
          <w:szCs w:val="36"/>
          <w:lang w:val="sv-SE"/>
        </w:rPr>
        <w:t>Administration Guide</w:t>
      </w:r>
    </w:p>
    <w:p w14:paraId="15F23715" w14:textId="6BE5EA4E" w:rsidR="00BB54E8" w:rsidRDefault="00BB54E8" w:rsidP="008307E6">
      <w:pPr>
        <w:jc w:val="center"/>
        <w:rPr>
          <w:b/>
          <w:iCs/>
          <w:color w:val="0080C0"/>
          <w:sz w:val="36"/>
          <w:szCs w:val="36"/>
          <w:lang w:val="sv-SE"/>
        </w:rPr>
      </w:pPr>
      <w:r>
        <w:rPr>
          <w:b/>
          <w:iCs/>
          <w:color w:val="0080C0"/>
          <w:sz w:val="36"/>
          <w:szCs w:val="36"/>
          <w:lang w:val="sv-SE"/>
        </w:rPr>
        <w:t xml:space="preserve">Release </w:t>
      </w:r>
      <w:r w:rsidR="00036C74">
        <w:rPr>
          <w:b/>
          <w:iCs/>
          <w:color w:val="0080C0"/>
          <w:sz w:val="36"/>
          <w:szCs w:val="36"/>
          <w:lang w:val="sv-SE"/>
        </w:rPr>
        <w:t>6.</w:t>
      </w:r>
      <w:r w:rsidR="0093008E">
        <w:rPr>
          <w:b/>
          <w:iCs/>
          <w:color w:val="0080C0"/>
          <w:sz w:val="36"/>
          <w:szCs w:val="36"/>
          <w:lang w:val="sv-SE"/>
        </w:rPr>
        <w:t>4.</w:t>
      </w:r>
      <w:r w:rsidR="000A3B30">
        <w:rPr>
          <w:b/>
          <w:iCs/>
          <w:color w:val="0080C0"/>
          <w:sz w:val="36"/>
          <w:szCs w:val="36"/>
          <w:lang w:val="sv-SE"/>
        </w:rPr>
        <w:t>1</w:t>
      </w:r>
    </w:p>
    <w:p w14:paraId="2FF7BDE0" w14:textId="77777777" w:rsidR="00060A00" w:rsidRPr="00BB54E8" w:rsidRDefault="00060A00" w:rsidP="008307E6">
      <w:pPr>
        <w:jc w:val="center"/>
        <w:rPr>
          <w:rFonts w:eastAsiaTheme="minorEastAsia"/>
          <w:b/>
          <w:iCs/>
          <w:color w:val="0080C0"/>
          <w:sz w:val="36"/>
          <w:szCs w:val="36"/>
          <w:lang w:val="sv-SE"/>
        </w:rPr>
      </w:pPr>
    </w:p>
    <w:p w14:paraId="725B42BE" w14:textId="77777777" w:rsidR="008307E6" w:rsidRDefault="008307E6" w:rsidP="008307E6">
      <w:pPr>
        <w:rPr>
          <w:rFonts w:cstheme="minorHAnsi"/>
          <w:sz w:val="28"/>
        </w:rPr>
      </w:pPr>
    </w:p>
    <w:p w14:paraId="321C6C69" w14:textId="77777777" w:rsidR="008307E6" w:rsidRDefault="008307E6" w:rsidP="008307E6">
      <w:pPr>
        <w:rPr>
          <w:rFonts w:cstheme="minorHAnsi"/>
          <w:sz w:val="28"/>
        </w:rPr>
      </w:pPr>
    </w:p>
    <w:p w14:paraId="0777B584" w14:textId="77777777" w:rsidR="008307E6" w:rsidRDefault="008307E6" w:rsidP="008307E6">
      <w:pPr>
        <w:rPr>
          <w:rFonts w:cstheme="minorHAnsi"/>
          <w:sz w:val="28"/>
        </w:rPr>
      </w:pPr>
    </w:p>
    <w:p w14:paraId="167B335E" w14:textId="77777777" w:rsidR="008307E6" w:rsidRDefault="008307E6" w:rsidP="008307E6">
      <w:pPr>
        <w:rPr>
          <w:rFonts w:cstheme="minorHAnsi"/>
        </w:rPr>
      </w:pPr>
    </w:p>
    <w:p w14:paraId="0F6E4949" w14:textId="77777777" w:rsidR="008307E6" w:rsidRDefault="008307E6" w:rsidP="008307E6">
      <w:pPr>
        <w:rPr>
          <w:rFonts w:cstheme="minorHAnsi"/>
          <w:sz w:val="28"/>
        </w:rPr>
      </w:pPr>
    </w:p>
    <w:p w14:paraId="14FE2879" w14:textId="77777777" w:rsidR="008307E6" w:rsidRDefault="008307E6" w:rsidP="008307E6">
      <w:pPr>
        <w:rPr>
          <w:rFonts w:cstheme="minorHAnsi"/>
          <w:sz w:val="28"/>
        </w:rPr>
      </w:pPr>
    </w:p>
    <w:p w14:paraId="6B3B16F4" w14:textId="77777777" w:rsidR="00036C74" w:rsidRPr="007576A7" w:rsidRDefault="00036C74">
      <w:pPr>
        <w:rPr>
          <w:b/>
          <w:sz w:val="24"/>
          <w:szCs w:val="24"/>
        </w:rPr>
      </w:pPr>
      <w:r w:rsidRPr="007576A7">
        <w:rPr>
          <w:b/>
          <w:sz w:val="24"/>
          <w:szCs w:val="24"/>
        </w:rPr>
        <w:t>Version 1</w:t>
      </w:r>
    </w:p>
    <w:p w14:paraId="10FBF2CA" w14:textId="63A3F048" w:rsidR="008307E6" w:rsidRPr="00455157" w:rsidRDefault="000A3B30">
      <w:pPr>
        <w:rPr>
          <w:b/>
        </w:rPr>
      </w:pPr>
      <w:r>
        <w:rPr>
          <w:b/>
          <w:sz w:val="24"/>
          <w:szCs w:val="24"/>
        </w:rPr>
        <w:t>March</w:t>
      </w:r>
      <w:r w:rsidR="0093008E" w:rsidRPr="007576A7">
        <w:rPr>
          <w:b/>
          <w:sz w:val="24"/>
          <w:szCs w:val="24"/>
        </w:rPr>
        <w:t xml:space="preserve"> 2021</w:t>
      </w:r>
      <w:r w:rsidR="008307E6" w:rsidRPr="00455157">
        <w:rPr>
          <w:b/>
        </w:rPr>
        <w:br w:type="page"/>
      </w:r>
    </w:p>
    <w:p w14:paraId="2E9DFAA0" w14:textId="77777777" w:rsidR="0093008E" w:rsidRPr="002D57A8" w:rsidRDefault="0093008E" w:rsidP="0093008E">
      <w:pPr>
        <w:rPr>
          <w:b/>
          <w:bCs/>
        </w:rPr>
      </w:pPr>
      <w:r w:rsidRPr="002D57A8">
        <w:rPr>
          <w:rFonts w:ascii="Calibri" w:hAnsi="Calibri"/>
          <w:b/>
          <w:bCs/>
        </w:rPr>
        <w:lastRenderedPageBreak/>
        <w:t xml:space="preserve">Eaton </w:t>
      </w:r>
    </w:p>
    <w:p w14:paraId="7DA48B10" w14:textId="77777777" w:rsidR="0093008E" w:rsidRDefault="0093008E" w:rsidP="0093008E">
      <w:pPr>
        <w:pStyle w:val="Confidential"/>
        <w:keepNext w:val="0"/>
        <w:spacing w:after="120"/>
        <w:ind w:left="0"/>
        <w:jc w:val="both"/>
        <w:rPr>
          <w:rFonts w:ascii="Calibri" w:hAnsi="Calibri"/>
        </w:rPr>
      </w:pPr>
      <w:r>
        <w:rPr>
          <w:rFonts w:ascii="Calibri" w:hAnsi="Calibri"/>
        </w:rPr>
        <w:t>Proprietary and Confidential</w:t>
      </w:r>
    </w:p>
    <w:p w14:paraId="2C77D4D5" w14:textId="77777777" w:rsidR="0093008E" w:rsidRDefault="0093008E" w:rsidP="0093008E">
      <w:pPr>
        <w:pStyle w:val="Address"/>
        <w:spacing w:after="120"/>
        <w:rPr>
          <w:rFonts w:ascii="Calibri" w:hAnsi="Calibri"/>
        </w:rPr>
      </w:pPr>
      <w:r>
        <w:rPr>
          <w:rFonts w:ascii="Calibri" w:hAnsi="Calibri"/>
        </w:rPr>
        <w:t>www.Eaton.com/VCOM</w:t>
      </w:r>
    </w:p>
    <w:p w14:paraId="0C2CB823" w14:textId="77777777" w:rsidR="0093008E" w:rsidRDefault="0093008E" w:rsidP="0093008E">
      <w:pPr>
        <w:pStyle w:val="LegalText"/>
        <w:spacing w:after="120"/>
        <w:jc w:val="both"/>
        <w:rPr>
          <w:rFonts w:ascii="Calibri" w:hAnsi="Calibri"/>
        </w:rPr>
      </w:pPr>
      <w:r>
        <w:rPr>
          <w:rFonts w:ascii="Calibri" w:hAnsi="Calibri"/>
        </w:rPr>
        <w:t>LEGAL NOTICE</w:t>
      </w:r>
    </w:p>
    <w:p w14:paraId="2AA0D881" w14:textId="77777777" w:rsidR="0093008E" w:rsidRDefault="0093008E" w:rsidP="0093008E">
      <w:pPr>
        <w:pStyle w:val="LegalText"/>
        <w:spacing w:after="120"/>
        <w:jc w:val="both"/>
        <w:rPr>
          <w:rFonts w:ascii="Calibri" w:hAnsi="Calibri"/>
        </w:rPr>
      </w:pPr>
      <w:r>
        <w:rPr>
          <w:rFonts w:ascii="Calibri" w:hAnsi="Calibri"/>
        </w:rPr>
        <w:t xml:space="preserve">Copyright © 1999–2021.  Eaton All rights reserved. The contents of this document constitute valuable proprietary and confidential property of Eaton and are provided subject to specific obligations of confidentiality set forth in one or more binding legal agreements. Any use of this material is limited strictly to the uses specifically authorized in the applicable license agreement(s) pursuant to which such material has been furnished. Any use or disclosure of all or any part of this material not specifically authorized in writing by Eaton is strictly prohibited. </w:t>
      </w:r>
    </w:p>
    <w:p w14:paraId="4DD63A95" w14:textId="40FF5979" w:rsidR="00395984" w:rsidRDefault="00395984">
      <w:r>
        <w:br w:type="page"/>
      </w:r>
    </w:p>
    <w:p w14:paraId="69B63753" w14:textId="6C34E1FF" w:rsidR="00395984" w:rsidRPr="000A50F4" w:rsidRDefault="00395984" w:rsidP="00395984">
      <w:pPr>
        <w:rPr>
          <w:b/>
          <w:color w:val="0080C0"/>
          <w:sz w:val="36"/>
          <w:szCs w:val="36"/>
        </w:rPr>
      </w:pPr>
      <w:bookmarkStart w:id="1" w:name="_Toc382221391"/>
      <w:bookmarkStart w:id="2" w:name="_Toc382479511"/>
      <w:bookmarkStart w:id="3" w:name="_Toc391296416"/>
      <w:bookmarkStart w:id="4" w:name="_Toc414436235"/>
      <w:bookmarkStart w:id="5" w:name="_Toc458768026"/>
      <w:bookmarkStart w:id="6" w:name="_Toc478547683"/>
      <w:bookmarkStart w:id="7" w:name="_Toc382478900"/>
      <w:r w:rsidRPr="000A50F4">
        <w:rPr>
          <w:b/>
          <w:color w:val="0080C0"/>
          <w:sz w:val="36"/>
          <w:szCs w:val="36"/>
        </w:rPr>
        <w:lastRenderedPageBreak/>
        <w:t>Contact Support</w:t>
      </w:r>
      <w:bookmarkEnd w:id="1"/>
      <w:bookmarkEnd w:id="2"/>
      <w:bookmarkEnd w:id="3"/>
      <w:bookmarkEnd w:id="4"/>
      <w:bookmarkEnd w:id="5"/>
      <w:bookmarkEnd w:id="6"/>
    </w:p>
    <w:p w14:paraId="0E7553E8" w14:textId="4D147ED5" w:rsidR="00395984" w:rsidRPr="00F27004" w:rsidRDefault="00395984" w:rsidP="00395984">
      <w:r w:rsidRPr="00F27004">
        <w:t xml:space="preserve">For your convenience, </w:t>
      </w:r>
      <w:r w:rsidR="00B80A9C">
        <w:t>Eaton</w:t>
      </w:r>
      <w:r>
        <w:t xml:space="preserve"> </w:t>
      </w:r>
      <w:r w:rsidRPr="00F27004">
        <w:t>provides one site where you can access the</w:t>
      </w:r>
      <w:r>
        <w:t xml:space="preserve"> information that you need for our </w:t>
      </w:r>
      <w:r w:rsidR="000A62F6">
        <w:t>DCIM</w:t>
      </w:r>
      <w:r>
        <w:t xml:space="preserve"> products. You can access the resources listed below by going to </w:t>
      </w:r>
      <w:hyperlink r:id="rId12" w:history="1">
        <w:r w:rsidRPr="003C567E">
          <w:rPr>
            <w:rStyle w:val="Hyperlink"/>
          </w:rPr>
          <w:t>https://support.optimumpathinc.com</w:t>
        </w:r>
      </w:hyperlink>
      <w:r>
        <w:t>.</w:t>
      </w:r>
    </w:p>
    <w:p w14:paraId="46209C36" w14:textId="77777777" w:rsidR="00395984" w:rsidRPr="00F27004" w:rsidRDefault="00395984" w:rsidP="00395984">
      <w:pPr>
        <w:pStyle w:val="ListParagraph"/>
        <w:numPr>
          <w:ilvl w:val="0"/>
          <w:numId w:val="2"/>
        </w:numPr>
        <w:spacing w:before="240" w:after="0"/>
      </w:pPr>
      <w:r w:rsidRPr="00F27004">
        <w:t>Online and telephone contact information for technical assistance and customer services</w:t>
      </w:r>
    </w:p>
    <w:p w14:paraId="6C158E8B" w14:textId="77777777" w:rsidR="00395984" w:rsidRPr="00F27004" w:rsidRDefault="00395984" w:rsidP="00395984">
      <w:pPr>
        <w:pStyle w:val="ListParagraph"/>
        <w:numPr>
          <w:ilvl w:val="0"/>
          <w:numId w:val="2"/>
        </w:numPr>
        <w:spacing w:before="240" w:after="0"/>
      </w:pPr>
      <w:r w:rsidRPr="00F27004">
        <w:t>Product and documentation downloads</w:t>
      </w:r>
    </w:p>
    <w:p w14:paraId="120A5CEA" w14:textId="77777777" w:rsidR="00395984" w:rsidRPr="00F27004" w:rsidRDefault="00395984" w:rsidP="00395984">
      <w:pPr>
        <w:pStyle w:val="ListParagraph"/>
        <w:numPr>
          <w:ilvl w:val="0"/>
          <w:numId w:val="2"/>
        </w:numPr>
        <w:spacing w:before="240" w:after="0"/>
      </w:pPr>
      <w:r w:rsidRPr="00F27004">
        <w:t>Other helpful resources appropriate for your product</w:t>
      </w:r>
    </w:p>
    <w:bookmarkEnd w:id="7"/>
    <w:p w14:paraId="1F1852D2" w14:textId="77777777" w:rsidR="00620E82" w:rsidRDefault="00620E82" w:rsidP="00620E82"/>
    <w:p w14:paraId="2E923C5F" w14:textId="77777777" w:rsidR="00620E82" w:rsidRDefault="00620E82" w:rsidP="00620E82"/>
    <w:p w14:paraId="3BF573A7" w14:textId="77777777" w:rsidR="001A7C15" w:rsidRDefault="001A7C15" w:rsidP="001A7C15"/>
    <w:bookmarkStart w:id="8" w:name="_Toc67406739" w:displacedByCustomXml="next"/>
    <w:sdt>
      <w:sdtPr>
        <w:rPr>
          <w:rFonts w:cstheme="minorBidi"/>
          <w:b w:val="0"/>
          <w:bCs/>
          <w:color w:val="auto"/>
          <w:sz w:val="24"/>
          <w:szCs w:val="22"/>
        </w:rPr>
        <w:id w:val="-2129083998"/>
        <w:docPartObj>
          <w:docPartGallery w:val="Table of Contents"/>
          <w:docPartUnique/>
        </w:docPartObj>
      </w:sdtPr>
      <w:sdtEndPr>
        <w:rPr>
          <w:bCs w:val="0"/>
          <w:noProof/>
          <w:sz w:val="22"/>
        </w:rPr>
      </w:sdtEndPr>
      <w:sdtContent>
        <w:p w14:paraId="5262AAF4" w14:textId="6942BE52" w:rsidR="001A7C15" w:rsidRPr="00032908" w:rsidRDefault="001A7C15" w:rsidP="00A7645F">
          <w:pPr>
            <w:pStyle w:val="Heading1"/>
            <w:numPr>
              <w:ilvl w:val="0"/>
              <w:numId w:val="0"/>
            </w:numPr>
            <w:ind w:left="576"/>
          </w:pPr>
          <w:r w:rsidRPr="00032908">
            <w:t>Contents</w:t>
          </w:r>
          <w:bookmarkEnd w:id="8"/>
        </w:p>
        <w:p w14:paraId="1F961714" w14:textId="1A8905AB" w:rsidR="000A3B30" w:rsidRDefault="001A7C15">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67406739" w:history="1">
            <w:r w:rsidR="000A3B30" w:rsidRPr="00F218B3">
              <w:rPr>
                <w:rStyle w:val="Hyperlink"/>
                <w:noProof/>
              </w:rPr>
              <w:t>Contents</w:t>
            </w:r>
            <w:r w:rsidR="000A3B30">
              <w:rPr>
                <w:noProof/>
                <w:webHidden/>
              </w:rPr>
              <w:tab/>
            </w:r>
            <w:r w:rsidR="000A3B30">
              <w:rPr>
                <w:noProof/>
                <w:webHidden/>
              </w:rPr>
              <w:fldChar w:fldCharType="begin"/>
            </w:r>
            <w:r w:rsidR="000A3B30">
              <w:rPr>
                <w:noProof/>
                <w:webHidden/>
              </w:rPr>
              <w:instrText xml:space="preserve"> PAGEREF _Toc67406739 \h </w:instrText>
            </w:r>
            <w:r w:rsidR="000A3B30">
              <w:rPr>
                <w:noProof/>
                <w:webHidden/>
              </w:rPr>
            </w:r>
            <w:r w:rsidR="000A3B30">
              <w:rPr>
                <w:noProof/>
                <w:webHidden/>
              </w:rPr>
              <w:fldChar w:fldCharType="separate"/>
            </w:r>
            <w:r w:rsidR="000A3B30">
              <w:rPr>
                <w:noProof/>
                <w:webHidden/>
              </w:rPr>
              <w:t>4</w:t>
            </w:r>
            <w:r w:rsidR="000A3B30">
              <w:rPr>
                <w:noProof/>
                <w:webHidden/>
              </w:rPr>
              <w:fldChar w:fldCharType="end"/>
            </w:r>
          </w:hyperlink>
        </w:p>
        <w:p w14:paraId="5C002544" w14:textId="032E1929" w:rsidR="000A3B30" w:rsidRDefault="00265EC2">
          <w:pPr>
            <w:pStyle w:val="TOC1"/>
            <w:tabs>
              <w:tab w:val="right" w:leader="dot" w:pos="9350"/>
            </w:tabs>
            <w:rPr>
              <w:rFonts w:eastAsiaTheme="minorEastAsia"/>
              <w:noProof/>
            </w:rPr>
          </w:pPr>
          <w:hyperlink w:anchor="_Toc67406740" w:history="1">
            <w:r w:rsidR="000A3B30" w:rsidRPr="00F218B3">
              <w:rPr>
                <w:rStyle w:val="Hyperlink"/>
                <w:noProof/>
              </w:rPr>
              <w:t>1. Introduction</w:t>
            </w:r>
            <w:r w:rsidR="000A3B30">
              <w:rPr>
                <w:noProof/>
                <w:webHidden/>
              </w:rPr>
              <w:tab/>
            </w:r>
            <w:r w:rsidR="000A3B30">
              <w:rPr>
                <w:noProof/>
                <w:webHidden/>
              </w:rPr>
              <w:fldChar w:fldCharType="begin"/>
            </w:r>
            <w:r w:rsidR="000A3B30">
              <w:rPr>
                <w:noProof/>
                <w:webHidden/>
              </w:rPr>
              <w:instrText xml:space="preserve"> PAGEREF _Toc67406740 \h </w:instrText>
            </w:r>
            <w:r w:rsidR="000A3B30">
              <w:rPr>
                <w:noProof/>
                <w:webHidden/>
              </w:rPr>
            </w:r>
            <w:r w:rsidR="000A3B30">
              <w:rPr>
                <w:noProof/>
                <w:webHidden/>
              </w:rPr>
              <w:fldChar w:fldCharType="separate"/>
            </w:r>
            <w:r w:rsidR="000A3B30">
              <w:rPr>
                <w:noProof/>
                <w:webHidden/>
              </w:rPr>
              <w:t>10</w:t>
            </w:r>
            <w:r w:rsidR="000A3B30">
              <w:rPr>
                <w:noProof/>
                <w:webHidden/>
              </w:rPr>
              <w:fldChar w:fldCharType="end"/>
            </w:r>
          </w:hyperlink>
        </w:p>
        <w:p w14:paraId="0CA29B17" w14:textId="02B3D156" w:rsidR="000A3B30" w:rsidRDefault="00265EC2">
          <w:pPr>
            <w:pStyle w:val="TOC1"/>
            <w:tabs>
              <w:tab w:val="right" w:leader="dot" w:pos="9350"/>
            </w:tabs>
            <w:rPr>
              <w:rFonts w:eastAsiaTheme="minorEastAsia"/>
              <w:noProof/>
            </w:rPr>
          </w:pPr>
          <w:hyperlink w:anchor="_Toc67406741" w:history="1">
            <w:r w:rsidR="000A3B30" w:rsidRPr="00F218B3">
              <w:rPr>
                <w:rStyle w:val="Hyperlink"/>
                <w:noProof/>
              </w:rPr>
              <w:t>2. Versions and Patches</w:t>
            </w:r>
            <w:r w:rsidR="000A3B30">
              <w:rPr>
                <w:noProof/>
                <w:webHidden/>
              </w:rPr>
              <w:tab/>
            </w:r>
            <w:r w:rsidR="000A3B30">
              <w:rPr>
                <w:noProof/>
                <w:webHidden/>
              </w:rPr>
              <w:fldChar w:fldCharType="begin"/>
            </w:r>
            <w:r w:rsidR="000A3B30">
              <w:rPr>
                <w:noProof/>
                <w:webHidden/>
              </w:rPr>
              <w:instrText xml:space="preserve"> PAGEREF _Toc67406741 \h </w:instrText>
            </w:r>
            <w:r w:rsidR="000A3B30">
              <w:rPr>
                <w:noProof/>
                <w:webHidden/>
              </w:rPr>
            </w:r>
            <w:r w:rsidR="000A3B30">
              <w:rPr>
                <w:noProof/>
                <w:webHidden/>
              </w:rPr>
              <w:fldChar w:fldCharType="separate"/>
            </w:r>
            <w:r w:rsidR="000A3B30">
              <w:rPr>
                <w:noProof/>
                <w:webHidden/>
              </w:rPr>
              <w:t>11</w:t>
            </w:r>
            <w:r w:rsidR="000A3B30">
              <w:rPr>
                <w:noProof/>
                <w:webHidden/>
              </w:rPr>
              <w:fldChar w:fldCharType="end"/>
            </w:r>
          </w:hyperlink>
        </w:p>
        <w:p w14:paraId="55247EB9" w14:textId="46FE8ED5" w:rsidR="000A3B30" w:rsidRDefault="00265EC2">
          <w:pPr>
            <w:pStyle w:val="TOC1"/>
            <w:tabs>
              <w:tab w:val="right" w:leader="dot" w:pos="9350"/>
            </w:tabs>
            <w:rPr>
              <w:rFonts w:eastAsiaTheme="minorEastAsia"/>
              <w:noProof/>
            </w:rPr>
          </w:pPr>
          <w:hyperlink w:anchor="_Toc67406742" w:history="1">
            <w:r w:rsidR="000A3B30" w:rsidRPr="00F218B3">
              <w:rPr>
                <w:rStyle w:val="Hyperlink"/>
                <w:noProof/>
              </w:rPr>
              <w:t>3. Licensing Model</w:t>
            </w:r>
            <w:r w:rsidR="000A3B30">
              <w:rPr>
                <w:noProof/>
                <w:webHidden/>
              </w:rPr>
              <w:tab/>
            </w:r>
            <w:r w:rsidR="000A3B30">
              <w:rPr>
                <w:noProof/>
                <w:webHidden/>
              </w:rPr>
              <w:fldChar w:fldCharType="begin"/>
            </w:r>
            <w:r w:rsidR="000A3B30">
              <w:rPr>
                <w:noProof/>
                <w:webHidden/>
              </w:rPr>
              <w:instrText xml:space="preserve"> PAGEREF _Toc67406742 \h </w:instrText>
            </w:r>
            <w:r w:rsidR="000A3B30">
              <w:rPr>
                <w:noProof/>
                <w:webHidden/>
              </w:rPr>
            </w:r>
            <w:r w:rsidR="000A3B30">
              <w:rPr>
                <w:noProof/>
                <w:webHidden/>
              </w:rPr>
              <w:fldChar w:fldCharType="separate"/>
            </w:r>
            <w:r w:rsidR="000A3B30">
              <w:rPr>
                <w:noProof/>
                <w:webHidden/>
              </w:rPr>
              <w:t>12</w:t>
            </w:r>
            <w:r w:rsidR="000A3B30">
              <w:rPr>
                <w:noProof/>
                <w:webHidden/>
              </w:rPr>
              <w:fldChar w:fldCharType="end"/>
            </w:r>
          </w:hyperlink>
        </w:p>
        <w:p w14:paraId="741E4FFA" w14:textId="49425EE1" w:rsidR="000A3B30" w:rsidRDefault="00265EC2">
          <w:pPr>
            <w:pStyle w:val="TOC1"/>
            <w:tabs>
              <w:tab w:val="right" w:leader="dot" w:pos="9350"/>
            </w:tabs>
            <w:rPr>
              <w:rFonts w:eastAsiaTheme="minorEastAsia"/>
              <w:noProof/>
            </w:rPr>
          </w:pPr>
          <w:hyperlink w:anchor="_Toc67406743" w:history="1">
            <w:r w:rsidR="000A3B30" w:rsidRPr="00F218B3">
              <w:rPr>
                <w:rStyle w:val="Hyperlink"/>
                <w:noProof/>
              </w:rPr>
              <w:t>4. License Configuration Options</w:t>
            </w:r>
            <w:r w:rsidR="000A3B30">
              <w:rPr>
                <w:noProof/>
                <w:webHidden/>
              </w:rPr>
              <w:tab/>
            </w:r>
            <w:r w:rsidR="000A3B30">
              <w:rPr>
                <w:noProof/>
                <w:webHidden/>
              </w:rPr>
              <w:fldChar w:fldCharType="begin"/>
            </w:r>
            <w:r w:rsidR="000A3B30">
              <w:rPr>
                <w:noProof/>
                <w:webHidden/>
              </w:rPr>
              <w:instrText xml:space="preserve"> PAGEREF _Toc67406743 \h </w:instrText>
            </w:r>
            <w:r w:rsidR="000A3B30">
              <w:rPr>
                <w:noProof/>
                <w:webHidden/>
              </w:rPr>
            </w:r>
            <w:r w:rsidR="000A3B30">
              <w:rPr>
                <w:noProof/>
                <w:webHidden/>
              </w:rPr>
              <w:fldChar w:fldCharType="separate"/>
            </w:r>
            <w:r w:rsidR="000A3B30">
              <w:rPr>
                <w:noProof/>
                <w:webHidden/>
              </w:rPr>
              <w:t>13</w:t>
            </w:r>
            <w:r w:rsidR="000A3B30">
              <w:rPr>
                <w:noProof/>
                <w:webHidden/>
              </w:rPr>
              <w:fldChar w:fldCharType="end"/>
            </w:r>
          </w:hyperlink>
        </w:p>
        <w:p w14:paraId="49EF22AE" w14:textId="273EC6FD" w:rsidR="000A3B30" w:rsidRDefault="00265EC2">
          <w:pPr>
            <w:pStyle w:val="TOC2"/>
            <w:tabs>
              <w:tab w:val="right" w:leader="dot" w:pos="9350"/>
            </w:tabs>
            <w:rPr>
              <w:rFonts w:eastAsiaTheme="minorEastAsia"/>
              <w:noProof/>
            </w:rPr>
          </w:pPr>
          <w:hyperlink w:anchor="_Toc67406744" w:history="1">
            <w:r w:rsidR="000A3B30" w:rsidRPr="00F218B3">
              <w:rPr>
                <w:rStyle w:val="Hyperlink"/>
                <w:noProof/>
                <w14:scene3d>
                  <w14:camera w14:prst="orthographicFront"/>
                  <w14:lightRig w14:rig="threePt" w14:dir="t">
                    <w14:rot w14:lat="0" w14:lon="0" w14:rev="0"/>
                  </w14:lightRig>
                </w14:scene3d>
              </w:rPr>
              <w:t>4.1.</w:t>
            </w:r>
            <w:r w:rsidR="000A3B30" w:rsidRPr="00F218B3">
              <w:rPr>
                <w:rStyle w:val="Hyperlink"/>
                <w:noProof/>
              </w:rPr>
              <w:t xml:space="preserve"> Server Hardware License</w:t>
            </w:r>
            <w:r w:rsidR="000A3B30">
              <w:rPr>
                <w:noProof/>
                <w:webHidden/>
              </w:rPr>
              <w:tab/>
            </w:r>
            <w:r w:rsidR="000A3B30">
              <w:rPr>
                <w:noProof/>
                <w:webHidden/>
              </w:rPr>
              <w:fldChar w:fldCharType="begin"/>
            </w:r>
            <w:r w:rsidR="000A3B30">
              <w:rPr>
                <w:noProof/>
                <w:webHidden/>
              </w:rPr>
              <w:instrText xml:space="preserve"> PAGEREF _Toc67406744 \h </w:instrText>
            </w:r>
            <w:r w:rsidR="000A3B30">
              <w:rPr>
                <w:noProof/>
                <w:webHidden/>
              </w:rPr>
            </w:r>
            <w:r w:rsidR="000A3B30">
              <w:rPr>
                <w:noProof/>
                <w:webHidden/>
              </w:rPr>
              <w:fldChar w:fldCharType="separate"/>
            </w:r>
            <w:r w:rsidR="000A3B30">
              <w:rPr>
                <w:noProof/>
                <w:webHidden/>
              </w:rPr>
              <w:t>13</w:t>
            </w:r>
            <w:r w:rsidR="000A3B30">
              <w:rPr>
                <w:noProof/>
                <w:webHidden/>
              </w:rPr>
              <w:fldChar w:fldCharType="end"/>
            </w:r>
          </w:hyperlink>
        </w:p>
        <w:p w14:paraId="76124699" w14:textId="0457F4C0" w:rsidR="000A3B30" w:rsidRDefault="00265EC2">
          <w:pPr>
            <w:pStyle w:val="TOC2"/>
            <w:tabs>
              <w:tab w:val="right" w:leader="dot" w:pos="9350"/>
            </w:tabs>
            <w:rPr>
              <w:rFonts w:eastAsiaTheme="minorEastAsia"/>
              <w:noProof/>
            </w:rPr>
          </w:pPr>
          <w:hyperlink w:anchor="_Toc67406745" w:history="1">
            <w:r w:rsidR="000A3B30" w:rsidRPr="00F218B3">
              <w:rPr>
                <w:rStyle w:val="Hyperlink"/>
                <w:noProof/>
                <w14:scene3d>
                  <w14:camera w14:prst="orthographicFront"/>
                  <w14:lightRig w14:rig="threePt" w14:dir="t">
                    <w14:rot w14:lat="0" w14:lon="0" w14:rev="0"/>
                  </w14:lightRig>
                </w14:scene3d>
              </w:rPr>
              <w:t>4.2.</w:t>
            </w:r>
            <w:r w:rsidR="000A3B30" w:rsidRPr="00F218B3">
              <w:rPr>
                <w:rStyle w:val="Hyperlink"/>
                <w:noProof/>
              </w:rPr>
              <w:t xml:space="preserve"> vCenter with vMotion License</w:t>
            </w:r>
            <w:r w:rsidR="000A3B30">
              <w:rPr>
                <w:noProof/>
                <w:webHidden/>
              </w:rPr>
              <w:tab/>
            </w:r>
            <w:r w:rsidR="000A3B30">
              <w:rPr>
                <w:noProof/>
                <w:webHidden/>
              </w:rPr>
              <w:fldChar w:fldCharType="begin"/>
            </w:r>
            <w:r w:rsidR="000A3B30">
              <w:rPr>
                <w:noProof/>
                <w:webHidden/>
              </w:rPr>
              <w:instrText xml:space="preserve"> PAGEREF _Toc67406745 \h </w:instrText>
            </w:r>
            <w:r w:rsidR="000A3B30">
              <w:rPr>
                <w:noProof/>
                <w:webHidden/>
              </w:rPr>
            </w:r>
            <w:r w:rsidR="000A3B30">
              <w:rPr>
                <w:noProof/>
                <w:webHidden/>
              </w:rPr>
              <w:fldChar w:fldCharType="separate"/>
            </w:r>
            <w:r w:rsidR="000A3B30">
              <w:rPr>
                <w:noProof/>
                <w:webHidden/>
              </w:rPr>
              <w:t>13</w:t>
            </w:r>
            <w:r w:rsidR="000A3B30">
              <w:rPr>
                <w:noProof/>
                <w:webHidden/>
              </w:rPr>
              <w:fldChar w:fldCharType="end"/>
            </w:r>
          </w:hyperlink>
        </w:p>
        <w:p w14:paraId="362B502C" w14:textId="109EAFBC" w:rsidR="000A3B30" w:rsidRDefault="00265EC2">
          <w:pPr>
            <w:pStyle w:val="TOC2"/>
            <w:tabs>
              <w:tab w:val="right" w:leader="dot" w:pos="9350"/>
            </w:tabs>
            <w:rPr>
              <w:rFonts w:eastAsiaTheme="minorEastAsia"/>
              <w:noProof/>
            </w:rPr>
          </w:pPr>
          <w:hyperlink w:anchor="_Toc67406746" w:history="1">
            <w:r w:rsidR="000A3B30" w:rsidRPr="00F218B3">
              <w:rPr>
                <w:rStyle w:val="Hyperlink"/>
                <w:noProof/>
                <w14:scene3d>
                  <w14:camera w14:prst="orthographicFront"/>
                  <w14:lightRig w14:rig="threePt" w14:dir="t">
                    <w14:rot w14:lat="0" w14:lon="0" w14:rev="0"/>
                  </w14:lightRig>
                </w14:scene3d>
              </w:rPr>
              <w:t>4.3.</w:t>
            </w:r>
            <w:r w:rsidR="000A3B30" w:rsidRPr="00F218B3">
              <w:rPr>
                <w:rStyle w:val="Hyperlink"/>
                <w:noProof/>
              </w:rPr>
              <w:t xml:space="preserve"> Real Time Server License (RTLS)</w:t>
            </w:r>
            <w:r w:rsidR="000A3B30">
              <w:rPr>
                <w:noProof/>
                <w:webHidden/>
              </w:rPr>
              <w:tab/>
            </w:r>
            <w:r w:rsidR="000A3B30">
              <w:rPr>
                <w:noProof/>
                <w:webHidden/>
              </w:rPr>
              <w:fldChar w:fldCharType="begin"/>
            </w:r>
            <w:r w:rsidR="000A3B30">
              <w:rPr>
                <w:noProof/>
                <w:webHidden/>
              </w:rPr>
              <w:instrText xml:space="preserve"> PAGEREF _Toc67406746 \h </w:instrText>
            </w:r>
            <w:r w:rsidR="000A3B30">
              <w:rPr>
                <w:noProof/>
                <w:webHidden/>
              </w:rPr>
            </w:r>
            <w:r w:rsidR="000A3B30">
              <w:rPr>
                <w:noProof/>
                <w:webHidden/>
              </w:rPr>
              <w:fldChar w:fldCharType="separate"/>
            </w:r>
            <w:r w:rsidR="000A3B30">
              <w:rPr>
                <w:noProof/>
                <w:webHidden/>
              </w:rPr>
              <w:t>14</w:t>
            </w:r>
            <w:r w:rsidR="000A3B30">
              <w:rPr>
                <w:noProof/>
                <w:webHidden/>
              </w:rPr>
              <w:fldChar w:fldCharType="end"/>
            </w:r>
          </w:hyperlink>
        </w:p>
        <w:p w14:paraId="36AF73BD" w14:textId="0078A8A0" w:rsidR="000A3B30" w:rsidRDefault="00265EC2">
          <w:pPr>
            <w:pStyle w:val="TOC1"/>
            <w:tabs>
              <w:tab w:val="right" w:leader="dot" w:pos="9350"/>
            </w:tabs>
            <w:rPr>
              <w:rFonts w:eastAsiaTheme="minorEastAsia"/>
              <w:noProof/>
            </w:rPr>
          </w:pPr>
          <w:hyperlink w:anchor="_Toc67406747" w:history="1">
            <w:r w:rsidR="000A3B30" w:rsidRPr="00F218B3">
              <w:rPr>
                <w:rStyle w:val="Hyperlink"/>
                <w:noProof/>
              </w:rPr>
              <w:t>5. System Messages and License Grace Period</w:t>
            </w:r>
            <w:r w:rsidR="000A3B30">
              <w:rPr>
                <w:noProof/>
                <w:webHidden/>
              </w:rPr>
              <w:tab/>
            </w:r>
            <w:r w:rsidR="000A3B30">
              <w:rPr>
                <w:noProof/>
                <w:webHidden/>
              </w:rPr>
              <w:fldChar w:fldCharType="begin"/>
            </w:r>
            <w:r w:rsidR="000A3B30">
              <w:rPr>
                <w:noProof/>
                <w:webHidden/>
              </w:rPr>
              <w:instrText xml:space="preserve"> PAGEREF _Toc67406747 \h </w:instrText>
            </w:r>
            <w:r w:rsidR="000A3B30">
              <w:rPr>
                <w:noProof/>
                <w:webHidden/>
              </w:rPr>
            </w:r>
            <w:r w:rsidR="000A3B30">
              <w:rPr>
                <w:noProof/>
                <w:webHidden/>
              </w:rPr>
              <w:fldChar w:fldCharType="separate"/>
            </w:r>
            <w:r w:rsidR="000A3B30">
              <w:rPr>
                <w:noProof/>
                <w:webHidden/>
              </w:rPr>
              <w:t>18</w:t>
            </w:r>
            <w:r w:rsidR="000A3B30">
              <w:rPr>
                <w:noProof/>
                <w:webHidden/>
              </w:rPr>
              <w:fldChar w:fldCharType="end"/>
            </w:r>
          </w:hyperlink>
        </w:p>
        <w:p w14:paraId="03F7E5A4" w14:textId="749B4183" w:rsidR="000A3B30" w:rsidRDefault="00265EC2">
          <w:pPr>
            <w:pStyle w:val="TOC2"/>
            <w:tabs>
              <w:tab w:val="right" w:leader="dot" w:pos="9350"/>
            </w:tabs>
            <w:rPr>
              <w:rFonts w:eastAsiaTheme="minorEastAsia"/>
              <w:noProof/>
            </w:rPr>
          </w:pPr>
          <w:hyperlink w:anchor="_Toc67406748" w:history="1">
            <w:r w:rsidR="000A3B30" w:rsidRPr="00F218B3">
              <w:rPr>
                <w:rStyle w:val="Hyperlink"/>
                <w:noProof/>
                <w14:scene3d>
                  <w14:camera w14:prst="orthographicFront"/>
                  <w14:lightRig w14:rig="threePt" w14:dir="t">
                    <w14:rot w14:lat="0" w14:lon="0" w14:rev="0"/>
                  </w14:lightRig>
                </w14:scene3d>
              </w:rPr>
              <w:t>5.1.</w:t>
            </w:r>
            <w:r w:rsidR="000A3B30" w:rsidRPr="00F218B3">
              <w:rPr>
                <w:rStyle w:val="Hyperlink"/>
                <w:noProof/>
              </w:rPr>
              <w:t xml:space="preserve"> Critical and Warning Messages</w:t>
            </w:r>
            <w:r w:rsidR="000A3B30">
              <w:rPr>
                <w:noProof/>
                <w:webHidden/>
              </w:rPr>
              <w:tab/>
            </w:r>
            <w:r w:rsidR="000A3B30">
              <w:rPr>
                <w:noProof/>
                <w:webHidden/>
              </w:rPr>
              <w:fldChar w:fldCharType="begin"/>
            </w:r>
            <w:r w:rsidR="000A3B30">
              <w:rPr>
                <w:noProof/>
                <w:webHidden/>
              </w:rPr>
              <w:instrText xml:space="preserve"> PAGEREF _Toc67406748 \h </w:instrText>
            </w:r>
            <w:r w:rsidR="000A3B30">
              <w:rPr>
                <w:noProof/>
                <w:webHidden/>
              </w:rPr>
            </w:r>
            <w:r w:rsidR="000A3B30">
              <w:rPr>
                <w:noProof/>
                <w:webHidden/>
              </w:rPr>
              <w:fldChar w:fldCharType="separate"/>
            </w:r>
            <w:r w:rsidR="000A3B30">
              <w:rPr>
                <w:noProof/>
                <w:webHidden/>
              </w:rPr>
              <w:t>18</w:t>
            </w:r>
            <w:r w:rsidR="000A3B30">
              <w:rPr>
                <w:noProof/>
                <w:webHidden/>
              </w:rPr>
              <w:fldChar w:fldCharType="end"/>
            </w:r>
          </w:hyperlink>
        </w:p>
        <w:p w14:paraId="58317F19" w14:textId="2355C6FA" w:rsidR="000A3B30" w:rsidRDefault="00265EC2">
          <w:pPr>
            <w:pStyle w:val="TOC2"/>
            <w:tabs>
              <w:tab w:val="right" w:leader="dot" w:pos="9350"/>
            </w:tabs>
            <w:rPr>
              <w:rFonts w:eastAsiaTheme="minorEastAsia"/>
              <w:noProof/>
            </w:rPr>
          </w:pPr>
          <w:hyperlink w:anchor="_Toc67406749" w:history="1">
            <w:r w:rsidR="000A3B30" w:rsidRPr="00F218B3">
              <w:rPr>
                <w:rStyle w:val="Hyperlink"/>
                <w:noProof/>
                <w14:scene3d>
                  <w14:camera w14:prst="orthographicFront"/>
                  <w14:lightRig w14:rig="threePt" w14:dir="t">
                    <w14:rot w14:lat="0" w14:lon="0" w14:rev="0"/>
                  </w14:lightRig>
                </w14:scene3d>
              </w:rPr>
              <w:t>5.2.</w:t>
            </w:r>
            <w:r w:rsidR="000A3B30" w:rsidRPr="00F218B3">
              <w:rPr>
                <w:rStyle w:val="Hyperlink"/>
                <w:noProof/>
              </w:rPr>
              <w:t xml:space="preserve"> System Messages Window</w:t>
            </w:r>
            <w:r w:rsidR="000A3B30">
              <w:rPr>
                <w:noProof/>
                <w:webHidden/>
              </w:rPr>
              <w:tab/>
            </w:r>
            <w:r w:rsidR="000A3B30">
              <w:rPr>
                <w:noProof/>
                <w:webHidden/>
              </w:rPr>
              <w:fldChar w:fldCharType="begin"/>
            </w:r>
            <w:r w:rsidR="000A3B30">
              <w:rPr>
                <w:noProof/>
                <w:webHidden/>
              </w:rPr>
              <w:instrText xml:space="preserve"> PAGEREF _Toc67406749 \h </w:instrText>
            </w:r>
            <w:r w:rsidR="000A3B30">
              <w:rPr>
                <w:noProof/>
                <w:webHidden/>
              </w:rPr>
            </w:r>
            <w:r w:rsidR="000A3B30">
              <w:rPr>
                <w:noProof/>
                <w:webHidden/>
              </w:rPr>
              <w:fldChar w:fldCharType="separate"/>
            </w:r>
            <w:r w:rsidR="000A3B30">
              <w:rPr>
                <w:noProof/>
                <w:webHidden/>
              </w:rPr>
              <w:t>19</w:t>
            </w:r>
            <w:r w:rsidR="000A3B30">
              <w:rPr>
                <w:noProof/>
                <w:webHidden/>
              </w:rPr>
              <w:fldChar w:fldCharType="end"/>
            </w:r>
          </w:hyperlink>
        </w:p>
        <w:p w14:paraId="7DE5B699" w14:textId="0A55FE89" w:rsidR="000A3B30" w:rsidRDefault="00265EC2">
          <w:pPr>
            <w:pStyle w:val="TOC2"/>
            <w:tabs>
              <w:tab w:val="right" w:leader="dot" w:pos="9350"/>
            </w:tabs>
            <w:rPr>
              <w:rFonts w:eastAsiaTheme="minorEastAsia"/>
              <w:noProof/>
            </w:rPr>
          </w:pPr>
          <w:hyperlink w:anchor="_Toc67406750" w:history="1">
            <w:r w:rsidR="000A3B30" w:rsidRPr="00F218B3">
              <w:rPr>
                <w:rStyle w:val="Hyperlink"/>
                <w:noProof/>
                <w14:scene3d>
                  <w14:camera w14:prst="orthographicFront"/>
                  <w14:lightRig w14:rig="threePt" w14:dir="t">
                    <w14:rot w14:lat="0" w14:lon="0" w14:rev="0"/>
                  </w14:lightRig>
                </w14:scene3d>
              </w:rPr>
              <w:t>5.3.</w:t>
            </w:r>
            <w:r w:rsidR="000A3B30" w:rsidRPr="00F218B3">
              <w:rPr>
                <w:rStyle w:val="Hyperlink"/>
                <w:noProof/>
              </w:rPr>
              <w:t xml:space="preserve"> System Messages Added to Calendar</w:t>
            </w:r>
            <w:r w:rsidR="000A3B30">
              <w:rPr>
                <w:noProof/>
                <w:webHidden/>
              </w:rPr>
              <w:tab/>
            </w:r>
            <w:r w:rsidR="000A3B30">
              <w:rPr>
                <w:noProof/>
                <w:webHidden/>
              </w:rPr>
              <w:fldChar w:fldCharType="begin"/>
            </w:r>
            <w:r w:rsidR="000A3B30">
              <w:rPr>
                <w:noProof/>
                <w:webHidden/>
              </w:rPr>
              <w:instrText xml:space="preserve"> PAGEREF _Toc67406750 \h </w:instrText>
            </w:r>
            <w:r w:rsidR="000A3B30">
              <w:rPr>
                <w:noProof/>
                <w:webHidden/>
              </w:rPr>
            </w:r>
            <w:r w:rsidR="000A3B30">
              <w:rPr>
                <w:noProof/>
                <w:webHidden/>
              </w:rPr>
              <w:fldChar w:fldCharType="separate"/>
            </w:r>
            <w:r w:rsidR="000A3B30">
              <w:rPr>
                <w:noProof/>
                <w:webHidden/>
              </w:rPr>
              <w:t>19</w:t>
            </w:r>
            <w:r w:rsidR="000A3B30">
              <w:rPr>
                <w:noProof/>
                <w:webHidden/>
              </w:rPr>
              <w:fldChar w:fldCharType="end"/>
            </w:r>
          </w:hyperlink>
        </w:p>
        <w:p w14:paraId="709B0796" w14:textId="0885E3D7" w:rsidR="000A3B30" w:rsidRDefault="00265EC2">
          <w:pPr>
            <w:pStyle w:val="TOC2"/>
            <w:tabs>
              <w:tab w:val="right" w:leader="dot" w:pos="9350"/>
            </w:tabs>
            <w:rPr>
              <w:rFonts w:eastAsiaTheme="minorEastAsia"/>
              <w:noProof/>
            </w:rPr>
          </w:pPr>
          <w:hyperlink w:anchor="_Toc67406751" w:history="1">
            <w:r w:rsidR="000A3B30" w:rsidRPr="00F218B3">
              <w:rPr>
                <w:rStyle w:val="Hyperlink"/>
                <w:noProof/>
                <w14:scene3d>
                  <w14:camera w14:prst="orthographicFront"/>
                  <w14:lightRig w14:rig="threePt" w14:dir="t">
                    <w14:rot w14:lat="0" w14:lon="0" w14:rev="0"/>
                  </w14:lightRig>
                </w14:scene3d>
              </w:rPr>
              <w:t>5.4.</w:t>
            </w:r>
            <w:r w:rsidR="000A3B30" w:rsidRPr="00F218B3">
              <w:rPr>
                <w:rStyle w:val="Hyperlink"/>
                <w:noProof/>
              </w:rPr>
              <w:t xml:space="preserve"> Grace Period is Activated when License Expires</w:t>
            </w:r>
            <w:r w:rsidR="000A3B30">
              <w:rPr>
                <w:noProof/>
                <w:webHidden/>
              </w:rPr>
              <w:tab/>
            </w:r>
            <w:r w:rsidR="000A3B30">
              <w:rPr>
                <w:noProof/>
                <w:webHidden/>
              </w:rPr>
              <w:fldChar w:fldCharType="begin"/>
            </w:r>
            <w:r w:rsidR="000A3B30">
              <w:rPr>
                <w:noProof/>
                <w:webHidden/>
              </w:rPr>
              <w:instrText xml:space="preserve"> PAGEREF _Toc67406751 \h </w:instrText>
            </w:r>
            <w:r w:rsidR="000A3B30">
              <w:rPr>
                <w:noProof/>
                <w:webHidden/>
              </w:rPr>
            </w:r>
            <w:r w:rsidR="000A3B30">
              <w:rPr>
                <w:noProof/>
                <w:webHidden/>
              </w:rPr>
              <w:fldChar w:fldCharType="separate"/>
            </w:r>
            <w:r w:rsidR="000A3B30">
              <w:rPr>
                <w:noProof/>
                <w:webHidden/>
              </w:rPr>
              <w:t>20</w:t>
            </w:r>
            <w:r w:rsidR="000A3B30">
              <w:rPr>
                <w:noProof/>
                <w:webHidden/>
              </w:rPr>
              <w:fldChar w:fldCharType="end"/>
            </w:r>
          </w:hyperlink>
        </w:p>
        <w:p w14:paraId="067EF703" w14:textId="194E5F21" w:rsidR="000A3B30" w:rsidRDefault="00265EC2">
          <w:pPr>
            <w:pStyle w:val="TOC2"/>
            <w:tabs>
              <w:tab w:val="right" w:leader="dot" w:pos="9350"/>
            </w:tabs>
            <w:rPr>
              <w:rFonts w:eastAsiaTheme="minorEastAsia"/>
              <w:noProof/>
            </w:rPr>
          </w:pPr>
          <w:hyperlink w:anchor="_Toc67406752" w:history="1">
            <w:r w:rsidR="000A3B30" w:rsidRPr="00F218B3">
              <w:rPr>
                <w:rStyle w:val="Hyperlink"/>
                <w:noProof/>
                <w14:scene3d>
                  <w14:camera w14:prst="orthographicFront"/>
                  <w14:lightRig w14:rig="threePt" w14:dir="t">
                    <w14:rot w14:lat="0" w14:lon="0" w14:rev="0"/>
                  </w14:lightRig>
                </w14:scene3d>
              </w:rPr>
              <w:t>5.5.</w:t>
            </w:r>
            <w:r w:rsidR="000A3B30" w:rsidRPr="00F218B3">
              <w:rPr>
                <w:rStyle w:val="Hyperlink"/>
                <w:noProof/>
              </w:rPr>
              <w:t xml:space="preserve"> Grace Period Expiration</w:t>
            </w:r>
            <w:r w:rsidR="000A3B30">
              <w:rPr>
                <w:noProof/>
                <w:webHidden/>
              </w:rPr>
              <w:tab/>
            </w:r>
            <w:r w:rsidR="000A3B30">
              <w:rPr>
                <w:noProof/>
                <w:webHidden/>
              </w:rPr>
              <w:fldChar w:fldCharType="begin"/>
            </w:r>
            <w:r w:rsidR="000A3B30">
              <w:rPr>
                <w:noProof/>
                <w:webHidden/>
              </w:rPr>
              <w:instrText xml:space="preserve"> PAGEREF _Toc67406752 \h </w:instrText>
            </w:r>
            <w:r w:rsidR="000A3B30">
              <w:rPr>
                <w:noProof/>
                <w:webHidden/>
              </w:rPr>
            </w:r>
            <w:r w:rsidR="000A3B30">
              <w:rPr>
                <w:noProof/>
                <w:webHidden/>
              </w:rPr>
              <w:fldChar w:fldCharType="separate"/>
            </w:r>
            <w:r w:rsidR="000A3B30">
              <w:rPr>
                <w:noProof/>
                <w:webHidden/>
              </w:rPr>
              <w:t>20</w:t>
            </w:r>
            <w:r w:rsidR="000A3B30">
              <w:rPr>
                <w:noProof/>
                <w:webHidden/>
              </w:rPr>
              <w:fldChar w:fldCharType="end"/>
            </w:r>
          </w:hyperlink>
        </w:p>
        <w:p w14:paraId="4FD6E8C2" w14:textId="6FC2C7AC" w:rsidR="000A3B30" w:rsidRDefault="00265EC2">
          <w:pPr>
            <w:pStyle w:val="TOC2"/>
            <w:tabs>
              <w:tab w:val="right" w:leader="dot" w:pos="9350"/>
            </w:tabs>
            <w:rPr>
              <w:rFonts w:eastAsiaTheme="minorEastAsia"/>
              <w:noProof/>
            </w:rPr>
          </w:pPr>
          <w:hyperlink w:anchor="_Toc67406753" w:history="1">
            <w:r w:rsidR="000A3B30" w:rsidRPr="00F218B3">
              <w:rPr>
                <w:rStyle w:val="Hyperlink"/>
                <w:noProof/>
                <w14:scene3d>
                  <w14:camera w14:prst="orthographicFront"/>
                  <w14:lightRig w14:rig="threePt" w14:dir="t">
                    <w14:rot w14:lat="0" w14:lon="0" w14:rev="0"/>
                  </w14:lightRig>
                </w14:scene3d>
              </w:rPr>
              <w:t>5.6.</w:t>
            </w:r>
            <w:r w:rsidR="000A3B30" w:rsidRPr="00F218B3">
              <w:rPr>
                <w:rStyle w:val="Hyperlink"/>
                <w:noProof/>
              </w:rPr>
              <w:t xml:space="preserve"> Login Message when Grace Period is Expired</w:t>
            </w:r>
            <w:r w:rsidR="000A3B30">
              <w:rPr>
                <w:noProof/>
                <w:webHidden/>
              </w:rPr>
              <w:tab/>
            </w:r>
            <w:r w:rsidR="000A3B30">
              <w:rPr>
                <w:noProof/>
                <w:webHidden/>
              </w:rPr>
              <w:fldChar w:fldCharType="begin"/>
            </w:r>
            <w:r w:rsidR="000A3B30">
              <w:rPr>
                <w:noProof/>
                <w:webHidden/>
              </w:rPr>
              <w:instrText xml:space="preserve"> PAGEREF _Toc67406753 \h </w:instrText>
            </w:r>
            <w:r w:rsidR="000A3B30">
              <w:rPr>
                <w:noProof/>
                <w:webHidden/>
              </w:rPr>
            </w:r>
            <w:r w:rsidR="000A3B30">
              <w:rPr>
                <w:noProof/>
                <w:webHidden/>
              </w:rPr>
              <w:fldChar w:fldCharType="separate"/>
            </w:r>
            <w:r w:rsidR="000A3B30">
              <w:rPr>
                <w:noProof/>
                <w:webHidden/>
              </w:rPr>
              <w:t>20</w:t>
            </w:r>
            <w:r w:rsidR="000A3B30">
              <w:rPr>
                <w:noProof/>
                <w:webHidden/>
              </w:rPr>
              <w:fldChar w:fldCharType="end"/>
            </w:r>
          </w:hyperlink>
        </w:p>
        <w:p w14:paraId="02AC3CF0" w14:textId="53E2BFFE" w:rsidR="000A3B30" w:rsidRDefault="00265EC2">
          <w:pPr>
            <w:pStyle w:val="TOC2"/>
            <w:tabs>
              <w:tab w:val="right" w:leader="dot" w:pos="9350"/>
            </w:tabs>
            <w:rPr>
              <w:rFonts w:eastAsiaTheme="minorEastAsia"/>
              <w:noProof/>
            </w:rPr>
          </w:pPr>
          <w:hyperlink w:anchor="_Toc67406754" w:history="1">
            <w:r w:rsidR="000A3B30" w:rsidRPr="00F218B3">
              <w:rPr>
                <w:rStyle w:val="Hyperlink"/>
                <w:noProof/>
                <w14:scene3d>
                  <w14:camera w14:prst="orthographicFront"/>
                  <w14:lightRig w14:rig="threePt" w14:dir="t">
                    <w14:rot w14:lat="0" w14:lon="0" w14:rev="0"/>
                  </w14:lightRig>
                </w14:scene3d>
              </w:rPr>
              <w:t>5.7.</w:t>
            </w:r>
            <w:r w:rsidR="000A3B30" w:rsidRPr="00F218B3">
              <w:rPr>
                <w:rStyle w:val="Hyperlink"/>
                <w:noProof/>
              </w:rPr>
              <w:t xml:space="preserve"> Additional Warnings and Critical System Messages</w:t>
            </w:r>
            <w:r w:rsidR="000A3B30">
              <w:rPr>
                <w:noProof/>
                <w:webHidden/>
              </w:rPr>
              <w:tab/>
            </w:r>
            <w:r w:rsidR="000A3B30">
              <w:rPr>
                <w:noProof/>
                <w:webHidden/>
              </w:rPr>
              <w:fldChar w:fldCharType="begin"/>
            </w:r>
            <w:r w:rsidR="000A3B30">
              <w:rPr>
                <w:noProof/>
                <w:webHidden/>
              </w:rPr>
              <w:instrText xml:space="preserve"> PAGEREF _Toc67406754 \h </w:instrText>
            </w:r>
            <w:r w:rsidR="000A3B30">
              <w:rPr>
                <w:noProof/>
                <w:webHidden/>
              </w:rPr>
            </w:r>
            <w:r w:rsidR="000A3B30">
              <w:rPr>
                <w:noProof/>
                <w:webHidden/>
              </w:rPr>
              <w:fldChar w:fldCharType="separate"/>
            </w:r>
            <w:r w:rsidR="000A3B30">
              <w:rPr>
                <w:noProof/>
                <w:webHidden/>
              </w:rPr>
              <w:t>21</w:t>
            </w:r>
            <w:r w:rsidR="000A3B30">
              <w:rPr>
                <w:noProof/>
                <w:webHidden/>
              </w:rPr>
              <w:fldChar w:fldCharType="end"/>
            </w:r>
          </w:hyperlink>
        </w:p>
        <w:p w14:paraId="24AA6A3A" w14:textId="1EE25113" w:rsidR="000A3B30" w:rsidRDefault="00265EC2">
          <w:pPr>
            <w:pStyle w:val="TOC2"/>
            <w:tabs>
              <w:tab w:val="right" w:leader="dot" w:pos="9350"/>
            </w:tabs>
            <w:rPr>
              <w:rFonts w:eastAsiaTheme="minorEastAsia"/>
              <w:noProof/>
            </w:rPr>
          </w:pPr>
          <w:hyperlink w:anchor="_Toc67406755" w:history="1">
            <w:r w:rsidR="000A3B30" w:rsidRPr="00F218B3">
              <w:rPr>
                <w:rStyle w:val="Hyperlink"/>
                <w:noProof/>
                <w14:scene3d>
                  <w14:camera w14:prst="orthographicFront"/>
                  <w14:lightRig w14:rig="threePt" w14:dir="t">
                    <w14:rot w14:lat="0" w14:lon="0" w14:rev="0"/>
                  </w14:lightRig>
                </w14:scene3d>
              </w:rPr>
              <w:t>5.8.</w:t>
            </w:r>
            <w:r w:rsidR="000A3B30" w:rsidRPr="00F218B3">
              <w:rPr>
                <w:rStyle w:val="Hyperlink"/>
                <w:noProof/>
              </w:rPr>
              <w:t xml:space="preserve"> Critical System Message Emails</w:t>
            </w:r>
            <w:r w:rsidR="000A3B30">
              <w:rPr>
                <w:noProof/>
                <w:webHidden/>
              </w:rPr>
              <w:tab/>
            </w:r>
            <w:r w:rsidR="000A3B30">
              <w:rPr>
                <w:noProof/>
                <w:webHidden/>
              </w:rPr>
              <w:fldChar w:fldCharType="begin"/>
            </w:r>
            <w:r w:rsidR="000A3B30">
              <w:rPr>
                <w:noProof/>
                <w:webHidden/>
              </w:rPr>
              <w:instrText xml:space="preserve"> PAGEREF _Toc67406755 \h </w:instrText>
            </w:r>
            <w:r w:rsidR="000A3B30">
              <w:rPr>
                <w:noProof/>
                <w:webHidden/>
              </w:rPr>
            </w:r>
            <w:r w:rsidR="000A3B30">
              <w:rPr>
                <w:noProof/>
                <w:webHidden/>
              </w:rPr>
              <w:fldChar w:fldCharType="separate"/>
            </w:r>
            <w:r w:rsidR="000A3B30">
              <w:rPr>
                <w:noProof/>
                <w:webHidden/>
              </w:rPr>
              <w:t>21</w:t>
            </w:r>
            <w:r w:rsidR="000A3B30">
              <w:rPr>
                <w:noProof/>
                <w:webHidden/>
              </w:rPr>
              <w:fldChar w:fldCharType="end"/>
            </w:r>
          </w:hyperlink>
        </w:p>
        <w:p w14:paraId="38B9FEE7" w14:textId="3F097D9C" w:rsidR="000A3B30" w:rsidRDefault="00265EC2">
          <w:pPr>
            <w:pStyle w:val="TOC1"/>
            <w:tabs>
              <w:tab w:val="right" w:leader="dot" w:pos="9350"/>
            </w:tabs>
            <w:rPr>
              <w:rFonts w:eastAsiaTheme="minorEastAsia"/>
              <w:noProof/>
            </w:rPr>
          </w:pPr>
          <w:hyperlink w:anchor="_Toc67406756" w:history="1">
            <w:r w:rsidR="000A3B30" w:rsidRPr="00F218B3">
              <w:rPr>
                <w:rStyle w:val="Hyperlink"/>
                <w:noProof/>
              </w:rPr>
              <w:t>6. VM Conversion Process</w:t>
            </w:r>
            <w:r w:rsidR="000A3B30">
              <w:rPr>
                <w:noProof/>
                <w:webHidden/>
              </w:rPr>
              <w:tab/>
            </w:r>
            <w:r w:rsidR="000A3B30">
              <w:rPr>
                <w:noProof/>
                <w:webHidden/>
              </w:rPr>
              <w:fldChar w:fldCharType="begin"/>
            </w:r>
            <w:r w:rsidR="000A3B30">
              <w:rPr>
                <w:noProof/>
                <w:webHidden/>
              </w:rPr>
              <w:instrText xml:space="preserve"> PAGEREF _Toc67406756 \h </w:instrText>
            </w:r>
            <w:r w:rsidR="000A3B30">
              <w:rPr>
                <w:noProof/>
                <w:webHidden/>
              </w:rPr>
            </w:r>
            <w:r w:rsidR="000A3B30">
              <w:rPr>
                <w:noProof/>
                <w:webHidden/>
              </w:rPr>
              <w:fldChar w:fldCharType="separate"/>
            </w:r>
            <w:r w:rsidR="000A3B30">
              <w:rPr>
                <w:noProof/>
                <w:webHidden/>
              </w:rPr>
              <w:t>23</w:t>
            </w:r>
            <w:r w:rsidR="000A3B30">
              <w:rPr>
                <w:noProof/>
                <w:webHidden/>
              </w:rPr>
              <w:fldChar w:fldCharType="end"/>
            </w:r>
          </w:hyperlink>
        </w:p>
        <w:p w14:paraId="5274A781" w14:textId="158FE4BF" w:rsidR="000A3B30" w:rsidRDefault="00265EC2">
          <w:pPr>
            <w:pStyle w:val="TOC1"/>
            <w:tabs>
              <w:tab w:val="right" w:leader="dot" w:pos="9350"/>
            </w:tabs>
            <w:rPr>
              <w:rFonts w:eastAsiaTheme="minorEastAsia"/>
              <w:noProof/>
            </w:rPr>
          </w:pPr>
          <w:hyperlink w:anchor="_Toc67406757" w:history="1">
            <w:r w:rsidR="000A3B30" w:rsidRPr="00F218B3">
              <w:rPr>
                <w:rStyle w:val="Hyperlink"/>
                <w:noProof/>
              </w:rPr>
              <w:t>7. System Components</w:t>
            </w:r>
            <w:r w:rsidR="000A3B30">
              <w:rPr>
                <w:noProof/>
                <w:webHidden/>
              </w:rPr>
              <w:tab/>
            </w:r>
            <w:r w:rsidR="000A3B30">
              <w:rPr>
                <w:noProof/>
                <w:webHidden/>
              </w:rPr>
              <w:fldChar w:fldCharType="begin"/>
            </w:r>
            <w:r w:rsidR="000A3B30">
              <w:rPr>
                <w:noProof/>
                <w:webHidden/>
              </w:rPr>
              <w:instrText xml:space="preserve"> PAGEREF _Toc67406757 \h </w:instrText>
            </w:r>
            <w:r w:rsidR="000A3B30">
              <w:rPr>
                <w:noProof/>
                <w:webHidden/>
              </w:rPr>
            </w:r>
            <w:r w:rsidR="000A3B30">
              <w:rPr>
                <w:noProof/>
                <w:webHidden/>
              </w:rPr>
              <w:fldChar w:fldCharType="separate"/>
            </w:r>
            <w:r w:rsidR="000A3B30">
              <w:rPr>
                <w:noProof/>
                <w:webHidden/>
              </w:rPr>
              <w:t>27</w:t>
            </w:r>
            <w:r w:rsidR="000A3B30">
              <w:rPr>
                <w:noProof/>
                <w:webHidden/>
              </w:rPr>
              <w:fldChar w:fldCharType="end"/>
            </w:r>
          </w:hyperlink>
        </w:p>
        <w:p w14:paraId="604AD38E" w14:textId="01AB85F5" w:rsidR="000A3B30" w:rsidRDefault="00265EC2">
          <w:pPr>
            <w:pStyle w:val="TOC1"/>
            <w:tabs>
              <w:tab w:val="right" w:leader="dot" w:pos="9350"/>
            </w:tabs>
            <w:rPr>
              <w:rFonts w:eastAsiaTheme="minorEastAsia"/>
              <w:noProof/>
            </w:rPr>
          </w:pPr>
          <w:hyperlink w:anchor="_Toc67406758" w:history="1">
            <w:r w:rsidR="000A3B30" w:rsidRPr="00F218B3">
              <w:rPr>
                <w:rStyle w:val="Hyperlink"/>
                <w:noProof/>
              </w:rPr>
              <w:t>8. Database</w:t>
            </w:r>
            <w:r w:rsidR="000A3B30">
              <w:rPr>
                <w:noProof/>
                <w:webHidden/>
              </w:rPr>
              <w:tab/>
            </w:r>
            <w:r w:rsidR="000A3B30">
              <w:rPr>
                <w:noProof/>
                <w:webHidden/>
              </w:rPr>
              <w:fldChar w:fldCharType="begin"/>
            </w:r>
            <w:r w:rsidR="000A3B30">
              <w:rPr>
                <w:noProof/>
                <w:webHidden/>
              </w:rPr>
              <w:instrText xml:space="preserve"> PAGEREF _Toc67406758 \h </w:instrText>
            </w:r>
            <w:r w:rsidR="000A3B30">
              <w:rPr>
                <w:noProof/>
                <w:webHidden/>
              </w:rPr>
            </w:r>
            <w:r w:rsidR="000A3B30">
              <w:rPr>
                <w:noProof/>
                <w:webHidden/>
              </w:rPr>
              <w:fldChar w:fldCharType="separate"/>
            </w:r>
            <w:r w:rsidR="000A3B30">
              <w:rPr>
                <w:noProof/>
                <w:webHidden/>
              </w:rPr>
              <w:t>28</w:t>
            </w:r>
            <w:r w:rsidR="000A3B30">
              <w:rPr>
                <w:noProof/>
                <w:webHidden/>
              </w:rPr>
              <w:fldChar w:fldCharType="end"/>
            </w:r>
          </w:hyperlink>
        </w:p>
        <w:p w14:paraId="31A2EAAB" w14:textId="0D30CF24" w:rsidR="000A3B30" w:rsidRDefault="00265EC2">
          <w:pPr>
            <w:pStyle w:val="TOC1"/>
            <w:tabs>
              <w:tab w:val="right" w:leader="dot" w:pos="9350"/>
            </w:tabs>
            <w:rPr>
              <w:rFonts w:eastAsiaTheme="minorEastAsia"/>
              <w:noProof/>
            </w:rPr>
          </w:pPr>
          <w:hyperlink w:anchor="_Toc67406759" w:history="1">
            <w:r w:rsidR="000A3B30" w:rsidRPr="00F218B3">
              <w:rPr>
                <w:rStyle w:val="Hyperlink"/>
                <w:noProof/>
              </w:rPr>
              <w:t>9. Server Ports</w:t>
            </w:r>
            <w:r w:rsidR="000A3B30">
              <w:rPr>
                <w:noProof/>
                <w:webHidden/>
              </w:rPr>
              <w:tab/>
            </w:r>
            <w:r w:rsidR="000A3B30">
              <w:rPr>
                <w:noProof/>
                <w:webHidden/>
              </w:rPr>
              <w:fldChar w:fldCharType="begin"/>
            </w:r>
            <w:r w:rsidR="000A3B30">
              <w:rPr>
                <w:noProof/>
                <w:webHidden/>
              </w:rPr>
              <w:instrText xml:space="preserve"> PAGEREF _Toc67406759 \h </w:instrText>
            </w:r>
            <w:r w:rsidR="000A3B30">
              <w:rPr>
                <w:noProof/>
                <w:webHidden/>
              </w:rPr>
            </w:r>
            <w:r w:rsidR="000A3B30">
              <w:rPr>
                <w:noProof/>
                <w:webHidden/>
              </w:rPr>
              <w:fldChar w:fldCharType="separate"/>
            </w:r>
            <w:r w:rsidR="000A3B30">
              <w:rPr>
                <w:noProof/>
                <w:webHidden/>
              </w:rPr>
              <w:t>30</w:t>
            </w:r>
            <w:r w:rsidR="000A3B30">
              <w:rPr>
                <w:noProof/>
                <w:webHidden/>
              </w:rPr>
              <w:fldChar w:fldCharType="end"/>
            </w:r>
          </w:hyperlink>
        </w:p>
        <w:p w14:paraId="5211742B" w14:textId="4D3030D9" w:rsidR="000A3B30" w:rsidRDefault="00265EC2">
          <w:pPr>
            <w:pStyle w:val="TOC2"/>
            <w:tabs>
              <w:tab w:val="right" w:leader="dot" w:pos="9350"/>
            </w:tabs>
            <w:rPr>
              <w:rFonts w:eastAsiaTheme="minorEastAsia"/>
              <w:noProof/>
            </w:rPr>
          </w:pPr>
          <w:hyperlink w:anchor="_Toc67406760" w:history="1">
            <w:r w:rsidR="000A3B30" w:rsidRPr="00F218B3">
              <w:rPr>
                <w:rStyle w:val="Hyperlink"/>
                <w:noProof/>
                <w14:scene3d>
                  <w14:camera w14:prst="orthographicFront"/>
                  <w14:lightRig w14:rig="threePt" w14:dir="t">
                    <w14:rot w14:lat="0" w14:lon="0" w14:rev="0"/>
                  </w14:lightRig>
                </w14:scene3d>
              </w:rPr>
              <w:t>9.1.</w:t>
            </w:r>
            <w:r w:rsidR="000A3B30" w:rsidRPr="00F218B3">
              <w:rPr>
                <w:rStyle w:val="Hyperlink"/>
                <w:noProof/>
              </w:rPr>
              <w:t xml:space="preserve"> From 3D Client to Master Server</w:t>
            </w:r>
            <w:r w:rsidR="000A3B30">
              <w:rPr>
                <w:noProof/>
                <w:webHidden/>
              </w:rPr>
              <w:tab/>
            </w:r>
            <w:r w:rsidR="000A3B30">
              <w:rPr>
                <w:noProof/>
                <w:webHidden/>
              </w:rPr>
              <w:fldChar w:fldCharType="begin"/>
            </w:r>
            <w:r w:rsidR="000A3B30">
              <w:rPr>
                <w:noProof/>
                <w:webHidden/>
              </w:rPr>
              <w:instrText xml:space="preserve"> PAGEREF _Toc67406760 \h </w:instrText>
            </w:r>
            <w:r w:rsidR="000A3B30">
              <w:rPr>
                <w:noProof/>
                <w:webHidden/>
              </w:rPr>
            </w:r>
            <w:r w:rsidR="000A3B30">
              <w:rPr>
                <w:noProof/>
                <w:webHidden/>
              </w:rPr>
              <w:fldChar w:fldCharType="separate"/>
            </w:r>
            <w:r w:rsidR="000A3B30">
              <w:rPr>
                <w:noProof/>
                <w:webHidden/>
              </w:rPr>
              <w:t>30</w:t>
            </w:r>
            <w:r w:rsidR="000A3B30">
              <w:rPr>
                <w:noProof/>
                <w:webHidden/>
              </w:rPr>
              <w:fldChar w:fldCharType="end"/>
            </w:r>
          </w:hyperlink>
        </w:p>
        <w:p w14:paraId="02A26B7E" w14:textId="5E83187A" w:rsidR="000A3B30" w:rsidRDefault="00265EC2">
          <w:pPr>
            <w:pStyle w:val="TOC2"/>
            <w:tabs>
              <w:tab w:val="right" w:leader="dot" w:pos="9350"/>
            </w:tabs>
            <w:rPr>
              <w:rFonts w:eastAsiaTheme="minorEastAsia"/>
              <w:noProof/>
            </w:rPr>
          </w:pPr>
          <w:hyperlink w:anchor="_Toc67406761" w:history="1">
            <w:r w:rsidR="000A3B30" w:rsidRPr="00F218B3">
              <w:rPr>
                <w:rStyle w:val="Hyperlink"/>
                <w:noProof/>
                <w14:scene3d>
                  <w14:camera w14:prst="orthographicFront"/>
                  <w14:lightRig w14:rig="threePt" w14:dir="t">
                    <w14:rot w14:lat="0" w14:lon="0" w14:rev="0"/>
                  </w14:lightRig>
                </w14:scene3d>
              </w:rPr>
              <w:t>9.2.</w:t>
            </w:r>
            <w:r w:rsidR="000A3B30" w:rsidRPr="00F218B3">
              <w:rPr>
                <w:rStyle w:val="Hyperlink"/>
                <w:noProof/>
              </w:rPr>
              <w:t xml:space="preserve"> From Web Client to Master Server</w:t>
            </w:r>
            <w:r w:rsidR="000A3B30">
              <w:rPr>
                <w:noProof/>
                <w:webHidden/>
              </w:rPr>
              <w:tab/>
            </w:r>
            <w:r w:rsidR="000A3B30">
              <w:rPr>
                <w:noProof/>
                <w:webHidden/>
              </w:rPr>
              <w:fldChar w:fldCharType="begin"/>
            </w:r>
            <w:r w:rsidR="000A3B30">
              <w:rPr>
                <w:noProof/>
                <w:webHidden/>
              </w:rPr>
              <w:instrText xml:space="preserve"> PAGEREF _Toc67406761 \h </w:instrText>
            </w:r>
            <w:r w:rsidR="000A3B30">
              <w:rPr>
                <w:noProof/>
                <w:webHidden/>
              </w:rPr>
            </w:r>
            <w:r w:rsidR="000A3B30">
              <w:rPr>
                <w:noProof/>
                <w:webHidden/>
              </w:rPr>
              <w:fldChar w:fldCharType="separate"/>
            </w:r>
            <w:r w:rsidR="000A3B30">
              <w:rPr>
                <w:noProof/>
                <w:webHidden/>
              </w:rPr>
              <w:t>30</w:t>
            </w:r>
            <w:r w:rsidR="000A3B30">
              <w:rPr>
                <w:noProof/>
                <w:webHidden/>
              </w:rPr>
              <w:fldChar w:fldCharType="end"/>
            </w:r>
          </w:hyperlink>
        </w:p>
        <w:p w14:paraId="2C027A65" w14:textId="22C4BDD9" w:rsidR="000A3B30" w:rsidRDefault="00265EC2">
          <w:pPr>
            <w:pStyle w:val="TOC2"/>
            <w:tabs>
              <w:tab w:val="right" w:leader="dot" w:pos="9350"/>
            </w:tabs>
            <w:rPr>
              <w:rFonts w:eastAsiaTheme="minorEastAsia"/>
              <w:noProof/>
            </w:rPr>
          </w:pPr>
          <w:hyperlink w:anchor="_Toc67406762" w:history="1">
            <w:r w:rsidR="000A3B30" w:rsidRPr="00F218B3">
              <w:rPr>
                <w:rStyle w:val="Hyperlink"/>
                <w:noProof/>
                <w14:scene3d>
                  <w14:camera w14:prst="orthographicFront"/>
                  <w14:lightRig w14:rig="threePt" w14:dir="t">
                    <w14:rot w14:lat="0" w14:lon="0" w14:rev="0"/>
                  </w14:lightRig>
                </w14:scene3d>
              </w:rPr>
              <w:t>9.3.</w:t>
            </w:r>
            <w:r w:rsidR="000A3B30" w:rsidRPr="00F218B3">
              <w:rPr>
                <w:rStyle w:val="Hyperlink"/>
                <w:noProof/>
              </w:rPr>
              <w:t xml:space="preserve"> From Master Server to Probe Server (Distributed Setup)</w:t>
            </w:r>
            <w:r w:rsidR="000A3B30">
              <w:rPr>
                <w:noProof/>
                <w:webHidden/>
              </w:rPr>
              <w:tab/>
            </w:r>
            <w:r w:rsidR="000A3B30">
              <w:rPr>
                <w:noProof/>
                <w:webHidden/>
              </w:rPr>
              <w:fldChar w:fldCharType="begin"/>
            </w:r>
            <w:r w:rsidR="000A3B30">
              <w:rPr>
                <w:noProof/>
                <w:webHidden/>
              </w:rPr>
              <w:instrText xml:space="preserve"> PAGEREF _Toc67406762 \h </w:instrText>
            </w:r>
            <w:r w:rsidR="000A3B30">
              <w:rPr>
                <w:noProof/>
                <w:webHidden/>
              </w:rPr>
            </w:r>
            <w:r w:rsidR="000A3B30">
              <w:rPr>
                <w:noProof/>
                <w:webHidden/>
              </w:rPr>
              <w:fldChar w:fldCharType="separate"/>
            </w:r>
            <w:r w:rsidR="000A3B30">
              <w:rPr>
                <w:noProof/>
                <w:webHidden/>
              </w:rPr>
              <w:t>30</w:t>
            </w:r>
            <w:r w:rsidR="000A3B30">
              <w:rPr>
                <w:noProof/>
                <w:webHidden/>
              </w:rPr>
              <w:fldChar w:fldCharType="end"/>
            </w:r>
          </w:hyperlink>
        </w:p>
        <w:p w14:paraId="761E4251" w14:textId="07A019A6" w:rsidR="000A3B30" w:rsidRDefault="00265EC2">
          <w:pPr>
            <w:pStyle w:val="TOC2"/>
            <w:tabs>
              <w:tab w:val="right" w:leader="dot" w:pos="9350"/>
            </w:tabs>
            <w:rPr>
              <w:rFonts w:eastAsiaTheme="minorEastAsia"/>
              <w:noProof/>
            </w:rPr>
          </w:pPr>
          <w:hyperlink w:anchor="_Toc67406763" w:history="1">
            <w:r w:rsidR="000A3B30" w:rsidRPr="00F218B3">
              <w:rPr>
                <w:rStyle w:val="Hyperlink"/>
                <w:noProof/>
                <w14:scene3d>
                  <w14:camera w14:prst="orthographicFront"/>
                  <w14:lightRig w14:rig="threePt" w14:dir="t">
                    <w14:rot w14:lat="0" w14:lon="0" w14:rev="0"/>
                  </w14:lightRig>
                </w14:scene3d>
              </w:rPr>
              <w:t>9.4.</w:t>
            </w:r>
            <w:r w:rsidR="000A3B30" w:rsidRPr="00F218B3">
              <w:rPr>
                <w:rStyle w:val="Hyperlink"/>
                <w:noProof/>
              </w:rPr>
              <w:t xml:space="preserve"> From Master Server to Master DB (Distributed Setup)</w:t>
            </w:r>
            <w:r w:rsidR="000A3B30">
              <w:rPr>
                <w:noProof/>
                <w:webHidden/>
              </w:rPr>
              <w:tab/>
            </w:r>
            <w:r w:rsidR="000A3B30">
              <w:rPr>
                <w:noProof/>
                <w:webHidden/>
              </w:rPr>
              <w:fldChar w:fldCharType="begin"/>
            </w:r>
            <w:r w:rsidR="000A3B30">
              <w:rPr>
                <w:noProof/>
                <w:webHidden/>
              </w:rPr>
              <w:instrText xml:space="preserve"> PAGEREF _Toc67406763 \h </w:instrText>
            </w:r>
            <w:r w:rsidR="000A3B30">
              <w:rPr>
                <w:noProof/>
                <w:webHidden/>
              </w:rPr>
            </w:r>
            <w:r w:rsidR="000A3B30">
              <w:rPr>
                <w:noProof/>
                <w:webHidden/>
              </w:rPr>
              <w:fldChar w:fldCharType="separate"/>
            </w:r>
            <w:r w:rsidR="000A3B30">
              <w:rPr>
                <w:noProof/>
                <w:webHidden/>
              </w:rPr>
              <w:t>30</w:t>
            </w:r>
            <w:r w:rsidR="000A3B30">
              <w:rPr>
                <w:noProof/>
                <w:webHidden/>
              </w:rPr>
              <w:fldChar w:fldCharType="end"/>
            </w:r>
          </w:hyperlink>
        </w:p>
        <w:p w14:paraId="01E3152A" w14:textId="454D3005" w:rsidR="000A3B30" w:rsidRDefault="00265EC2">
          <w:pPr>
            <w:pStyle w:val="TOC2"/>
            <w:tabs>
              <w:tab w:val="right" w:leader="dot" w:pos="9350"/>
            </w:tabs>
            <w:rPr>
              <w:rFonts w:eastAsiaTheme="minorEastAsia"/>
              <w:noProof/>
            </w:rPr>
          </w:pPr>
          <w:hyperlink w:anchor="_Toc67406764" w:history="1">
            <w:r w:rsidR="000A3B30" w:rsidRPr="00F218B3">
              <w:rPr>
                <w:rStyle w:val="Hyperlink"/>
                <w:noProof/>
                <w14:scene3d>
                  <w14:camera w14:prst="orthographicFront"/>
                  <w14:lightRig w14:rig="threePt" w14:dir="t">
                    <w14:rot w14:lat="0" w14:lon="0" w14:rev="0"/>
                  </w14:lightRig>
                </w14:scene3d>
              </w:rPr>
              <w:t>9.5.</w:t>
            </w:r>
            <w:r w:rsidR="000A3B30" w:rsidRPr="00F218B3">
              <w:rPr>
                <w:rStyle w:val="Hyperlink"/>
                <w:noProof/>
              </w:rPr>
              <w:t xml:space="preserve"> From Master DB to Master Server (Distributed Setup)</w:t>
            </w:r>
            <w:r w:rsidR="000A3B30">
              <w:rPr>
                <w:noProof/>
                <w:webHidden/>
              </w:rPr>
              <w:tab/>
            </w:r>
            <w:r w:rsidR="000A3B30">
              <w:rPr>
                <w:noProof/>
                <w:webHidden/>
              </w:rPr>
              <w:fldChar w:fldCharType="begin"/>
            </w:r>
            <w:r w:rsidR="000A3B30">
              <w:rPr>
                <w:noProof/>
                <w:webHidden/>
              </w:rPr>
              <w:instrText xml:space="preserve"> PAGEREF _Toc67406764 \h </w:instrText>
            </w:r>
            <w:r w:rsidR="000A3B30">
              <w:rPr>
                <w:noProof/>
                <w:webHidden/>
              </w:rPr>
            </w:r>
            <w:r w:rsidR="000A3B30">
              <w:rPr>
                <w:noProof/>
                <w:webHidden/>
              </w:rPr>
              <w:fldChar w:fldCharType="separate"/>
            </w:r>
            <w:r w:rsidR="000A3B30">
              <w:rPr>
                <w:noProof/>
                <w:webHidden/>
              </w:rPr>
              <w:t>30</w:t>
            </w:r>
            <w:r w:rsidR="000A3B30">
              <w:rPr>
                <w:noProof/>
                <w:webHidden/>
              </w:rPr>
              <w:fldChar w:fldCharType="end"/>
            </w:r>
          </w:hyperlink>
        </w:p>
        <w:p w14:paraId="7FAFA9EC" w14:textId="5AE5D58F" w:rsidR="000A3B30" w:rsidRDefault="00265EC2">
          <w:pPr>
            <w:pStyle w:val="TOC2"/>
            <w:tabs>
              <w:tab w:val="right" w:leader="dot" w:pos="9350"/>
            </w:tabs>
            <w:rPr>
              <w:rFonts w:eastAsiaTheme="minorEastAsia"/>
              <w:noProof/>
            </w:rPr>
          </w:pPr>
          <w:hyperlink w:anchor="_Toc67406765" w:history="1">
            <w:r w:rsidR="000A3B30" w:rsidRPr="00F218B3">
              <w:rPr>
                <w:rStyle w:val="Hyperlink"/>
                <w:noProof/>
                <w14:scene3d>
                  <w14:camera w14:prst="orthographicFront"/>
                  <w14:lightRig w14:rig="threePt" w14:dir="t">
                    <w14:rot w14:lat="0" w14:lon="0" w14:rev="0"/>
                  </w14:lightRig>
                </w14:scene3d>
              </w:rPr>
              <w:t>9.6.</w:t>
            </w:r>
            <w:r w:rsidR="000A3B30" w:rsidRPr="00F218B3">
              <w:rPr>
                <w:rStyle w:val="Hyperlink"/>
                <w:noProof/>
              </w:rPr>
              <w:t xml:space="preserve"> From Master DB to Probe Servers (Distributed Setup)</w:t>
            </w:r>
            <w:r w:rsidR="000A3B30">
              <w:rPr>
                <w:noProof/>
                <w:webHidden/>
              </w:rPr>
              <w:tab/>
            </w:r>
            <w:r w:rsidR="000A3B30">
              <w:rPr>
                <w:noProof/>
                <w:webHidden/>
              </w:rPr>
              <w:fldChar w:fldCharType="begin"/>
            </w:r>
            <w:r w:rsidR="000A3B30">
              <w:rPr>
                <w:noProof/>
                <w:webHidden/>
              </w:rPr>
              <w:instrText xml:space="preserve"> PAGEREF _Toc67406765 \h </w:instrText>
            </w:r>
            <w:r w:rsidR="000A3B30">
              <w:rPr>
                <w:noProof/>
                <w:webHidden/>
              </w:rPr>
            </w:r>
            <w:r w:rsidR="000A3B30">
              <w:rPr>
                <w:noProof/>
                <w:webHidden/>
              </w:rPr>
              <w:fldChar w:fldCharType="separate"/>
            </w:r>
            <w:r w:rsidR="000A3B30">
              <w:rPr>
                <w:noProof/>
                <w:webHidden/>
              </w:rPr>
              <w:t>31</w:t>
            </w:r>
            <w:r w:rsidR="000A3B30">
              <w:rPr>
                <w:noProof/>
                <w:webHidden/>
              </w:rPr>
              <w:fldChar w:fldCharType="end"/>
            </w:r>
          </w:hyperlink>
        </w:p>
        <w:p w14:paraId="1116AF63" w14:textId="65C43A76" w:rsidR="000A3B30" w:rsidRDefault="00265EC2">
          <w:pPr>
            <w:pStyle w:val="TOC2"/>
            <w:tabs>
              <w:tab w:val="right" w:leader="dot" w:pos="9350"/>
            </w:tabs>
            <w:rPr>
              <w:rFonts w:eastAsiaTheme="minorEastAsia"/>
              <w:noProof/>
            </w:rPr>
          </w:pPr>
          <w:hyperlink w:anchor="_Toc67406766" w:history="1">
            <w:r w:rsidR="000A3B30" w:rsidRPr="00F218B3">
              <w:rPr>
                <w:rStyle w:val="Hyperlink"/>
                <w:noProof/>
                <w14:scene3d>
                  <w14:camera w14:prst="orthographicFront"/>
                  <w14:lightRig w14:rig="threePt" w14:dir="t">
                    <w14:rot w14:lat="0" w14:lon="0" w14:rev="0"/>
                  </w14:lightRig>
                </w14:scene3d>
              </w:rPr>
              <w:t>9.7.</w:t>
            </w:r>
            <w:r w:rsidR="000A3B30" w:rsidRPr="00F218B3">
              <w:rPr>
                <w:rStyle w:val="Hyperlink"/>
                <w:noProof/>
              </w:rPr>
              <w:t xml:space="preserve"> From Probe Server to Master Server (Distributed Setup)</w:t>
            </w:r>
            <w:r w:rsidR="000A3B30">
              <w:rPr>
                <w:noProof/>
                <w:webHidden/>
              </w:rPr>
              <w:tab/>
            </w:r>
            <w:r w:rsidR="000A3B30">
              <w:rPr>
                <w:noProof/>
                <w:webHidden/>
              </w:rPr>
              <w:fldChar w:fldCharType="begin"/>
            </w:r>
            <w:r w:rsidR="000A3B30">
              <w:rPr>
                <w:noProof/>
                <w:webHidden/>
              </w:rPr>
              <w:instrText xml:space="preserve"> PAGEREF _Toc67406766 \h </w:instrText>
            </w:r>
            <w:r w:rsidR="000A3B30">
              <w:rPr>
                <w:noProof/>
                <w:webHidden/>
              </w:rPr>
            </w:r>
            <w:r w:rsidR="000A3B30">
              <w:rPr>
                <w:noProof/>
                <w:webHidden/>
              </w:rPr>
              <w:fldChar w:fldCharType="separate"/>
            </w:r>
            <w:r w:rsidR="000A3B30">
              <w:rPr>
                <w:noProof/>
                <w:webHidden/>
              </w:rPr>
              <w:t>31</w:t>
            </w:r>
            <w:r w:rsidR="000A3B30">
              <w:rPr>
                <w:noProof/>
                <w:webHidden/>
              </w:rPr>
              <w:fldChar w:fldCharType="end"/>
            </w:r>
          </w:hyperlink>
        </w:p>
        <w:p w14:paraId="2E531BB1" w14:textId="3CC6163A" w:rsidR="000A3B30" w:rsidRDefault="00265EC2">
          <w:pPr>
            <w:pStyle w:val="TOC2"/>
            <w:tabs>
              <w:tab w:val="right" w:leader="dot" w:pos="9350"/>
            </w:tabs>
            <w:rPr>
              <w:rFonts w:eastAsiaTheme="minorEastAsia"/>
              <w:noProof/>
            </w:rPr>
          </w:pPr>
          <w:hyperlink w:anchor="_Toc67406767" w:history="1">
            <w:r w:rsidR="000A3B30" w:rsidRPr="00F218B3">
              <w:rPr>
                <w:rStyle w:val="Hyperlink"/>
                <w:noProof/>
                <w14:scene3d>
                  <w14:camera w14:prst="orthographicFront"/>
                  <w14:lightRig w14:rig="threePt" w14:dir="t">
                    <w14:rot w14:lat="0" w14:lon="0" w14:rev="0"/>
                  </w14:lightRig>
                </w14:scene3d>
              </w:rPr>
              <w:t>9.8.</w:t>
            </w:r>
            <w:r w:rsidR="000A3B30" w:rsidRPr="00F218B3">
              <w:rPr>
                <w:rStyle w:val="Hyperlink"/>
                <w:noProof/>
              </w:rPr>
              <w:t xml:space="preserve"> From Probe Server to Master DB (Distributed Setup)</w:t>
            </w:r>
            <w:r w:rsidR="000A3B30">
              <w:rPr>
                <w:noProof/>
                <w:webHidden/>
              </w:rPr>
              <w:tab/>
            </w:r>
            <w:r w:rsidR="000A3B30">
              <w:rPr>
                <w:noProof/>
                <w:webHidden/>
              </w:rPr>
              <w:fldChar w:fldCharType="begin"/>
            </w:r>
            <w:r w:rsidR="000A3B30">
              <w:rPr>
                <w:noProof/>
                <w:webHidden/>
              </w:rPr>
              <w:instrText xml:space="preserve"> PAGEREF _Toc67406767 \h </w:instrText>
            </w:r>
            <w:r w:rsidR="000A3B30">
              <w:rPr>
                <w:noProof/>
                <w:webHidden/>
              </w:rPr>
            </w:r>
            <w:r w:rsidR="000A3B30">
              <w:rPr>
                <w:noProof/>
                <w:webHidden/>
              </w:rPr>
              <w:fldChar w:fldCharType="separate"/>
            </w:r>
            <w:r w:rsidR="000A3B30">
              <w:rPr>
                <w:noProof/>
                <w:webHidden/>
              </w:rPr>
              <w:t>31</w:t>
            </w:r>
            <w:r w:rsidR="000A3B30">
              <w:rPr>
                <w:noProof/>
                <w:webHidden/>
              </w:rPr>
              <w:fldChar w:fldCharType="end"/>
            </w:r>
          </w:hyperlink>
        </w:p>
        <w:p w14:paraId="455A2E04" w14:textId="4C9B4A12" w:rsidR="000A3B30" w:rsidRDefault="00265EC2">
          <w:pPr>
            <w:pStyle w:val="TOC2"/>
            <w:tabs>
              <w:tab w:val="right" w:leader="dot" w:pos="9350"/>
            </w:tabs>
            <w:rPr>
              <w:rFonts w:eastAsiaTheme="minorEastAsia"/>
              <w:noProof/>
            </w:rPr>
          </w:pPr>
          <w:hyperlink w:anchor="_Toc67406768" w:history="1">
            <w:r w:rsidR="000A3B30" w:rsidRPr="00F218B3">
              <w:rPr>
                <w:rStyle w:val="Hyperlink"/>
                <w:noProof/>
                <w14:scene3d>
                  <w14:camera w14:prst="orthographicFront"/>
                  <w14:lightRig w14:rig="threePt" w14:dir="t">
                    <w14:rot w14:lat="0" w14:lon="0" w14:rev="0"/>
                  </w14:lightRig>
                </w14:scene3d>
              </w:rPr>
              <w:t>9.9.</w:t>
            </w:r>
            <w:r w:rsidR="000A3B30" w:rsidRPr="00F218B3">
              <w:rPr>
                <w:rStyle w:val="Hyperlink"/>
                <w:noProof/>
              </w:rPr>
              <w:t xml:space="preserve"> From Probe Server to SNMP Monitored Devices</w:t>
            </w:r>
            <w:r w:rsidR="000A3B30">
              <w:rPr>
                <w:noProof/>
                <w:webHidden/>
              </w:rPr>
              <w:tab/>
            </w:r>
            <w:r w:rsidR="000A3B30">
              <w:rPr>
                <w:noProof/>
                <w:webHidden/>
              </w:rPr>
              <w:fldChar w:fldCharType="begin"/>
            </w:r>
            <w:r w:rsidR="000A3B30">
              <w:rPr>
                <w:noProof/>
                <w:webHidden/>
              </w:rPr>
              <w:instrText xml:space="preserve"> PAGEREF _Toc67406768 \h </w:instrText>
            </w:r>
            <w:r w:rsidR="000A3B30">
              <w:rPr>
                <w:noProof/>
                <w:webHidden/>
              </w:rPr>
            </w:r>
            <w:r w:rsidR="000A3B30">
              <w:rPr>
                <w:noProof/>
                <w:webHidden/>
              </w:rPr>
              <w:fldChar w:fldCharType="separate"/>
            </w:r>
            <w:r w:rsidR="000A3B30">
              <w:rPr>
                <w:noProof/>
                <w:webHidden/>
              </w:rPr>
              <w:t>31</w:t>
            </w:r>
            <w:r w:rsidR="000A3B30">
              <w:rPr>
                <w:noProof/>
                <w:webHidden/>
              </w:rPr>
              <w:fldChar w:fldCharType="end"/>
            </w:r>
          </w:hyperlink>
        </w:p>
        <w:p w14:paraId="2FA42BB1" w14:textId="4ED5A001" w:rsidR="000A3B30" w:rsidRDefault="00265EC2">
          <w:pPr>
            <w:pStyle w:val="TOC2"/>
            <w:tabs>
              <w:tab w:val="right" w:leader="dot" w:pos="9350"/>
            </w:tabs>
            <w:rPr>
              <w:rFonts w:eastAsiaTheme="minorEastAsia"/>
              <w:noProof/>
            </w:rPr>
          </w:pPr>
          <w:hyperlink w:anchor="_Toc67406769" w:history="1">
            <w:r w:rsidR="000A3B30" w:rsidRPr="00F218B3">
              <w:rPr>
                <w:rStyle w:val="Hyperlink"/>
                <w:noProof/>
                <w14:scene3d>
                  <w14:camera w14:prst="orthographicFront"/>
                  <w14:lightRig w14:rig="threePt" w14:dir="t">
                    <w14:rot w14:lat="0" w14:lon="0" w14:rev="0"/>
                  </w14:lightRig>
                </w14:scene3d>
              </w:rPr>
              <w:t>9.10.</w:t>
            </w:r>
            <w:r w:rsidR="000A3B30" w:rsidRPr="00F218B3">
              <w:rPr>
                <w:rStyle w:val="Hyperlink"/>
                <w:noProof/>
              </w:rPr>
              <w:t xml:space="preserve"> From SNMP Monitored Devices to Probe Server</w:t>
            </w:r>
            <w:r w:rsidR="000A3B30">
              <w:rPr>
                <w:noProof/>
                <w:webHidden/>
              </w:rPr>
              <w:tab/>
            </w:r>
            <w:r w:rsidR="000A3B30">
              <w:rPr>
                <w:noProof/>
                <w:webHidden/>
              </w:rPr>
              <w:fldChar w:fldCharType="begin"/>
            </w:r>
            <w:r w:rsidR="000A3B30">
              <w:rPr>
                <w:noProof/>
                <w:webHidden/>
              </w:rPr>
              <w:instrText xml:space="preserve"> PAGEREF _Toc67406769 \h </w:instrText>
            </w:r>
            <w:r w:rsidR="000A3B30">
              <w:rPr>
                <w:noProof/>
                <w:webHidden/>
              </w:rPr>
            </w:r>
            <w:r w:rsidR="000A3B30">
              <w:rPr>
                <w:noProof/>
                <w:webHidden/>
              </w:rPr>
              <w:fldChar w:fldCharType="separate"/>
            </w:r>
            <w:r w:rsidR="000A3B30">
              <w:rPr>
                <w:noProof/>
                <w:webHidden/>
              </w:rPr>
              <w:t>31</w:t>
            </w:r>
            <w:r w:rsidR="000A3B30">
              <w:rPr>
                <w:noProof/>
                <w:webHidden/>
              </w:rPr>
              <w:fldChar w:fldCharType="end"/>
            </w:r>
          </w:hyperlink>
        </w:p>
        <w:p w14:paraId="482CEFC8" w14:textId="1432E654" w:rsidR="000A3B30" w:rsidRDefault="00265EC2">
          <w:pPr>
            <w:pStyle w:val="TOC2"/>
            <w:tabs>
              <w:tab w:val="right" w:leader="dot" w:pos="9350"/>
            </w:tabs>
            <w:rPr>
              <w:rFonts w:eastAsiaTheme="minorEastAsia"/>
              <w:noProof/>
            </w:rPr>
          </w:pPr>
          <w:hyperlink w:anchor="_Toc67406770" w:history="1">
            <w:r w:rsidR="000A3B30" w:rsidRPr="00F218B3">
              <w:rPr>
                <w:rStyle w:val="Hyperlink"/>
                <w:noProof/>
                <w14:scene3d>
                  <w14:camera w14:prst="orthographicFront"/>
                  <w14:lightRig w14:rig="threePt" w14:dir="t">
                    <w14:rot w14:lat="0" w14:lon="0" w14:rev="0"/>
                  </w14:lightRig>
                </w14:scene3d>
              </w:rPr>
              <w:t>9.11.</w:t>
            </w:r>
            <w:r w:rsidR="000A3B30" w:rsidRPr="00F218B3">
              <w:rPr>
                <w:rStyle w:val="Hyperlink"/>
                <w:noProof/>
              </w:rPr>
              <w:t xml:space="preserve"> From Probe Server to Modbus Monitored Devices</w:t>
            </w:r>
            <w:r w:rsidR="000A3B30">
              <w:rPr>
                <w:noProof/>
                <w:webHidden/>
              </w:rPr>
              <w:tab/>
            </w:r>
            <w:r w:rsidR="000A3B30">
              <w:rPr>
                <w:noProof/>
                <w:webHidden/>
              </w:rPr>
              <w:fldChar w:fldCharType="begin"/>
            </w:r>
            <w:r w:rsidR="000A3B30">
              <w:rPr>
                <w:noProof/>
                <w:webHidden/>
              </w:rPr>
              <w:instrText xml:space="preserve"> PAGEREF _Toc67406770 \h </w:instrText>
            </w:r>
            <w:r w:rsidR="000A3B30">
              <w:rPr>
                <w:noProof/>
                <w:webHidden/>
              </w:rPr>
            </w:r>
            <w:r w:rsidR="000A3B30">
              <w:rPr>
                <w:noProof/>
                <w:webHidden/>
              </w:rPr>
              <w:fldChar w:fldCharType="separate"/>
            </w:r>
            <w:r w:rsidR="000A3B30">
              <w:rPr>
                <w:noProof/>
                <w:webHidden/>
              </w:rPr>
              <w:t>31</w:t>
            </w:r>
            <w:r w:rsidR="000A3B30">
              <w:rPr>
                <w:noProof/>
                <w:webHidden/>
              </w:rPr>
              <w:fldChar w:fldCharType="end"/>
            </w:r>
          </w:hyperlink>
        </w:p>
        <w:p w14:paraId="7EF79442" w14:textId="205BD693" w:rsidR="000A3B30" w:rsidRDefault="00265EC2">
          <w:pPr>
            <w:pStyle w:val="TOC2"/>
            <w:tabs>
              <w:tab w:val="right" w:leader="dot" w:pos="9350"/>
            </w:tabs>
            <w:rPr>
              <w:rFonts w:eastAsiaTheme="minorEastAsia"/>
              <w:noProof/>
            </w:rPr>
          </w:pPr>
          <w:hyperlink w:anchor="_Toc67406771" w:history="1">
            <w:r w:rsidR="000A3B30" w:rsidRPr="00F218B3">
              <w:rPr>
                <w:rStyle w:val="Hyperlink"/>
                <w:noProof/>
                <w14:scene3d>
                  <w14:camera w14:prst="orthographicFront"/>
                  <w14:lightRig w14:rig="threePt" w14:dir="t">
                    <w14:rot w14:lat="0" w14:lon="0" w14:rev="0"/>
                  </w14:lightRig>
                </w14:scene3d>
              </w:rPr>
              <w:t>9.12.</w:t>
            </w:r>
            <w:r w:rsidR="000A3B30" w:rsidRPr="00F218B3">
              <w:rPr>
                <w:rStyle w:val="Hyperlink"/>
                <w:noProof/>
              </w:rPr>
              <w:t xml:space="preserve"> From Probe Server to Bacnet Monitored Devices</w:t>
            </w:r>
            <w:r w:rsidR="000A3B30">
              <w:rPr>
                <w:noProof/>
                <w:webHidden/>
              </w:rPr>
              <w:tab/>
            </w:r>
            <w:r w:rsidR="000A3B30">
              <w:rPr>
                <w:noProof/>
                <w:webHidden/>
              </w:rPr>
              <w:fldChar w:fldCharType="begin"/>
            </w:r>
            <w:r w:rsidR="000A3B30">
              <w:rPr>
                <w:noProof/>
                <w:webHidden/>
              </w:rPr>
              <w:instrText xml:space="preserve"> PAGEREF _Toc67406771 \h </w:instrText>
            </w:r>
            <w:r w:rsidR="000A3B30">
              <w:rPr>
                <w:noProof/>
                <w:webHidden/>
              </w:rPr>
            </w:r>
            <w:r w:rsidR="000A3B30">
              <w:rPr>
                <w:noProof/>
                <w:webHidden/>
              </w:rPr>
              <w:fldChar w:fldCharType="separate"/>
            </w:r>
            <w:r w:rsidR="000A3B30">
              <w:rPr>
                <w:noProof/>
                <w:webHidden/>
              </w:rPr>
              <w:t>31</w:t>
            </w:r>
            <w:r w:rsidR="000A3B30">
              <w:rPr>
                <w:noProof/>
                <w:webHidden/>
              </w:rPr>
              <w:fldChar w:fldCharType="end"/>
            </w:r>
          </w:hyperlink>
        </w:p>
        <w:p w14:paraId="7AFFA88D" w14:textId="191D4190" w:rsidR="000A3B30" w:rsidRDefault="00265EC2">
          <w:pPr>
            <w:pStyle w:val="TOC2"/>
            <w:tabs>
              <w:tab w:val="right" w:leader="dot" w:pos="9350"/>
            </w:tabs>
            <w:rPr>
              <w:rFonts w:eastAsiaTheme="minorEastAsia"/>
              <w:noProof/>
            </w:rPr>
          </w:pPr>
          <w:hyperlink w:anchor="_Toc67406772" w:history="1">
            <w:r w:rsidR="000A3B30" w:rsidRPr="00F218B3">
              <w:rPr>
                <w:rStyle w:val="Hyperlink"/>
                <w:noProof/>
                <w14:scene3d>
                  <w14:camera w14:prst="orthographicFront"/>
                  <w14:lightRig w14:rig="threePt" w14:dir="t">
                    <w14:rot w14:lat="0" w14:lon="0" w14:rev="0"/>
                  </w14:lightRig>
                </w14:scene3d>
              </w:rPr>
              <w:t>9.13.</w:t>
            </w:r>
            <w:r w:rsidR="000A3B30" w:rsidRPr="00F218B3">
              <w:rPr>
                <w:rStyle w:val="Hyperlink"/>
                <w:noProof/>
              </w:rPr>
              <w:t xml:space="preserve"> From Bacnet Monitored Devices to Probe Server</w:t>
            </w:r>
            <w:r w:rsidR="000A3B30">
              <w:rPr>
                <w:noProof/>
                <w:webHidden/>
              </w:rPr>
              <w:tab/>
            </w:r>
            <w:r w:rsidR="000A3B30">
              <w:rPr>
                <w:noProof/>
                <w:webHidden/>
              </w:rPr>
              <w:fldChar w:fldCharType="begin"/>
            </w:r>
            <w:r w:rsidR="000A3B30">
              <w:rPr>
                <w:noProof/>
                <w:webHidden/>
              </w:rPr>
              <w:instrText xml:space="preserve"> PAGEREF _Toc67406772 \h </w:instrText>
            </w:r>
            <w:r w:rsidR="000A3B30">
              <w:rPr>
                <w:noProof/>
                <w:webHidden/>
              </w:rPr>
            </w:r>
            <w:r w:rsidR="000A3B30">
              <w:rPr>
                <w:noProof/>
                <w:webHidden/>
              </w:rPr>
              <w:fldChar w:fldCharType="separate"/>
            </w:r>
            <w:r w:rsidR="000A3B30">
              <w:rPr>
                <w:noProof/>
                <w:webHidden/>
              </w:rPr>
              <w:t>32</w:t>
            </w:r>
            <w:r w:rsidR="000A3B30">
              <w:rPr>
                <w:noProof/>
                <w:webHidden/>
              </w:rPr>
              <w:fldChar w:fldCharType="end"/>
            </w:r>
          </w:hyperlink>
        </w:p>
        <w:p w14:paraId="3CF21DBD" w14:textId="2BA0F829" w:rsidR="000A3B30" w:rsidRDefault="00265EC2">
          <w:pPr>
            <w:pStyle w:val="TOC2"/>
            <w:tabs>
              <w:tab w:val="right" w:leader="dot" w:pos="9350"/>
            </w:tabs>
            <w:rPr>
              <w:rFonts w:eastAsiaTheme="minorEastAsia"/>
              <w:noProof/>
            </w:rPr>
          </w:pPr>
          <w:hyperlink w:anchor="_Toc67406773" w:history="1">
            <w:r w:rsidR="000A3B30" w:rsidRPr="00F218B3">
              <w:rPr>
                <w:rStyle w:val="Hyperlink"/>
                <w:noProof/>
                <w14:scene3d>
                  <w14:camera w14:prst="orthographicFront"/>
                  <w14:lightRig w14:rig="threePt" w14:dir="t">
                    <w14:rot w14:lat="0" w14:lon="0" w14:rev="0"/>
                  </w14:lightRig>
                </w14:scene3d>
              </w:rPr>
              <w:t>9.14.</w:t>
            </w:r>
            <w:r w:rsidR="000A3B30" w:rsidRPr="00F218B3">
              <w:rPr>
                <w:rStyle w:val="Hyperlink"/>
                <w:noProof/>
              </w:rPr>
              <w:t xml:space="preserve"> Internal Monitoring Ports on the Server</w:t>
            </w:r>
            <w:r w:rsidR="000A3B30">
              <w:rPr>
                <w:noProof/>
                <w:webHidden/>
              </w:rPr>
              <w:tab/>
            </w:r>
            <w:r w:rsidR="000A3B30">
              <w:rPr>
                <w:noProof/>
                <w:webHidden/>
              </w:rPr>
              <w:fldChar w:fldCharType="begin"/>
            </w:r>
            <w:r w:rsidR="000A3B30">
              <w:rPr>
                <w:noProof/>
                <w:webHidden/>
              </w:rPr>
              <w:instrText xml:space="preserve"> PAGEREF _Toc67406773 \h </w:instrText>
            </w:r>
            <w:r w:rsidR="000A3B30">
              <w:rPr>
                <w:noProof/>
                <w:webHidden/>
              </w:rPr>
            </w:r>
            <w:r w:rsidR="000A3B30">
              <w:rPr>
                <w:noProof/>
                <w:webHidden/>
              </w:rPr>
              <w:fldChar w:fldCharType="separate"/>
            </w:r>
            <w:r w:rsidR="000A3B30">
              <w:rPr>
                <w:noProof/>
                <w:webHidden/>
              </w:rPr>
              <w:t>32</w:t>
            </w:r>
            <w:r w:rsidR="000A3B30">
              <w:rPr>
                <w:noProof/>
                <w:webHidden/>
              </w:rPr>
              <w:fldChar w:fldCharType="end"/>
            </w:r>
          </w:hyperlink>
        </w:p>
        <w:p w14:paraId="2F6BA085" w14:textId="1C8D238D" w:rsidR="000A3B30" w:rsidRDefault="00265EC2">
          <w:pPr>
            <w:pStyle w:val="TOC2"/>
            <w:tabs>
              <w:tab w:val="right" w:leader="dot" w:pos="9350"/>
            </w:tabs>
            <w:rPr>
              <w:rFonts w:eastAsiaTheme="minorEastAsia"/>
              <w:noProof/>
            </w:rPr>
          </w:pPr>
          <w:hyperlink w:anchor="_Toc67406774" w:history="1">
            <w:r w:rsidR="000A3B30" w:rsidRPr="00F218B3">
              <w:rPr>
                <w:rStyle w:val="Hyperlink"/>
                <w:noProof/>
                <w14:scene3d>
                  <w14:camera w14:prst="orthographicFront"/>
                  <w14:lightRig w14:rig="threePt" w14:dir="t">
                    <w14:rot w14:lat="0" w14:lon="0" w14:rev="0"/>
                  </w14:lightRig>
                </w14:scene3d>
              </w:rPr>
              <w:t>9.15.</w:t>
            </w:r>
            <w:r w:rsidR="000A3B30" w:rsidRPr="00F218B3">
              <w:rPr>
                <w:rStyle w:val="Hyperlink"/>
                <w:noProof/>
              </w:rPr>
              <w:t xml:space="preserve"> Open Ports on Application Server</w:t>
            </w:r>
            <w:r w:rsidR="000A3B30">
              <w:rPr>
                <w:noProof/>
                <w:webHidden/>
              </w:rPr>
              <w:tab/>
            </w:r>
            <w:r w:rsidR="000A3B30">
              <w:rPr>
                <w:noProof/>
                <w:webHidden/>
              </w:rPr>
              <w:fldChar w:fldCharType="begin"/>
            </w:r>
            <w:r w:rsidR="000A3B30">
              <w:rPr>
                <w:noProof/>
                <w:webHidden/>
              </w:rPr>
              <w:instrText xml:space="preserve"> PAGEREF _Toc67406774 \h </w:instrText>
            </w:r>
            <w:r w:rsidR="000A3B30">
              <w:rPr>
                <w:noProof/>
                <w:webHidden/>
              </w:rPr>
            </w:r>
            <w:r w:rsidR="000A3B30">
              <w:rPr>
                <w:noProof/>
                <w:webHidden/>
              </w:rPr>
              <w:fldChar w:fldCharType="separate"/>
            </w:r>
            <w:r w:rsidR="000A3B30">
              <w:rPr>
                <w:noProof/>
                <w:webHidden/>
              </w:rPr>
              <w:t>32</w:t>
            </w:r>
            <w:r w:rsidR="000A3B30">
              <w:rPr>
                <w:noProof/>
                <w:webHidden/>
              </w:rPr>
              <w:fldChar w:fldCharType="end"/>
            </w:r>
          </w:hyperlink>
        </w:p>
        <w:p w14:paraId="4EF9E562" w14:textId="00EEEF9E" w:rsidR="000A3B30" w:rsidRDefault="00265EC2">
          <w:pPr>
            <w:pStyle w:val="TOC1"/>
            <w:tabs>
              <w:tab w:val="right" w:leader="dot" w:pos="9350"/>
            </w:tabs>
            <w:rPr>
              <w:rFonts w:eastAsiaTheme="minorEastAsia"/>
              <w:noProof/>
            </w:rPr>
          </w:pPr>
          <w:hyperlink w:anchor="_Toc67406775" w:history="1">
            <w:r w:rsidR="000A3B30" w:rsidRPr="00F218B3">
              <w:rPr>
                <w:rStyle w:val="Hyperlink"/>
                <w:noProof/>
              </w:rPr>
              <w:t>10. System User Accounts</w:t>
            </w:r>
            <w:r w:rsidR="000A3B30">
              <w:rPr>
                <w:noProof/>
                <w:webHidden/>
              </w:rPr>
              <w:tab/>
            </w:r>
            <w:r w:rsidR="000A3B30">
              <w:rPr>
                <w:noProof/>
                <w:webHidden/>
              </w:rPr>
              <w:fldChar w:fldCharType="begin"/>
            </w:r>
            <w:r w:rsidR="000A3B30">
              <w:rPr>
                <w:noProof/>
                <w:webHidden/>
              </w:rPr>
              <w:instrText xml:space="preserve"> PAGEREF _Toc67406775 \h </w:instrText>
            </w:r>
            <w:r w:rsidR="000A3B30">
              <w:rPr>
                <w:noProof/>
                <w:webHidden/>
              </w:rPr>
            </w:r>
            <w:r w:rsidR="000A3B30">
              <w:rPr>
                <w:noProof/>
                <w:webHidden/>
              </w:rPr>
              <w:fldChar w:fldCharType="separate"/>
            </w:r>
            <w:r w:rsidR="000A3B30">
              <w:rPr>
                <w:noProof/>
                <w:webHidden/>
              </w:rPr>
              <w:t>33</w:t>
            </w:r>
            <w:r w:rsidR="000A3B30">
              <w:rPr>
                <w:noProof/>
                <w:webHidden/>
              </w:rPr>
              <w:fldChar w:fldCharType="end"/>
            </w:r>
          </w:hyperlink>
        </w:p>
        <w:p w14:paraId="63E1BCFC" w14:textId="32231E9F" w:rsidR="000A3B30" w:rsidRDefault="00265EC2">
          <w:pPr>
            <w:pStyle w:val="TOC2"/>
            <w:tabs>
              <w:tab w:val="right" w:leader="dot" w:pos="9350"/>
            </w:tabs>
            <w:rPr>
              <w:rFonts w:eastAsiaTheme="minorEastAsia"/>
              <w:noProof/>
            </w:rPr>
          </w:pPr>
          <w:hyperlink w:anchor="_Toc67406776" w:history="1">
            <w:r w:rsidR="000A3B30" w:rsidRPr="00F218B3">
              <w:rPr>
                <w:rStyle w:val="Hyperlink"/>
                <w:noProof/>
                <w14:scene3d>
                  <w14:camera w14:prst="orthographicFront"/>
                  <w14:lightRig w14:rig="threePt" w14:dir="t">
                    <w14:rot w14:lat="0" w14:lon="0" w14:rev="0"/>
                  </w14:lightRig>
                </w14:scene3d>
              </w:rPr>
              <w:t>10.1.</w:t>
            </w:r>
            <w:r w:rsidR="000A3B30" w:rsidRPr="00F218B3">
              <w:rPr>
                <w:rStyle w:val="Hyperlink"/>
                <w:noProof/>
              </w:rPr>
              <w:t xml:space="preserve"> root User</w:t>
            </w:r>
            <w:r w:rsidR="000A3B30">
              <w:rPr>
                <w:noProof/>
                <w:webHidden/>
              </w:rPr>
              <w:tab/>
            </w:r>
            <w:r w:rsidR="000A3B30">
              <w:rPr>
                <w:noProof/>
                <w:webHidden/>
              </w:rPr>
              <w:fldChar w:fldCharType="begin"/>
            </w:r>
            <w:r w:rsidR="000A3B30">
              <w:rPr>
                <w:noProof/>
                <w:webHidden/>
              </w:rPr>
              <w:instrText xml:space="preserve"> PAGEREF _Toc67406776 \h </w:instrText>
            </w:r>
            <w:r w:rsidR="000A3B30">
              <w:rPr>
                <w:noProof/>
                <w:webHidden/>
              </w:rPr>
            </w:r>
            <w:r w:rsidR="000A3B30">
              <w:rPr>
                <w:noProof/>
                <w:webHidden/>
              </w:rPr>
              <w:fldChar w:fldCharType="separate"/>
            </w:r>
            <w:r w:rsidR="000A3B30">
              <w:rPr>
                <w:noProof/>
                <w:webHidden/>
              </w:rPr>
              <w:t>33</w:t>
            </w:r>
            <w:r w:rsidR="000A3B30">
              <w:rPr>
                <w:noProof/>
                <w:webHidden/>
              </w:rPr>
              <w:fldChar w:fldCharType="end"/>
            </w:r>
          </w:hyperlink>
        </w:p>
        <w:p w14:paraId="661C0E53" w14:textId="5E0173AB" w:rsidR="000A3B30" w:rsidRDefault="00265EC2">
          <w:pPr>
            <w:pStyle w:val="TOC2"/>
            <w:tabs>
              <w:tab w:val="right" w:leader="dot" w:pos="9350"/>
            </w:tabs>
            <w:rPr>
              <w:rFonts w:eastAsiaTheme="minorEastAsia"/>
              <w:noProof/>
            </w:rPr>
          </w:pPr>
          <w:hyperlink w:anchor="_Toc67406777" w:history="1">
            <w:r w:rsidR="000A3B30" w:rsidRPr="00F218B3">
              <w:rPr>
                <w:rStyle w:val="Hyperlink"/>
                <w:noProof/>
                <w14:scene3d>
                  <w14:camera w14:prst="orthographicFront"/>
                  <w14:lightRig w14:rig="threePt" w14:dir="t">
                    <w14:rot w14:lat="0" w14:lon="0" w14:rev="0"/>
                  </w14:lightRig>
                </w14:scene3d>
              </w:rPr>
              <w:t>10.2.</w:t>
            </w:r>
            <w:r w:rsidR="000A3B30" w:rsidRPr="00F218B3">
              <w:rPr>
                <w:rStyle w:val="Hyperlink"/>
                <w:noProof/>
              </w:rPr>
              <w:t xml:space="preserve"> vdc User</w:t>
            </w:r>
            <w:r w:rsidR="000A3B30">
              <w:rPr>
                <w:noProof/>
                <w:webHidden/>
              </w:rPr>
              <w:tab/>
            </w:r>
            <w:r w:rsidR="000A3B30">
              <w:rPr>
                <w:noProof/>
                <w:webHidden/>
              </w:rPr>
              <w:fldChar w:fldCharType="begin"/>
            </w:r>
            <w:r w:rsidR="000A3B30">
              <w:rPr>
                <w:noProof/>
                <w:webHidden/>
              </w:rPr>
              <w:instrText xml:space="preserve"> PAGEREF _Toc67406777 \h </w:instrText>
            </w:r>
            <w:r w:rsidR="000A3B30">
              <w:rPr>
                <w:noProof/>
                <w:webHidden/>
              </w:rPr>
            </w:r>
            <w:r w:rsidR="000A3B30">
              <w:rPr>
                <w:noProof/>
                <w:webHidden/>
              </w:rPr>
              <w:fldChar w:fldCharType="separate"/>
            </w:r>
            <w:r w:rsidR="000A3B30">
              <w:rPr>
                <w:noProof/>
                <w:webHidden/>
              </w:rPr>
              <w:t>33</w:t>
            </w:r>
            <w:r w:rsidR="000A3B30">
              <w:rPr>
                <w:noProof/>
                <w:webHidden/>
              </w:rPr>
              <w:fldChar w:fldCharType="end"/>
            </w:r>
          </w:hyperlink>
        </w:p>
        <w:p w14:paraId="5D5E6CE1" w14:textId="6EE935CF" w:rsidR="000A3B30" w:rsidRDefault="00265EC2">
          <w:pPr>
            <w:pStyle w:val="TOC2"/>
            <w:tabs>
              <w:tab w:val="right" w:leader="dot" w:pos="9350"/>
            </w:tabs>
            <w:rPr>
              <w:rFonts w:eastAsiaTheme="minorEastAsia"/>
              <w:noProof/>
            </w:rPr>
          </w:pPr>
          <w:hyperlink w:anchor="_Toc67406778" w:history="1">
            <w:r w:rsidR="000A3B30" w:rsidRPr="00F218B3">
              <w:rPr>
                <w:rStyle w:val="Hyperlink"/>
                <w:noProof/>
                <w14:scene3d>
                  <w14:camera w14:prst="orthographicFront"/>
                  <w14:lightRig w14:rig="threePt" w14:dir="t">
                    <w14:rot w14:lat="0" w14:lon="0" w14:rev="0"/>
                  </w14:lightRig>
                </w14:scene3d>
              </w:rPr>
              <w:t>10.3.</w:t>
            </w:r>
            <w:r w:rsidR="000A3B30" w:rsidRPr="00F218B3">
              <w:rPr>
                <w:rStyle w:val="Hyperlink"/>
                <w:noProof/>
              </w:rPr>
              <w:t xml:space="preserve"> postgres User</w:t>
            </w:r>
            <w:r w:rsidR="000A3B30">
              <w:rPr>
                <w:noProof/>
                <w:webHidden/>
              </w:rPr>
              <w:tab/>
            </w:r>
            <w:r w:rsidR="000A3B30">
              <w:rPr>
                <w:noProof/>
                <w:webHidden/>
              </w:rPr>
              <w:fldChar w:fldCharType="begin"/>
            </w:r>
            <w:r w:rsidR="000A3B30">
              <w:rPr>
                <w:noProof/>
                <w:webHidden/>
              </w:rPr>
              <w:instrText xml:space="preserve"> PAGEREF _Toc67406778 \h </w:instrText>
            </w:r>
            <w:r w:rsidR="000A3B30">
              <w:rPr>
                <w:noProof/>
                <w:webHidden/>
              </w:rPr>
            </w:r>
            <w:r w:rsidR="000A3B30">
              <w:rPr>
                <w:noProof/>
                <w:webHidden/>
              </w:rPr>
              <w:fldChar w:fldCharType="separate"/>
            </w:r>
            <w:r w:rsidR="000A3B30">
              <w:rPr>
                <w:noProof/>
                <w:webHidden/>
              </w:rPr>
              <w:t>33</w:t>
            </w:r>
            <w:r w:rsidR="000A3B30">
              <w:rPr>
                <w:noProof/>
                <w:webHidden/>
              </w:rPr>
              <w:fldChar w:fldCharType="end"/>
            </w:r>
          </w:hyperlink>
        </w:p>
        <w:p w14:paraId="0A83CEB4" w14:textId="0768A89A" w:rsidR="000A3B30" w:rsidRDefault="00265EC2">
          <w:pPr>
            <w:pStyle w:val="TOC2"/>
            <w:tabs>
              <w:tab w:val="right" w:leader="dot" w:pos="9350"/>
            </w:tabs>
            <w:rPr>
              <w:rFonts w:eastAsiaTheme="minorEastAsia"/>
              <w:noProof/>
            </w:rPr>
          </w:pPr>
          <w:hyperlink w:anchor="_Toc67406779" w:history="1">
            <w:r w:rsidR="000A3B30" w:rsidRPr="00F218B3">
              <w:rPr>
                <w:rStyle w:val="Hyperlink"/>
                <w:noProof/>
                <w14:scene3d>
                  <w14:camera w14:prst="orthographicFront"/>
                  <w14:lightRig w14:rig="threePt" w14:dir="t">
                    <w14:rot w14:lat="0" w14:lon="0" w14:rev="0"/>
                  </w14:lightRig>
                </w14:scene3d>
              </w:rPr>
              <w:t>10.4.</w:t>
            </w:r>
            <w:r w:rsidR="000A3B30" w:rsidRPr="00F218B3">
              <w:rPr>
                <w:rStyle w:val="Hyperlink"/>
                <w:noProof/>
              </w:rPr>
              <w:t xml:space="preserve"> User Control</w:t>
            </w:r>
            <w:r w:rsidR="000A3B30">
              <w:rPr>
                <w:noProof/>
                <w:webHidden/>
              </w:rPr>
              <w:tab/>
            </w:r>
            <w:r w:rsidR="000A3B30">
              <w:rPr>
                <w:noProof/>
                <w:webHidden/>
              </w:rPr>
              <w:fldChar w:fldCharType="begin"/>
            </w:r>
            <w:r w:rsidR="000A3B30">
              <w:rPr>
                <w:noProof/>
                <w:webHidden/>
              </w:rPr>
              <w:instrText xml:space="preserve"> PAGEREF _Toc67406779 \h </w:instrText>
            </w:r>
            <w:r w:rsidR="000A3B30">
              <w:rPr>
                <w:noProof/>
                <w:webHidden/>
              </w:rPr>
            </w:r>
            <w:r w:rsidR="000A3B30">
              <w:rPr>
                <w:noProof/>
                <w:webHidden/>
              </w:rPr>
              <w:fldChar w:fldCharType="separate"/>
            </w:r>
            <w:r w:rsidR="000A3B30">
              <w:rPr>
                <w:noProof/>
                <w:webHidden/>
              </w:rPr>
              <w:t>33</w:t>
            </w:r>
            <w:r w:rsidR="000A3B30">
              <w:rPr>
                <w:noProof/>
                <w:webHidden/>
              </w:rPr>
              <w:fldChar w:fldCharType="end"/>
            </w:r>
          </w:hyperlink>
        </w:p>
        <w:p w14:paraId="7D9D967F" w14:textId="3D9B7593" w:rsidR="000A3B30" w:rsidRDefault="00265EC2">
          <w:pPr>
            <w:pStyle w:val="TOC3"/>
            <w:tabs>
              <w:tab w:val="right" w:leader="dot" w:pos="9350"/>
            </w:tabs>
            <w:rPr>
              <w:rFonts w:eastAsiaTheme="minorEastAsia"/>
              <w:noProof/>
            </w:rPr>
          </w:pPr>
          <w:hyperlink w:anchor="_Toc67406780" w:history="1">
            <w:r w:rsidR="000A3B30" w:rsidRPr="00F218B3">
              <w:rPr>
                <w:rStyle w:val="Hyperlink"/>
                <w:noProof/>
                <w14:scene3d>
                  <w14:camera w14:prst="orthographicFront"/>
                  <w14:lightRig w14:rig="threePt" w14:dir="t">
                    <w14:rot w14:lat="0" w14:lon="0" w14:rev="0"/>
                  </w14:lightRig>
                </w14:scene3d>
              </w:rPr>
              <w:t>10.4.1.</w:t>
            </w:r>
            <w:r w:rsidR="000A3B30" w:rsidRPr="00F218B3">
              <w:rPr>
                <w:rStyle w:val="Hyperlink"/>
                <w:noProof/>
              </w:rPr>
              <w:t xml:space="preserve"> Change mode</w:t>
            </w:r>
            <w:r w:rsidR="000A3B30">
              <w:rPr>
                <w:noProof/>
                <w:webHidden/>
              </w:rPr>
              <w:tab/>
            </w:r>
            <w:r w:rsidR="000A3B30">
              <w:rPr>
                <w:noProof/>
                <w:webHidden/>
              </w:rPr>
              <w:fldChar w:fldCharType="begin"/>
            </w:r>
            <w:r w:rsidR="000A3B30">
              <w:rPr>
                <w:noProof/>
                <w:webHidden/>
              </w:rPr>
              <w:instrText xml:space="preserve"> PAGEREF _Toc67406780 \h </w:instrText>
            </w:r>
            <w:r w:rsidR="000A3B30">
              <w:rPr>
                <w:noProof/>
                <w:webHidden/>
              </w:rPr>
            </w:r>
            <w:r w:rsidR="000A3B30">
              <w:rPr>
                <w:noProof/>
                <w:webHidden/>
              </w:rPr>
              <w:fldChar w:fldCharType="separate"/>
            </w:r>
            <w:r w:rsidR="000A3B30">
              <w:rPr>
                <w:noProof/>
                <w:webHidden/>
              </w:rPr>
              <w:t>33</w:t>
            </w:r>
            <w:r w:rsidR="000A3B30">
              <w:rPr>
                <w:noProof/>
                <w:webHidden/>
              </w:rPr>
              <w:fldChar w:fldCharType="end"/>
            </w:r>
          </w:hyperlink>
        </w:p>
        <w:p w14:paraId="21A36E70" w14:textId="0A5FC19B" w:rsidR="000A3B30" w:rsidRDefault="00265EC2">
          <w:pPr>
            <w:pStyle w:val="TOC3"/>
            <w:tabs>
              <w:tab w:val="right" w:leader="dot" w:pos="9350"/>
            </w:tabs>
            <w:rPr>
              <w:rFonts w:eastAsiaTheme="minorEastAsia"/>
              <w:noProof/>
            </w:rPr>
          </w:pPr>
          <w:hyperlink w:anchor="_Toc67406781" w:history="1">
            <w:r w:rsidR="000A3B30" w:rsidRPr="00F218B3">
              <w:rPr>
                <w:rStyle w:val="Hyperlink"/>
                <w:noProof/>
                <w14:scene3d>
                  <w14:camera w14:prst="orthographicFront"/>
                  <w14:lightRig w14:rig="threePt" w14:dir="t">
                    <w14:rot w14:lat="0" w14:lon="0" w14:rev="0"/>
                  </w14:lightRig>
                </w14:scene3d>
              </w:rPr>
              <w:t>10.4.2.</w:t>
            </w:r>
            <w:r w:rsidR="000A3B30" w:rsidRPr="00F218B3">
              <w:rPr>
                <w:rStyle w:val="Hyperlink"/>
                <w:noProof/>
              </w:rPr>
              <w:t xml:space="preserve"> Change Owner</w:t>
            </w:r>
            <w:r w:rsidR="000A3B30">
              <w:rPr>
                <w:noProof/>
                <w:webHidden/>
              </w:rPr>
              <w:tab/>
            </w:r>
            <w:r w:rsidR="000A3B30">
              <w:rPr>
                <w:noProof/>
                <w:webHidden/>
              </w:rPr>
              <w:fldChar w:fldCharType="begin"/>
            </w:r>
            <w:r w:rsidR="000A3B30">
              <w:rPr>
                <w:noProof/>
                <w:webHidden/>
              </w:rPr>
              <w:instrText xml:space="preserve"> PAGEREF _Toc67406781 \h </w:instrText>
            </w:r>
            <w:r w:rsidR="000A3B30">
              <w:rPr>
                <w:noProof/>
                <w:webHidden/>
              </w:rPr>
            </w:r>
            <w:r w:rsidR="000A3B30">
              <w:rPr>
                <w:noProof/>
                <w:webHidden/>
              </w:rPr>
              <w:fldChar w:fldCharType="separate"/>
            </w:r>
            <w:r w:rsidR="000A3B30">
              <w:rPr>
                <w:noProof/>
                <w:webHidden/>
              </w:rPr>
              <w:t>34</w:t>
            </w:r>
            <w:r w:rsidR="000A3B30">
              <w:rPr>
                <w:noProof/>
                <w:webHidden/>
              </w:rPr>
              <w:fldChar w:fldCharType="end"/>
            </w:r>
          </w:hyperlink>
        </w:p>
        <w:p w14:paraId="15D09289" w14:textId="701A693A" w:rsidR="000A3B30" w:rsidRDefault="00265EC2">
          <w:pPr>
            <w:pStyle w:val="TOC1"/>
            <w:tabs>
              <w:tab w:val="right" w:leader="dot" w:pos="9350"/>
            </w:tabs>
            <w:rPr>
              <w:rFonts w:eastAsiaTheme="minorEastAsia"/>
              <w:noProof/>
            </w:rPr>
          </w:pPr>
          <w:hyperlink w:anchor="_Toc67406782" w:history="1">
            <w:r w:rsidR="000A3B30" w:rsidRPr="00F218B3">
              <w:rPr>
                <w:rStyle w:val="Hyperlink"/>
                <w:noProof/>
              </w:rPr>
              <w:t>11. File System Structure</w:t>
            </w:r>
            <w:r w:rsidR="000A3B30">
              <w:rPr>
                <w:noProof/>
                <w:webHidden/>
              </w:rPr>
              <w:tab/>
            </w:r>
            <w:r w:rsidR="000A3B30">
              <w:rPr>
                <w:noProof/>
                <w:webHidden/>
              </w:rPr>
              <w:fldChar w:fldCharType="begin"/>
            </w:r>
            <w:r w:rsidR="000A3B30">
              <w:rPr>
                <w:noProof/>
                <w:webHidden/>
              </w:rPr>
              <w:instrText xml:space="preserve"> PAGEREF _Toc67406782 \h </w:instrText>
            </w:r>
            <w:r w:rsidR="000A3B30">
              <w:rPr>
                <w:noProof/>
                <w:webHidden/>
              </w:rPr>
            </w:r>
            <w:r w:rsidR="000A3B30">
              <w:rPr>
                <w:noProof/>
                <w:webHidden/>
              </w:rPr>
              <w:fldChar w:fldCharType="separate"/>
            </w:r>
            <w:r w:rsidR="000A3B30">
              <w:rPr>
                <w:noProof/>
                <w:webHidden/>
              </w:rPr>
              <w:t>35</w:t>
            </w:r>
            <w:r w:rsidR="000A3B30">
              <w:rPr>
                <w:noProof/>
                <w:webHidden/>
              </w:rPr>
              <w:fldChar w:fldCharType="end"/>
            </w:r>
          </w:hyperlink>
        </w:p>
        <w:p w14:paraId="7D924F0F" w14:textId="417C1A7F" w:rsidR="000A3B30" w:rsidRDefault="00265EC2">
          <w:pPr>
            <w:pStyle w:val="TOC1"/>
            <w:tabs>
              <w:tab w:val="right" w:leader="dot" w:pos="9350"/>
            </w:tabs>
            <w:rPr>
              <w:rFonts w:eastAsiaTheme="minorEastAsia"/>
              <w:noProof/>
            </w:rPr>
          </w:pPr>
          <w:hyperlink w:anchor="_Toc67406783" w:history="1">
            <w:r w:rsidR="000A3B30" w:rsidRPr="00F218B3">
              <w:rPr>
                <w:rStyle w:val="Hyperlink"/>
                <w:noProof/>
              </w:rPr>
              <w:t>12. Starting &amp; Stopping Processes</w:t>
            </w:r>
            <w:r w:rsidR="000A3B30">
              <w:rPr>
                <w:noProof/>
                <w:webHidden/>
              </w:rPr>
              <w:tab/>
            </w:r>
            <w:r w:rsidR="000A3B30">
              <w:rPr>
                <w:noProof/>
                <w:webHidden/>
              </w:rPr>
              <w:fldChar w:fldCharType="begin"/>
            </w:r>
            <w:r w:rsidR="000A3B30">
              <w:rPr>
                <w:noProof/>
                <w:webHidden/>
              </w:rPr>
              <w:instrText xml:space="preserve"> PAGEREF _Toc67406783 \h </w:instrText>
            </w:r>
            <w:r w:rsidR="000A3B30">
              <w:rPr>
                <w:noProof/>
                <w:webHidden/>
              </w:rPr>
            </w:r>
            <w:r w:rsidR="000A3B30">
              <w:rPr>
                <w:noProof/>
                <w:webHidden/>
              </w:rPr>
              <w:fldChar w:fldCharType="separate"/>
            </w:r>
            <w:r w:rsidR="000A3B30">
              <w:rPr>
                <w:noProof/>
                <w:webHidden/>
              </w:rPr>
              <w:t>36</w:t>
            </w:r>
            <w:r w:rsidR="000A3B30">
              <w:rPr>
                <w:noProof/>
                <w:webHidden/>
              </w:rPr>
              <w:fldChar w:fldCharType="end"/>
            </w:r>
          </w:hyperlink>
        </w:p>
        <w:p w14:paraId="70EFE29D" w14:textId="7A9F0F15" w:rsidR="000A3B30" w:rsidRDefault="00265EC2">
          <w:pPr>
            <w:pStyle w:val="TOC2"/>
            <w:tabs>
              <w:tab w:val="right" w:leader="dot" w:pos="9350"/>
            </w:tabs>
            <w:rPr>
              <w:rFonts w:eastAsiaTheme="minorEastAsia"/>
              <w:noProof/>
            </w:rPr>
          </w:pPr>
          <w:hyperlink w:anchor="_Toc67406784" w:history="1">
            <w:r w:rsidR="000A3B30" w:rsidRPr="00F218B3">
              <w:rPr>
                <w:rStyle w:val="Hyperlink"/>
                <w:noProof/>
                <w14:scene3d>
                  <w14:camera w14:prst="orthographicFront"/>
                  <w14:lightRig w14:rig="threePt" w14:dir="t">
                    <w14:rot w14:lat="0" w14:lon="0" w14:rev="0"/>
                  </w14:lightRig>
                </w14:scene3d>
              </w:rPr>
              <w:t>12.1.</w:t>
            </w:r>
            <w:r w:rsidR="000A3B30" w:rsidRPr="00F218B3">
              <w:rPr>
                <w:rStyle w:val="Hyperlink"/>
                <w:noProof/>
              </w:rPr>
              <w:t xml:space="preserve"> Start/Stop All Processes</w:t>
            </w:r>
            <w:r w:rsidR="000A3B30">
              <w:rPr>
                <w:noProof/>
                <w:webHidden/>
              </w:rPr>
              <w:tab/>
            </w:r>
            <w:r w:rsidR="000A3B30">
              <w:rPr>
                <w:noProof/>
                <w:webHidden/>
              </w:rPr>
              <w:fldChar w:fldCharType="begin"/>
            </w:r>
            <w:r w:rsidR="000A3B30">
              <w:rPr>
                <w:noProof/>
                <w:webHidden/>
              </w:rPr>
              <w:instrText xml:space="preserve"> PAGEREF _Toc67406784 \h </w:instrText>
            </w:r>
            <w:r w:rsidR="000A3B30">
              <w:rPr>
                <w:noProof/>
                <w:webHidden/>
              </w:rPr>
            </w:r>
            <w:r w:rsidR="000A3B30">
              <w:rPr>
                <w:noProof/>
                <w:webHidden/>
              </w:rPr>
              <w:fldChar w:fldCharType="separate"/>
            </w:r>
            <w:r w:rsidR="000A3B30">
              <w:rPr>
                <w:noProof/>
                <w:webHidden/>
              </w:rPr>
              <w:t>36</w:t>
            </w:r>
            <w:r w:rsidR="000A3B30">
              <w:rPr>
                <w:noProof/>
                <w:webHidden/>
              </w:rPr>
              <w:fldChar w:fldCharType="end"/>
            </w:r>
          </w:hyperlink>
        </w:p>
        <w:p w14:paraId="3DD59E17" w14:textId="0E7233F8" w:rsidR="000A3B30" w:rsidRDefault="00265EC2">
          <w:pPr>
            <w:pStyle w:val="TOC2"/>
            <w:tabs>
              <w:tab w:val="right" w:leader="dot" w:pos="9350"/>
            </w:tabs>
            <w:rPr>
              <w:rFonts w:eastAsiaTheme="minorEastAsia"/>
              <w:noProof/>
            </w:rPr>
          </w:pPr>
          <w:hyperlink w:anchor="_Toc67406785" w:history="1">
            <w:r w:rsidR="000A3B30" w:rsidRPr="00F218B3">
              <w:rPr>
                <w:rStyle w:val="Hyperlink"/>
                <w:noProof/>
                <w14:scene3d>
                  <w14:camera w14:prst="orthographicFront"/>
                  <w14:lightRig w14:rig="threePt" w14:dir="t">
                    <w14:rot w14:lat="0" w14:lon="0" w14:rev="0"/>
                  </w14:lightRig>
                </w14:scene3d>
              </w:rPr>
              <w:t>12.2.</w:t>
            </w:r>
            <w:r w:rsidR="000A3B30" w:rsidRPr="00F218B3">
              <w:rPr>
                <w:rStyle w:val="Hyperlink"/>
                <w:noProof/>
              </w:rPr>
              <w:t xml:space="preserve"> Start/Stop Specific Processes</w:t>
            </w:r>
            <w:r w:rsidR="000A3B30">
              <w:rPr>
                <w:noProof/>
                <w:webHidden/>
              </w:rPr>
              <w:tab/>
            </w:r>
            <w:r w:rsidR="000A3B30">
              <w:rPr>
                <w:noProof/>
                <w:webHidden/>
              </w:rPr>
              <w:fldChar w:fldCharType="begin"/>
            </w:r>
            <w:r w:rsidR="000A3B30">
              <w:rPr>
                <w:noProof/>
                <w:webHidden/>
              </w:rPr>
              <w:instrText xml:space="preserve"> PAGEREF _Toc67406785 \h </w:instrText>
            </w:r>
            <w:r w:rsidR="000A3B30">
              <w:rPr>
                <w:noProof/>
                <w:webHidden/>
              </w:rPr>
            </w:r>
            <w:r w:rsidR="000A3B30">
              <w:rPr>
                <w:noProof/>
                <w:webHidden/>
              </w:rPr>
              <w:fldChar w:fldCharType="separate"/>
            </w:r>
            <w:r w:rsidR="000A3B30">
              <w:rPr>
                <w:noProof/>
                <w:webHidden/>
              </w:rPr>
              <w:t>36</w:t>
            </w:r>
            <w:r w:rsidR="000A3B30">
              <w:rPr>
                <w:noProof/>
                <w:webHidden/>
              </w:rPr>
              <w:fldChar w:fldCharType="end"/>
            </w:r>
          </w:hyperlink>
        </w:p>
        <w:p w14:paraId="471EB857" w14:textId="611B6932" w:rsidR="000A3B30" w:rsidRDefault="00265EC2">
          <w:pPr>
            <w:pStyle w:val="TOC2"/>
            <w:tabs>
              <w:tab w:val="right" w:leader="dot" w:pos="9350"/>
            </w:tabs>
            <w:rPr>
              <w:rFonts w:eastAsiaTheme="minorEastAsia"/>
              <w:noProof/>
            </w:rPr>
          </w:pPr>
          <w:hyperlink w:anchor="_Toc67406786" w:history="1">
            <w:r w:rsidR="000A3B30" w:rsidRPr="00F218B3">
              <w:rPr>
                <w:rStyle w:val="Hyperlink"/>
                <w:noProof/>
                <w14:scene3d>
                  <w14:camera w14:prst="orthographicFront"/>
                  <w14:lightRig w14:rig="threePt" w14:dir="t">
                    <w14:rot w14:lat="0" w14:lon="0" w14:rev="0"/>
                  </w14:lightRig>
                </w14:scene3d>
              </w:rPr>
              <w:t>12.3.</w:t>
            </w:r>
            <w:r w:rsidR="000A3B30" w:rsidRPr="00F218B3">
              <w:rPr>
                <w:rStyle w:val="Hyperlink"/>
                <w:noProof/>
              </w:rPr>
              <w:t xml:space="preserve"> Monitoring Process</w:t>
            </w:r>
            <w:r w:rsidR="000A3B30">
              <w:rPr>
                <w:noProof/>
                <w:webHidden/>
              </w:rPr>
              <w:tab/>
            </w:r>
            <w:r w:rsidR="000A3B30">
              <w:rPr>
                <w:noProof/>
                <w:webHidden/>
              </w:rPr>
              <w:fldChar w:fldCharType="begin"/>
            </w:r>
            <w:r w:rsidR="000A3B30">
              <w:rPr>
                <w:noProof/>
                <w:webHidden/>
              </w:rPr>
              <w:instrText xml:space="preserve"> PAGEREF _Toc67406786 \h </w:instrText>
            </w:r>
            <w:r w:rsidR="000A3B30">
              <w:rPr>
                <w:noProof/>
                <w:webHidden/>
              </w:rPr>
            </w:r>
            <w:r w:rsidR="000A3B30">
              <w:rPr>
                <w:noProof/>
                <w:webHidden/>
              </w:rPr>
              <w:fldChar w:fldCharType="separate"/>
            </w:r>
            <w:r w:rsidR="000A3B30">
              <w:rPr>
                <w:noProof/>
                <w:webHidden/>
              </w:rPr>
              <w:t>36</w:t>
            </w:r>
            <w:r w:rsidR="000A3B30">
              <w:rPr>
                <w:noProof/>
                <w:webHidden/>
              </w:rPr>
              <w:fldChar w:fldCharType="end"/>
            </w:r>
          </w:hyperlink>
        </w:p>
        <w:p w14:paraId="0092AF3C" w14:textId="2CDBA50A" w:rsidR="000A3B30" w:rsidRDefault="00265EC2">
          <w:pPr>
            <w:pStyle w:val="TOC2"/>
            <w:tabs>
              <w:tab w:val="right" w:leader="dot" w:pos="9350"/>
            </w:tabs>
            <w:rPr>
              <w:rFonts w:eastAsiaTheme="minorEastAsia"/>
              <w:noProof/>
            </w:rPr>
          </w:pPr>
          <w:hyperlink w:anchor="_Toc67406787" w:history="1">
            <w:r w:rsidR="000A3B30" w:rsidRPr="00F218B3">
              <w:rPr>
                <w:rStyle w:val="Hyperlink"/>
                <w:noProof/>
                <w14:scene3d>
                  <w14:camera w14:prst="orthographicFront"/>
                  <w14:lightRig w14:rig="threePt" w14:dir="t">
                    <w14:rot w14:lat="0" w14:lon="0" w14:rev="0"/>
                  </w14:lightRig>
                </w14:scene3d>
              </w:rPr>
              <w:t>12.4.</w:t>
            </w:r>
            <w:r w:rsidR="000A3B30" w:rsidRPr="00F218B3">
              <w:rPr>
                <w:rStyle w:val="Hyperlink"/>
                <w:noProof/>
              </w:rPr>
              <w:t xml:space="preserve"> Postgres Database Process</w:t>
            </w:r>
            <w:r w:rsidR="000A3B30">
              <w:rPr>
                <w:noProof/>
                <w:webHidden/>
              </w:rPr>
              <w:tab/>
            </w:r>
            <w:r w:rsidR="000A3B30">
              <w:rPr>
                <w:noProof/>
                <w:webHidden/>
              </w:rPr>
              <w:fldChar w:fldCharType="begin"/>
            </w:r>
            <w:r w:rsidR="000A3B30">
              <w:rPr>
                <w:noProof/>
                <w:webHidden/>
              </w:rPr>
              <w:instrText xml:space="preserve"> PAGEREF _Toc67406787 \h </w:instrText>
            </w:r>
            <w:r w:rsidR="000A3B30">
              <w:rPr>
                <w:noProof/>
                <w:webHidden/>
              </w:rPr>
            </w:r>
            <w:r w:rsidR="000A3B30">
              <w:rPr>
                <w:noProof/>
                <w:webHidden/>
              </w:rPr>
              <w:fldChar w:fldCharType="separate"/>
            </w:r>
            <w:r w:rsidR="000A3B30">
              <w:rPr>
                <w:noProof/>
                <w:webHidden/>
              </w:rPr>
              <w:t>36</w:t>
            </w:r>
            <w:r w:rsidR="000A3B30">
              <w:rPr>
                <w:noProof/>
                <w:webHidden/>
              </w:rPr>
              <w:fldChar w:fldCharType="end"/>
            </w:r>
          </w:hyperlink>
        </w:p>
        <w:p w14:paraId="16594B2B" w14:textId="710D2ABD" w:rsidR="000A3B30" w:rsidRDefault="00265EC2">
          <w:pPr>
            <w:pStyle w:val="TOC3"/>
            <w:tabs>
              <w:tab w:val="right" w:leader="dot" w:pos="9350"/>
            </w:tabs>
            <w:rPr>
              <w:rFonts w:eastAsiaTheme="minorEastAsia"/>
              <w:noProof/>
            </w:rPr>
          </w:pPr>
          <w:hyperlink w:anchor="_Toc67406788" w:history="1">
            <w:r w:rsidR="000A3B30" w:rsidRPr="00F218B3">
              <w:rPr>
                <w:rStyle w:val="Hyperlink"/>
                <w:noProof/>
                <w14:scene3d>
                  <w14:camera w14:prst="orthographicFront"/>
                  <w14:lightRig w14:rig="threePt" w14:dir="t">
                    <w14:rot w14:lat="0" w14:lon="0" w14:rev="0"/>
                  </w14:lightRig>
                </w14:scene3d>
              </w:rPr>
              <w:t>12.4.1.</w:t>
            </w:r>
            <w:r w:rsidR="000A3B30" w:rsidRPr="00F218B3">
              <w:rPr>
                <w:rStyle w:val="Hyperlink"/>
                <w:noProof/>
              </w:rPr>
              <w:t xml:space="preserve"> To start the process:</w:t>
            </w:r>
            <w:r w:rsidR="000A3B30">
              <w:rPr>
                <w:noProof/>
                <w:webHidden/>
              </w:rPr>
              <w:tab/>
            </w:r>
            <w:r w:rsidR="000A3B30">
              <w:rPr>
                <w:noProof/>
                <w:webHidden/>
              </w:rPr>
              <w:fldChar w:fldCharType="begin"/>
            </w:r>
            <w:r w:rsidR="000A3B30">
              <w:rPr>
                <w:noProof/>
                <w:webHidden/>
              </w:rPr>
              <w:instrText xml:space="preserve"> PAGEREF _Toc67406788 \h </w:instrText>
            </w:r>
            <w:r w:rsidR="000A3B30">
              <w:rPr>
                <w:noProof/>
                <w:webHidden/>
              </w:rPr>
            </w:r>
            <w:r w:rsidR="000A3B30">
              <w:rPr>
                <w:noProof/>
                <w:webHidden/>
              </w:rPr>
              <w:fldChar w:fldCharType="separate"/>
            </w:r>
            <w:r w:rsidR="000A3B30">
              <w:rPr>
                <w:noProof/>
                <w:webHidden/>
              </w:rPr>
              <w:t>37</w:t>
            </w:r>
            <w:r w:rsidR="000A3B30">
              <w:rPr>
                <w:noProof/>
                <w:webHidden/>
              </w:rPr>
              <w:fldChar w:fldCharType="end"/>
            </w:r>
          </w:hyperlink>
        </w:p>
        <w:p w14:paraId="7AA57734" w14:textId="3438ACE0" w:rsidR="000A3B30" w:rsidRDefault="00265EC2">
          <w:pPr>
            <w:pStyle w:val="TOC3"/>
            <w:tabs>
              <w:tab w:val="right" w:leader="dot" w:pos="9350"/>
            </w:tabs>
            <w:rPr>
              <w:rFonts w:eastAsiaTheme="minorEastAsia"/>
              <w:noProof/>
            </w:rPr>
          </w:pPr>
          <w:hyperlink w:anchor="_Toc67406789" w:history="1">
            <w:r w:rsidR="000A3B30" w:rsidRPr="00F218B3">
              <w:rPr>
                <w:rStyle w:val="Hyperlink"/>
                <w:noProof/>
                <w14:scene3d>
                  <w14:camera w14:prst="orthographicFront"/>
                  <w14:lightRig w14:rig="threePt" w14:dir="t">
                    <w14:rot w14:lat="0" w14:lon="0" w14:rev="0"/>
                  </w14:lightRig>
                </w14:scene3d>
              </w:rPr>
              <w:t>12.4.2.</w:t>
            </w:r>
            <w:r w:rsidR="000A3B30" w:rsidRPr="00F218B3">
              <w:rPr>
                <w:rStyle w:val="Hyperlink"/>
                <w:noProof/>
              </w:rPr>
              <w:t xml:space="preserve"> To stop the process:</w:t>
            </w:r>
            <w:r w:rsidR="000A3B30">
              <w:rPr>
                <w:noProof/>
                <w:webHidden/>
              </w:rPr>
              <w:tab/>
            </w:r>
            <w:r w:rsidR="000A3B30">
              <w:rPr>
                <w:noProof/>
                <w:webHidden/>
              </w:rPr>
              <w:fldChar w:fldCharType="begin"/>
            </w:r>
            <w:r w:rsidR="000A3B30">
              <w:rPr>
                <w:noProof/>
                <w:webHidden/>
              </w:rPr>
              <w:instrText xml:space="preserve"> PAGEREF _Toc67406789 \h </w:instrText>
            </w:r>
            <w:r w:rsidR="000A3B30">
              <w:rPr>
                <w:noProof/>
                <w:webHidden/>
              </w:rPr>
            </w:r>
            <w:r w:rsidR="000A3B30">
              <w:rPr>
                <w:noProof/>
                <w:webHidden/>
              </w:rPr>
              <w:fldChar w:fldCharType="separate"/>
            </w:r>
            <w:r w:rsidR="000A3B30">
              <w:rPr>
                <w:noProof/>
                <w:webHidden/>
              </w:rPr>
              <w:t>37</w:t>
            </w:r>
            <w:r w:rsidR="000A3B30">
              <w:rPr>
                <w:noProof/>
                <w:webHidden/>
              </w:rPr>
              <w:fldChar w:fldCharType="end"/>
            </w:r>
          </w:hyperlink>
        </w:p>
        <w:p w14:paraId="38DAEF47" w14:textId="0D904A8D" w:rsidR="000A3B30" w:rsidRDefault="00265EC2">
          <w:pPr>
            <w:pStyle w:val="TOC2"/>
            <w:tabs>
              <w:tab w:val="right" w:leader="dot" w:pos="9350"/>
            </w:tabs>
            <w:rPr>
              <w:rFonts w:eastAsiaTheme="minorEastAsia"/>
              <w:noProof/>
            </w:rPr>
          </w:pPr>
          <w:hyperlink w:anchor="_Toc67406790" w:history="1">
            <w:r w:rsidR="000A3B30" w:rsidRPr="00F218B3">
              <w:rPr>
                <w:rStyle w:val="Hyperlink"/>
                <w:noProof/>
                <w14:scene3d>
                  <w14:camera w14:prst="orthographicFront"/>
                  <w14:lightRig w14:rig="threePt" w14:dir="t">
                    <w14:rot w14:lat="0" w14:lon="0" w14:rev="0"/>
                  </w14:lightRig>
                </w14:scene3d>
              </w:rPr>
              <w:t>12.5.</w:t>
            </w:r>
            <w:r w:rsidR="000A3B30" w:rsidRPr="00F218B3">
              <w:rPr>
                <w:rStyle w:val="Hyperlink"/>
                <w:noProof/>
              </w:rPr>
              <w:t xml:space="preserve"> Web Server Process</w:t>
            </w:r>
            <w:r w:rsidR="000A3B30">
              <w:rPr>
                <w:noProof/>
                <w:webHidden/>
              </w:rPr>
              <w:tab/>
            </w:r>
            <w:r w:rsidR="000A3B30">
              <w:rPr>
                <w:noProof/>
                <w:webHidden/>
              </w:rPr>
              <w:fldChar w:fldCharType="begin"/>
            </w:r>
            <w:r w:rsidR="000A3B30">
              <w:rPr>
                <w:noProof/>
                <w:webHidden/>
              </w:rPr>
              <w:instrText xml:space="preserve"> PAGEREF _Toc67406790 \h </w:instrText>
            </w:r>
            <w:r w:rsidR="000A3B30">
              <w:rPr>
                <w:noProof/>
                <w:webHidden/>
              </w:rPr>
            </w:r>
            <w:r w:rsidR="000A3B30">
              <w:rPr>
                <w:noProof/>
                <w:webHidden/>
              </w:rPr>
              <w:fldChar w:fldCharType="separate"/>
            </w:r>
            <w:r w:rsidR="000A3B30">
              <w:rPr>
                <w:noProof/>
                <w:webHidden/>
              </w:rPr>
              <w:t>37</w:t>
            </w:r>
            <w:r w:rsidR="000A3B30">
              <w:rPr>
                <w:noProof/>
                <w:webHidden/>
              </w:rPr>
              <w:fldChar w:fldCharType="end"/>
            </w:r>
          </w:hyperlink>
        </w:p>
        <w:p w14:paraId="421A4FE2" w14:textId="4798F692" w:rsidR="000A3B30" w:rsidRDefault="00265EC2">
          <w:pPr>
            <w:pStyle w:val="TOC3"/>
            <w:tabs>
              <w:tab w:val="right" w:leader="dot" w:pos="9350"/>
            </w:tabs>
            <w:rPr>
              <w:rFonts w:eastAsiaTheme="minorEastAsia"/>
              <w:noProof/>
            </w:rPr>
          </w:pPr>
          <w:hyperlink w:anchor="_Toc67406791" w:history="1">
            <w:r w:rsidR="000A3B30" w:rsidRPr="00F218B3">
              <w:rPr>
                <w:rStyle w:val="Hyperlink"/>
                <w:noProof/>
                <w14:scene3d>
                  <w14:camera w14:prst="orthographicFront"/>
                  <w14:lightRig w14:rig="threePt" w14:dir="t">
                    <w14:rot w14:lat="0" w14:lon="0" w14:rev="0"/>
                  </w14:lightRig>
                </w14:scene3d>
              </w:rPr>
              <w:t>12.5.1.</w:t>
            </w:r>
            <w:r w:rsidR="000A3B30" w:rsidRPr="00F218B3">
              <w:rPr>
                <w:rStyle w:val="Hyperlink"/>
                <w:noProof/>
              </w:rPr>
              <w:t xml:space="preserve"> To start the process:</w:t>
            </w:r>
            <w:r w:rsidR="000A3B30">
              <w:rPr>
                <w:noProof/>
                <w:webHidden/>
              </w:rPr>
              <w:tab/>
            </w:r>
            <w:r w:rsidR="000A3B30">
              <w:rPr>
                <w:noProof/>
                <w:webHidden/>
              </w:rPr>
              <w:fldChar w:fldCharType="begin"/>
            </w:r>
            <w:r w:rsidR="000A3B30">
              <w:rPr>
                <w:noProof/>
                <w:webHidden/>
              </w:rPr>
              <w:instrText xml:space="preserve"> PAGEREF _Toc67406791 \h </w:instrText>
            </w:r>
            <w:r w:rsidR="000A3B30">
              <w:rPr>
                <w:noProof/>
                <w:webHidden/>
              </w:rPr>
            </w:r>
            <w:r w:rsidR="000A3B30">
              <w:rPr>
                <w:noProof/>
                <w:webHidden/>
              </w:rPr>
              <w:fldChar w:fldCharType="separate"/>
            </w:r>
            <w:r w:rsidR="000A3B30">
              <w:rPr>
                <w:noProof/>
                <w:webHidden/>
              </w:rPr>
              <w:t>37</w:t>
            </w:r>
            <w:r w:rsidR="000A3B30">
              <w:rPr>
                <w:noProof/>
                <w:webHidden/>
              </w:rPr>
              <w:fldChar w:fldCharType="end"/>
            </w:r>
          </w:hyperlink>
        </w:p>
        <w:p w14:paraId="067769D2" w14:textId="2F2C469D" w:rsidR="000A3B30" w:rsidRDefault="00265EC2">
          <w:pPr>
            <w:pStyle w:val="TOC3"/>
            <w:tabs>
              <w:tab w:val="right" w:leader="dot" w:pos="9350"/>
            </w:tabs>
            <w:rPr>
              <w:rFonts w:eastAsiaTheme="minorEastAsia"/>
              <w:noProof/>
            </w:rPr>
          </w:pPr>
          <w:hyperlink w:anchor="_Toc67406792" w:history="1">
            <w:r w:rsidR="000A3B30" w:rsidRPr="00F218B3">
              <w:rPr>
                <w:rStyle w:val="Hyperlink"/>
                <w:noProof/>
                <w14:scene3d>
                  <w14:camera w14:prst="orthographicFront"/>
                  <w14:lightRig w14:rig="threePt" w14:dir="t">
                    <w14:rot w14:lat="0" w14:lon="0" w14:rev="0"/>
                  </w14:lightRig>
                </w14:scene3d>
              </w:rPr>
              <w:t>12.5.2.</w:t>
            </w:r>
            <w:r w:rsidR="000A3B30" w:rsidRPr="00F218B3">
              <w:rPr>
                <w:rStyle w:val="Hyperlink"/>
                <w:noProof/>
              </w:rPr>
              <w:t xml:space="preserve"> To stop the process:</w:t>
            </w:r>
            <w:r w:rsidR="000A3B30">
              <w:rPr>
                <w:noProof/>
                <w:webHidden/>
              </w:rPr>
              <w:tab/>
            </w:r>
            <w:r w:rsidR="000A3B30">
              <w:rPr>
                <w:noProof/>
                <w:webHidden/>
              </w:rPr>
              <w:fldChar w:fldCharType="begin"/>
            </w:r>
            <w:r w:rsidR="000A3B30">
              <w:rPr>
                <w:noProof/>
                <w:webHidden/>
              </w:rPr>
              <w:instrText xml:space="preserve"> PAGEREF _Toc67406792 \h </w:instrText>
            </w:r>
            <w:r w:rsidR="000A3B30">
              <w:rPr>
                <w:noProof/>
                <w:webHidden/>
              </w:rPr>
            </w:r>
            <w:r w:rsidR="000A3B30">
              <w:rPr>
                <w:noProof/>
                <w:webHidden/>
              </w:rPr>
              <w:fldChar w:fldCharType="separate"/>
            </w:r>
            <w:r w:rsidR="000A3B30">
              <w:rPr>
                <w:noProof/>
                <w:webHidden/>
              </w:rPr>
              <w:t>37</w:t>
            </w:r>
            <w:r w:rsidR="000A3B30">
              <w:rPr>
                <w:noProof/>
                <w:webHidden/>
              </w:rPr>
              <w:fldChar w:fldCharType="end"/>
            </w:r>
          </w:hyperlink>
        </w:p>
        <w:p w14:paraId="2E23532A" w14:textId="19AD5E4F" w:rsidR="000A3B30" w:rsidRDefault="00265EC2">
          <w:pPr>
            <w:pStyle w:val="TOC2"/>
            <w:tabs>
              <w:tab w:val="right" w:leader="dot" w:pos="9350"/>
            </w:tabs>
            <w:rPr>
              <w:rFonts w:eastAsiaTheme="minorEastAsia"/>
              <w:noProof/>
            </w:rPr>
          </w:pPr>
          <w:hyperlink w:anchor="_Toc67406793" w:history="1">
            <w:r w:rsidR="000A3B30" w:rsidRPr="00F218B3">
              <w:rPr>
                <w:rStyle w:val="Hyperlink"/>
                <w:noProof/>
                <w14:scene3d>
                  <w14:camera w14:prst="orthographicFront"/>
                  <w14:lightRig w14:rig="threePt" w14:dir="t">
                    <w14:rot w14:lat="0" w14:lon="0" w14:rev="0"/>
                  </w14:lightRig>
                </w14:scene3d>
              </w:rPr>
              <w:t>12.6.</w:t>
            </w:r>
            <w:r w:rsidR="000A3B30" w:rsidRPr="00F218B3">
              <w:rPr>
                <w:rStyle w:val="Hyperlink"/>
                <w:noProof/>
              </w:rPr>
              <w:t xml:space="preserve"> Replication Process</w:t>
            </w:r>
            <w:r w:rsidR="000A3B30">
              <w:rPr>
                <w:noProof/>
                <w:webHidden/>
              </w:rPr>
              <w:tab/>
            </w:r>
            <w:r w:rsidR="000A3B30">
              <w:rPr>
                <w:noProof/>
                <w:webHidden/>
              </w:rPr>
              <w:fldChar w:fldCharType="begin"/>
            </w:r>
            <w:r w:rsidR="000A3B30">
              <w:rPr>
                <w:noProof/>
                <w:webHidden/>
              </w:rPr>
              <w:instrText xml:space="preserve"> PAGEREF _Toc67406793 \h </w:instrText>
            </w:r>
            <w:r w:rsidR="000A3B30">
              <w:rPr>
                <w:noProof/>
                <w:webHidden/>
              </w:rPr>
            </w:r>
            <w:r w:rsidR="000A3B30">
              <w:rPr>
                <w:noProof/>
                <w:webHidden/>
              </w:rPr>
              <w:fldChar w:fldCharType="separate"/>
            </w:r>
            <w:r w:rsidR="000A3B30">
              <w:rPr>
                <w:noProof/>
                <w:webHidden/>
              </w:rPr>
              <w:t>37</w:t>
            </w:r>
            <w:r w:rsidR="000A3B30">
              <w:rPr>
                <w:noProof/>
                <w:webHidden/>
              </w:rPr>
              <w:fldChar w:fldCharType="end"/>
            </w:r>
          </w:hyperlink>
        </w:p>
        <w:p w14:paraId="1C3A3CBD" w14:textId="0E3C3734" w:rsidR="000A3B30" w:rsidRDefault="00265EC2">
          <w:pPr>
            <w:pStyle w:val="TOC2"/>
            <w:tabs>
              <w:tab w:val="right" w:leader="dot" w:pos="9350"/>
            </w:tabs>
            <w:rPr>
              <w:rFonts w:eastAsiaTheme="minorEastAsia"/>
              <w:noProof/>
            </w:rPr>
          </w:pPr>
          <w:hyperlink w:anchor="_Toc67406794" w:history="1">
            <w:r w:rsidR="000A3B30" w:rsidRPr="00F218B3">
              <w:rPr>
                <w:rStyle w:val="Hyperlink"/>
                <w:noProof/>
                <w14:scene3d>
                  <w14:camera w14:prst="orthographicFront"/>
                  <w14:lightRig w14:rig="threePt" w14:dir="t">
                    <w14:rot w14:lat="0" w14:lon="0" w14:rev="0"/>
                  </w14:lightRig>
                </w14:scene3d>
              </w:rPr>
              <w:t>12.7.</w:t>
            </w:r>
            <w:r w:rsidR="000A3B30" w:rsidRPr="00F218B3">
              <w:rPr>
                <w:rStyle w:val="Hyperlink"/>
                <w:noProof/>
              </w:rPr>
              <w:t xml:space="preserve"> Automatic Start/Stop Processes During Server Startup/Shutdown</w:t>
            </w:r>
            <w:r w:rsidR="000A3B30">
              <w:rPr>
                <w:noProof/>
                <w:webHidden/>
              </w:rPr>
              <w:tab/>
            </w:r>
            <w:r w:rsidR="000A3B30">
              <w:rPr>
                <w:noProof/>
                <w:webHidden/>
              </w:rPr>
              <w:fldChar w:fldCharType="begin"/>
            </w:r>
            <w:r w:rsidR="000A3B30">
              <w:rPr>
                <w:noProof/>
                <w:webHidden/>
              </w:rPr>
              <w:instrText xml:space="preserve"> PAGEREF _Toc67406794 \h </w:instrText>
            </w:r>
            <w:r w:rsidR="000A3B30">
              <w:rPr>
                <w:noProof/>
                <w:webHidden/>
              </w:rPr>
            </w:r>
            <w:r w:rsidR="000A3B30">
              <w:rPr>
                <w:noProof/>
                <w:webHidden/>
              </w:rPr>
              <w:fldChar w:fldCharType="separate"/>
            </w:r>
            <w:r w:rsidR="000A3B30">
              <w:rPr>
                <w:noProof/>
                <w:webHidden/>
              </w:rPr>
              <w:t>38</w:t>
            </w:r>
            <w:r w:rsidR="000A3B30">
              <w:rPr>
                <w:noProof/>
                <w:webHidden/>
              </w:rPr>
              <w:fldChar w:fldCharType="end"/>
            </w:r>
          </w:hyperlink>
        </w:p>
        <w:p w14:paraId="0138E745" w14:textId="5351114E" w:rsidR="000A3B30" w:rsidRDefault="00265EC2">
          <w:pPr>
            <w:pStyle w:val="TOC1"/>
            <w:tabs>
              <w:tab w:val="right" w:leader="dot" w:pos="9350"/>
            </w:tabs>
            <w:rPr>
              <w:rFonts w:eastAsiaTheme="minorEastAsia"/>
              <w:noProof/>
            </w:rPr>
          </w:pPr>
          <w:hyperlink w:anchor="_Toc67406795" w:history="1">
            <w:r w:rsidR="000A3B30" w:rsidRPr="00F218B3">
              <w:rPr>
                <w:rStyle w:val="Hyperlink"/>
                <w:noProof/>
              </w:rPr>
              <w:t>13. Log File Management</w:t>
            </w:r>
            <w:r w:rsidR="000A3B30">
              <w:rPr>
                <w:noProof/>
                <w:webHidden/>
              </w:rPr>
              <w:tab/>
            </w:r>
            <w:r w:rsidR="000A3B30">
              <w:rPr>
                <w:noProof/>
                <w:webHidden/>
              </w:rPr>
              <w:fldChar w:fldCharType="begin"/>
            </w:r>
            <w:r w:rsidR="000A3B30">
              <w:rPr>
                <w:noProof/>
                <w:webHidden/>
              </w:rPr>
              <w:instrText xml:space="preserve"> PAGEREF _Toc67406795 \h </w:instrText>
            </w:r>
            <w:r w:rsidR="000A3B30">
              <w:rPr>
                <w:noProof/>
                <w:webHidden/>
              </w:rPr>
            </w:r>
            <w:r w:rsidR="000A3B30">
              <w:rPr>
                <w:noProof/>
                <w:webHidden/>
              </w:rPr>
              <w:fldChar w:fldCharType="separate"/>
            </w:r>
            <w:r w:rsidR="000A3B30">
              <w:rPr>
                <w:noProof/>
                <w:webHidden/>
              </w:rPr>
              <w:t>39</w:t>
            </w:r>
            <w:r w:rsidR="000A3B30">
              <w:rPr>
                <w:noProof/>
                <w:webHidden/>
              </w:rPr>
              <w:fldChar w:fldCharType="end"/>
            </w:r>
          </w:hyperlink>
        </w:p>
        <w:p w14:paraId="7F0CF5EA" w14:textId="2FF6631E" w:rsidR="000A3B30" w:rsidRDefault="00265EC2">
          <w:pPr>
            <w:pStyle w:val="TOC2"/>
            <w:tabs>
              <w:tab w:val="right" w:leader="dot" w:pos="9350"/>
            </w:tabs>
            <w:rPr>
              <w:rFonts w:eastAsiaTheme="minorEastAsia"/>
              <w:noProof/>
            </w:rPr>
          </w:pPr>
          <w:hyperlink w:anchor="_Toc67406796" w:history="1">
            <w:r w:rsidR="000A3B30" w:rsidRPr="00F218B3">
              <w:rPr>
                <w:rStyle w:val="Hyperlink"/>
                <w:noProof/>
                <w14:scene3d>
                  <w14:camera w14:prst="orthographicFront"/>
                  <w14:lightRig w14:rig="threePt" w14:dir="t">
                    <w14:rot w14:lat="0" w14:lon="0" w14:rev="0"/>
                  </w14:lightRig>
                </w14:scene3d>
              </w:rPr>
              <w:t>13.1.</w:t>
            </w:r>
            <w:r w:rsidR="000A3B30" w:rsidRPr="00F218B3">
              <w:rPr>
                <w:rStyle w:val="Hyperlink"/>
                <w:noProof/>
              </w:rPr>
              <w:t xml:space="preserve"> cleanlogs Script</w:t>
            </w:r>
            <w:r w:rsidR="000A3B30">
              <w:rPr>
                <w:noProof/>
                <w:webHidden/>
              </w:rPr>
              <w:tab/>
            </w:r>
            <w:r w:rsidR="000A3B30">
              <w:rPr>
                <w:noProof/>
                <w:webHidden/>
              </w:rPr>
              <w:fldChar w:fldCharType="begin"/>
            </w:r>
            <w:r w:rsidR="000A3B30">
              <w:rPr>
                <w:noProof/>
                <w:webHidden/>
              </w:rPr>
              <w:instrText xml:space="preserve"> PAGEREF _Toc67406796 \h </w:instrText>
            </w:r>
            <w:r w:rsidR="000A3B30">
              <w:rPr>
                <w:noProof/>
                <w:webHidden/>
              </w:rPr>
            </w:r>
            <w:r w:rsidR="000A3B30">
              <w:rPr>
                <w:noProof/>
                <w:webHidden/>
              </w:rPr>
              <w:fldChar w:fldCharType="separate"/>
            </w:r>
            <w:r w:rsidR="000A3B30">
              <w:rPr>
                <w:noProof/>
                <w:webHidden/>
              </w:rPr>
              <w:t>39</w:t>
            </w:r>
            <w:r w:rsidR="000A3B30">
              <w:rPr>
                <w:noProof/>
                <w:webHidden/>
              </w:rPr>
              <w:fldChar w:fldCharType="end"/>
            </w:r>
          </w:hyperlink>
        </w:p>
        <w:p w14:paraId="2F430686" w14:textId="067F2D3F" w:rsidR="000A3B30" w:rsidRDefault="00265EC2">
          <w:pPr>
            <w:pStyle w:val="TOC1"/>
            <w:tabs>
              <w:tab w:val="right" w:leader="dot" w:pos="9350"/>
            </w:tabs>
            <w:rPr>
              <w:rFonts w:eastAsiaTheme="minorEastAsia"/>
              <w:noProof/>
            </w:rPr>
          </w:pPr>
          <w:hyperlink w:anchor="_Toc67406797" w:history="1">
            <w:r w:rsidR="000A3B30" w:rsidRPr="00F218B3">
              <w:rPr>
                <w:rStyle w:val="Hyperlink"/>
                <w:noProof/>
              </w:rPr>
              <w:t>14. Server Admin Tool</w:t>
            </w:r>
            <w:r w:rsidR="000A3B30">
              <w:rPr>
                <w:noProof/>
                <w:webHidden/>
              </w:rPr>
              <w:tab/>
            </w:r>
            <w:r w:rsidR="000A3B30">
              <w:rPr>
                <w:noProof/>
                <w:webHidden/>
              </w:rPr>
              <w:fldChar w:fldCharType="begin"/>
            </w:r>
            <w:r w:rsidR="000A3B30">
              <w:rPr>
                <w:noProof/>
                <w:webHidden/>
              </w:rPr>
              <w:instrText xml:space="preserve"> PAGEREF _Toc67406797 \h </w:instrText>
            </w:r>
            <w:r w:rsidR="000A3B30">
              <w:rPr>
                <w:noProof/>
                <w:webHidden/>
              </w:rPr>
            </w:r>
            <w:r w:rsidR="000A3B30">
              <w:rPr>
                <w:noProof/>
                <w:webHidden/>
              </w:rPr>
              <w:fldChar w:fldCharType="separate"/>
            </w:r>
            <w:r w:rsidR="000A3B30">
              <w:rPr>
                <w:noProof/>
                <w:webHidden/>
              </w:rPr>
              <w:t>40</w:t>
            </w:r>
            <w:r w:rsidR="000A3B30">
              <w:rPr>
                <w:noProof/>
                <w:webHidden/>
              </w:rPr>
              <w:fldChar w:fldCharType="end"/>
            </w:r>
          </w:hyperlink>
        </w:p>
        <w:p w14:paraId="395E1314" w14:textId="1552DA0A" w:rsidR="000A3B30" w:rsidRDefault="00265EC2">
          <w:pPr>
            <w:pStyle w:val="TOC2"/>
            <w:tabs>
              <w:tab w:val="right" w:leader="dot" w:pos="9350"/>
            </w:tabs>
            <w:rPr>
              <w:rFonts w:eastAsiaTheme="minorEastAsia"/>
              <w:noProof/>
            </w:rPr>
          </w:pPr>
          <w:hyperlink w:anchor="_Toc67406798" w:history="1">
            <w:r w:rsidR="000A3B30" w:rsidRPr="00F218B3">
              <w:rPr>
                <w:rStyle w:val="Hyperlink"/>
                <w:noProof/>
                <w14:scene3d>
                  <w14:camera w14:prst="orthographicFront"/>
                  <w14:lightRig w14:rig="threePt" w14:dir="t">
                    <w14:rot w14:lat="0" w14:lon="0" w14:rev="0"/>
                  </w14:lightRig>
                </w14:scene3d>
              </w:rPr>
              <w:t>14.1.</w:t>
            </w:r>
            <w:r w:rsidR="000A3B30" w:rsidRPr="00F218B3">
              <w:rPr>
                <w:rStyle w:val="Hyperlink"/>
                <w:noProof/>
              </w:rPr>
              <w:t xml:space="preserve"> Accessing the Server Admin Tool Page</w:t>
            </w:r>
            <w:r w:rsidR="000A3B30">
              <w:rPr>
                <w:noProof/>
                <w:webHidden/>
              </w:rPr>
              <w:tab/>
            </w:r>
            <w:r w:rsidR="000A3B30">
              <w:rPr>
                <w:noProof/>
                <w:webHidden/>
              </w:rPr>
              <w:fldChar w:fldCharType="begin"/>
            </w:r>
            <w:r w:rsidR="000A3B30">
              <w:rPr>
                <w:noProof/>
                <w:webHidden/>
              </w:rPr>
              <w:instrText xml:space="preserve"> PAGEREF _Toc67406798 \h </w:instrText>
            </w:r>
            <w:r w:rsidR="000A3B30">
              <w:rPr>
                <w:noProof/>
                <w:webHidden/>
              </w:rPr>
            </w:r>
            <w:r w:rsidR="000A3B30">
              <w:rPr>
                <w:noProof/>
                <w:webHidden/>
              </w:rPr>
              <w:fldChar w:fldCharType="separate"/>
            </w:r>
            <w:r w:rsidR="000A3B30">
              <w:rPr>
                <w:noProof/>
                <w:webHidden/>
              </w:rPr>
              <w:t>40</w:t>
            </w:r>
            <w:r w:rsidR="000A3B30">
              <w:rPr>
                <w:noProof/>
                <w:webHidden/>
              </w:rPr>
              <w:fldChar w:fldCharType="end"/>
            </w:r>
          </w:hyperlink>
        </w:p>
        <w:p w14:paraId="690EBC48" w14:textId="7B4143B0" w:rsidR="000A3B30" w:rsidRDefault="00265EC2">
          <w:pPr>
            <w:pStyle w:val="TOC2"/>
            <w:tabs>
              <w:tab w:val="right" w:leader="dot" w:pos="9350"/>
            </w:tabs>
            <w:rPr>
              <w:rFonts w:eastAsiaTheme="minorEastAsia"/>
              <w:noProof/>
            </w:rPr>
          </w:pPr>
          <w:hyperlink w:anchor="_Toc67406799" w:history="1">
            <w:r w:rsidR="000A3B30" w:rsidRPr="00F218B3">
              <w:rPr>
                <w:rStyle w:val="Hyperlink"/>
                <w:noProof/>
                <w14:scene3d>
                  <w14:camera w14:prst="orthographicFront"/>
                  <w14:lightRig w14:rig="threePt" w14:dir="t">
                    <w14:rot w14:lat="0" w14:lon="0" w14:rev="0"/>
                  </w14:lightRig>
                </w14:scene3d>
              </w:rPr>
              <w:t>14.2.</w:t>
            </w:r>
            <w:r w:rsidR="000A3B30" w:rsidRPr="00F218B3">
              <w:rPr>
                <w:rStyle w:val="Hyperlink"/>
                <w:noProof/>
              </w:rPr>
              <w:t xml:space="preserve"> System Menu Item</w:t>
            </w:r>
            <w:r w:rsidR="000A3B30">
              <w:rPr>
                <w:noProof/>
                <w:webHidden/>
              </w:rPr>
              <w:tab/>
            </w:r>
            <w:r w:rsidR="000A3B30">
              <w:rPr>
                <w:noProof/>
                <w:webHidden/>
              </w:rPr>
              <w:fldChar w:fldCharType="begin"/>
            </w:r>
            <w:r w:rsidR="000A3B30">
              <w:rPr>
                <w:noProof/>
                <w:webHidden/>
              </w:rPr>
              <w:instrText xml:space="preserve"> PAGEREF _Toc67406799 \h </w:instrText>
            </w:r>
            <w:r w:rsidR="000A3B30">
              <w:rPr>
                <w:noProof/>
                <w:webHidden/>
              </w:rPr>
            </w:r>
            <w:r w:rsidR="000A3B30">
              <w:rPr>
                <w:noProof/>
                <w:webHidden/>
              </w:rPr>
              <w:fldChar w:fldCharType="separate"/>
            </w:r>
            <w:r w:rsidR="000A3B30">
              <w:rPr>
                <w:noProof/>
                <w:webHidden/>
              </w:rPr>
              <w:t>41</w:t>
            </w:r>
            <w:r w:rsidR="000A3B30">
              <w:rPr>
                <w:noProof/>
                <w:webHidden/>
              </w:rPr>
              <w:fldChar w:fldCharType="end"/>
            </w:r>
          </w:hyperlink>
        </w:p>
        <w:p w14:paraId="755A0413" w14:textId="1BBEF837" w:rsidR="000A3B30" w:rsidRDefault="00265EC2">
          <w:pPr>
            <w:pStyle w:val="TOC3"/>
            <w:tabs>
              <w:tab w:val="right" w:leader="dot" w:pos="9350"/>
            </w:tabs>
            <w:rPr>
              <w:rFonts w:eastAsiaTheme="minorEastAsia"/>
              <w:noProof/>
            </w:rPr>
          </w:pPr>
          <w:hyperlink w:anchor="_Toc67406800" w:history="1">
            <w:r w:rsidR="000A3B30" w:rsidRPr="00F218B3">
              <w:rPr>
                <w:rStyle w:val="Hyperlink"/>
                <w:noProof/>
                <w14:scene3d>
                  <w14:camera w14:prst="orthographicFront"/>
                  <w14:lightRig w14:rig="threePt" w14:dir="t">
                    <w14:rot w14:lat="0" w14:lon="0" w14:rev="0"/>
                  </w14:lightRig>
                </w14:scene3d>
              </w:rPr>
              <w:t>14.2.1.</w:t>
            </w:r>
            <w:r w:rsidR="000A3B30" w:rsidRPr="00F218B3">
              <w:rPr>
                <w:rStyle w:val="Hyperlink"/>
                <w:noProof/>
              </w:rPr>
              <w:t xml:space="preserve"> System Status</w:t>
            </w:r>
            <w:r w:rsidR="000A3B30">
              <w:rPr>
                <w:noProof/>
                <w:webHidden/>
              </w:rPr>
              <w:tab/>
            </w:r>
            <w:r w:rsidR="000A3B30">
              <w:rPr>
                <w:noProof/>
                <w:webHidden/>
              </w:rPr>
              <w:fldChar w:fldCharType="begin"/>
            </w:r>
            <w:r w:rsidR="000A3B30">
              <w:rPr>
                <w:noProof/>
                <w:webHidden/>
              </w:rPr>
              <w:instrText xml:space="preserve"> PAGEREF _Toc67406800 \h </w:instrText>
            </w:r>
            <w:r w:rsidR="000A3B30">
              <w:rPr>
                <w:noProof/>
                <w:webHidden/>
              </w:rPr>
            </w:r>
            <w:r w:rsidR="000A3B30">
              <w:rPr>
                <w:noProof/>
                <w:webHidden/>
              </w:rPr>
              <w:fldChar w:fldCharType="separate"/>
            </w:r>
            <w:r w:rsidR="000A3B30">
              <w:rPr>
                <w:noProof/>
                <w:webHidden/>
              </w:rPr>
              <w:t>41</w:t>
            </w:r>
            <w:r w:rsidR="000A3B30">
              <w:rPr>
                <w:noProof/>
                <w:webHidden/>
              </w:rPr>
              <w:fldChar w:fldCharType="end"/>
            </w:r>
          </w:hyperlink>
        </w:p>
        <w:p w14:paraId="195B38A7" w14:textId="31B688A3" w:rsidR="000A3B30" w:rsidRDefault="00265EC2">
          <w:pPr>
            <w:pStyle w:val="TOC3"/>
            <w:tabs>
              <w:tab w:val="right" w:leader="dot" w:pos="9350"/>
            </w:tabs>
            <w:rPr>
              <w:rFonts w:eastAsiaTheme="minorEastAsia"/>
              <w:noProof/>
            </w:rPr>
          </w:pPr>
          <w:hyperlink w:anchor="_Toc67406801" w:history="1">
            <w:r w:rsidR="000A3B30" w:rsidRPr="00F218B3">
              <w:rPr>
                <w:rStyle w:val="Hyperlink"/>
                <w:noProof/>
                <w14:scene3d>
                  <w14:camera w14:prst="orthographicFront"/>
                  <w14:lightRig w14:rig="threePt" w14:dir="t">
                    <w14:rot w14:lat="0" w14:lon="0" w14:rev="0"/>
                  </w14:lightRig>
                </w14:scene3d>
              </w:rPr>
              <w:t>14.2.2.</w:t>
            </w:r>
            <w:r w:rsidR="000A3B30" w:rsidRPr="00F218B3">
              <w:rPr>
                <w:rStyle w:val="Hyperlink"/>
                <w:noProof/>
              </w:rPr>
              <w:t xml:space="preserve"> System Health Check</w:t>
            </w:r>
            <w:r w:rsidR="000A3B30">
              <w:rPr>
                <w:noProof/>
                <w:webHidden/>
              </w:rPr>
              <w:tab/>
            </w:r>
            <w:r w:rsidR="000A3B30">
              <w:rPr>
                <w:noProof/>
                <w:webHidden/>
              </w:rPr>
              <w:fldChar w:fldCharType="begin"/>
            </w:r>
            <w:r w:rsidR="000A3B30">
              <w:rPr>
                <w:noProof/>
                <w:webHidden/>
              </w:rPr>
              <w:instrText xml:space="preserve"> PAGEREF _Toc67406801 \h </w:instrText>
            </w:r>
            <w:r w:rsidR="000A3B30">
              <w:rPr>
                <w:noProof/>
                <w:webHidden/>
              </w:rPr>
            </w:r>
            <w:r w:rsidR="000A3B30">
              <w:rPr>
                <w:noProof/>
                <w:webHidden/>
              </w:rPr>
              <w:fldChar w:fldCharType="separate"/>
            </w:r>
            <w:r w:rsidR="000A3B30">
              <w:rPr>
                <w:noProof/>
                <w:webHidden/>
              </w:rPr>
              <w:t>42</w:t>
            </w:r>
            <w:r w:rsidR="000A3B30">
              <w:rPr>
                <w:noProof/>
                <w:webHidden/>
              </w:rPr>
              <w:fldChar w:fldCharType="end"/>
            </w:r>
          </w:hyperlink>
        </w:p>
        <w:p w14:paraId="5B9919EF" w14:textId="78C43060" w:rsidR="000A3B30" w:rsidRDefault="00265EC2">
          <w:pPr>
            <w:pStyle w:val="TOC3"/>
            <w:tabs>
              <w:tab w:val="right" w:leader="dot" w:pos="9350"/>
            </w:tabs>
            <w:rPr>
              <w:rFonts w:eastAsiaTheme="minorEastAsia"/>
              <w:noProof/>
            </w:rPr>
          </w:pPr>
          <w:hyperlink w:anchor="_Toc67406802" w:history="1">
            <w:r w:rsidR="000A3B30" w:rsidRPr="00F218B3">
              <w:rPr>
                <w:rStyle w:val="Hyperlink"/>
                <w:noProof/>
                <w14:scene3d>
                  <w14:camera w14:prst="orthographicFront"/>
                  <w14:lightRig w14:rig="threePt" w14:dir="t">
                    <w14:rot w14:lat="0" w14:lon="0" w14:rev="0"/>
                  </w14:lightRig>
                </w14:scene3d>
              </w:rPr>
              <w:t>14.2.3.</w:t>
            </w:r>
            <w:r w:rsidR="000A3B30" w:rsidRPr="00F218B3">
              <w:rPr>
                <w:rStyle w:val="Hyperlink"/>
                <w:noProof/>
              </w:rPr>
              <w:t xml:space="preserve"> TroubleShooting</w:t>
            </w:r>
            <w:r w:rsidR="000A3B30">
              <w:rPr>
                <w:noProof/>
                <w:webHidden/>
              </w:rPr>
              <w:tab/>
            </w:r>
            <w:r w:rsidR="000A3B30">
              <w:rPr>
                <w:noProof/>
                <w:webHidden/>
              </w:rPr>
              <w:fldChar w:fldCharType="begin"/>
            </w:r>
            <w:r w:rsidR="000A3B30">
              <w:rPr>
                <w:noProof/>
                <w:webHidden/>
              </w:rPr>
              <w:instrText xml:space="preserve"> PAGEREF _Toc67406802 \h </w:instrText>
            </w:r>
            <w:r w:rsidR="000A3B30">
              <w:rPr>
                <w:noProof/>
                <w:webHidden/>
              </w:rPr>
            </w:r>
            <w:r w:rsidR="000A3B30">
              <w:rPr>
                <w:noProof/>
                <w:webHidden/>
              </w:rPr>
              <w:fldChar w:fldCharType="separate"/>
            </w:r>
            <w:r w:rsidR="000A3B30">
              <w:rPr>
                <w:noProof/>
                <w:webHidden/>
              </w:rPr>
              <w:t>43</w:t>
            </w:r>
            <w:r w:rsidR="000A3B30">
              <w:rPr>
                <w:noProof/>
                <w:webHidden/>
              </w:rPr>
              <w:fldChar w:fldCharType="end"/>
            </w:r>
          </w:hyperlink>
        </w:p>
        <w:p w14:paraId="1B84D9AA" w14:textId="0E1E1737" w:rsidR="000A3B30" w:rsidRDefault="00265EC2">
          <w:pPr>
            <w:pStyle w:val="TOC2"/>
            <w:tabs>
              <w:tab w:val="right" w:leader="dot" w:pos="9350"/>
            </w:tabs>
            <w:rPr>
              <w:rFonts w:eastAsiaTheme="minorEastAsia"/>
              <w:noProof/>
            </w:rPr>
          </w:pPr>
          <w:hyperlink w:anchor="_Toc67406803" w:history="1">
            <w:r w:rsidR="000A3B30" w:rsidRPr="00F218B3">
              <w:rPr>
                <w:rStyle w:val="Hyperlink"/>
                <w:noProof/>
                <w14:scene3d>
                  <w14:camera w14:prst="orthographicFront"/>
                  <w14:lightRig w14:rig="threePt" w14:dir="t">
                    <w14:rot w14:lat="0" w14:lon="0" w14:rev="0"/>
                  </w14:lightRig>
                </w14:scene3d>
              </w:rPr>
              <w:t>14.3.</w:t>
            </w:r>
            <w:r w:rsidR="000A3B30" w:rsidRPr="00F218B3">
              <w:rPr>
                <w:rStyle w:val="Hyperlink"/>
                <w:noProof/>
              </w:rPr>
              <w:t xml:space="preserve"> License Menu Item</w:t>
            </w:r>
            <w:r w:rsidR="000A3B30">
              <w:rPr>
                <w:noProof/>
                <w:webHidden/>
              </w:rPr>
              <w:tab/>
            </w:r>
            <w:r w:rsidR="000A3B30">
              <w:rPr>
                <w:noProof/>
                <w:webHidden/>
              </w:rPr>
              <w:fldChar w:fldCharType="begin"/>
            </w:r>
            <w:r w:rsidR="000A3B30">
              <w:rPr>
                <w:noProof/>
                <w:webHidden/>
              </w:rPr>
              <w:instrText xml:space="preserve"> PAGEREF _Toc67406803 \h </w:instrText>
            </w:r>
            <w:r w:rsidR="000A3B30">
              <w:rPr>
                <w:noProof/>
                <w:webHidden/>
              </w:rPr>
            </w:r>
            <w:r w:rsidR="000A3B30">
              <w:rPr>
                <w:noProof/>
                <w:webHidden/>
              </w:rPr>
              <w:fldChar w:fldCharType="separate"/>
            </w:r>
            <w:r w:rsidR="000A3B30">
              <w:rPr>
                <w:noProof/>
                <w:webHidden/>
              </w:rPr>
              <w:t>43</w:t>
            </w:r>
            <w:r w:rsidR="000A3B30">
              <w:rPr>
                <w:noProof/>
                <w:webHidden/>
              </w:rPr>
              <w:fldChar w:fldCharType="end"/>
            </w:r>
          </w:hyperlink>
        </w:p>
        <w:p w14:paraId="529F218E" w14:textId="6863CF88" w:rsidR="000A3B30" w:rsidRDefault="00265EC2">
          <w:pPr>
            <w:pStyle w:val="TOC2"/>
            <w:tabs>
              <w:tab w:val="right" w:leader="dot" w:pos="9350"/>
            </w:tabs>
            <w:rPr>
              <w:rFonts w:eastAsiaTheme="minorEastAsia"/>
              <w:noProof/>
            </w:rPr>
          </w:pPr>
          <w:hyperlink w:anchor="_Toc67406804" w:history="1">
            <w:r w:rsidR="000A3B30" w:rsidRPr="00F218B3">
              <w:rPr>
                <w:rStyle w:val="Hyperlink"/>
                <w:noProof/>
                <w14:scene3d>
                  <w14:camera w14:prst="orthographicFront"/>
                  <w14:lightRig w14:rig="threePt" w14:dir="t">
                    <w14:rot w14:lat="0" w14:lon="0" w14:rev="0"/>
                  </w14:lightRig>
                </w14:scene3d>
              </w:rPr>
              <w:t>14.4.</w:t>
            </w:r>
            <w:r w:rsidR="000A3B30" w:rsidRPr="00F218B3">
              <w:rPr>
                <w:rStyle w:val="Hyperlink"/>
                <w:noProof/>
              </w:rPr>
              <w:t xml:space="preserve"> Patches Menu Item</w:t>
            </w:r>
            <w:r w:rsidR="000A3B30">
              <w:rPr>
                <w:noProof/>
                <w:webHidden/>
              </w:rPr>
              <w:tab/>
            </w:r>
            <w:r w:rsidR="000A3B30">
              <w:rPr>
                <w:noProof/>
                <w:webHidden/>
              </w:rPr>
              <w:fldChar w:fldCharType="begin"/>
            </w:r>
            <w:r w:rsidR="000A3B30">
              <w:rPr>
                <w:noProof/>
                <w:webHidden/>
              </w:rPr>
              <w:instrText xml:space="preserve"> PAGEREF _Toc67406804 \h </w:instrText>
            </w:r>
            <w:r w:rsidR="000A3B30">
              <w:rPr>
                <w:noProof/>
                <w:webHidden/>
              </w:rPr>
            </w:r>
            <w:r w:rsidR="000A3B30">
              <w:rPr>
                <w:noProof/>
                <w:webHidden/>
              </w:rPr>
              <w:fldChar w:fldCharType="separate"/>
            </w:r>
            <w:r w:rsidR="000A3B30">
              <w:rPr>
                <w:noProof/>
                <w:webHidden/>
              </w:rPr>
              <w:t>44</w:t>
            </w:r>
            <w:r w:rsidR="000A3B30">
              <w:rPr>
                <w:noProof/>
                <w:webHidden/>
              </w:rPr>
              <w:fldChar w:fldCharType="end"/>
            </w:r>
          </w:hyperlink>
        </w:p>
        <w:p w14:paraId="3DD71369" w14:textId="059654E6" w:rsidR="000A3B30" w:rsidRDefault="00265EC2">
          <w:pPr>
            <w:pStyle w:val="TOC2"/>
            <w:tabs>
              <w:tab w:val="right" w:leader="dot" w:pos="9350"/>
            </w:tabs>
            <w:rPr>
              <w:rFonts w:eastAsiaTheme="minorEastAsia"/>
              <w:noProof/>
            </w:rPr>
          </w:pPr>
          <w:hyperlink w:anchor="_Toc67406805" w:history="1">
            <w:r w:rsidR="000A3B30" w:rsidRPr="00F218B3">
              <w:rPr>
                <w:rStyle w:val="Hyperlink"/>
                <w:noProof/>
                <w14:scene3d>
                  <w14:camera w14:prst="orthographicFront"/>
                  <w14:lightRig w14:rig="threePt" w14:dir="t">
                    <w14:rot w14:lat="0" w14:lon="0" w14:rev="0"/>
                  </w14:lightRig>
                </w14:scene3d>
              </w:rPr>
              <w:t>14.5.</w:t>
            </w:r>
            <w:r w:rsidR="000A3B30" w:rsidRPr="00F218B3">
              <w:rPr>
                <w:rStyle w:val="Hyperlink"/>
                <w:noProof/>
              </w:rPr>
              <w:t xml:space="preserve"> Email Server Settings Menu Item</w:t>
            </w:r>
            <w:r w:rsidR="000A3B30">
              <w:rPr>
                <w:noProof/>
                <w:webHidden/>
              </w:rPr>
              <w:tab/>
            </w:r>
            <w:r w:rsidR="000A3B30">
              <w:rPr>
                <w:noProof/>
                <w:webHidden/>
              </w:rPr>
              <w:fldChar w:fldCharType="begin"/>
            </w:r>
            <w:r w:rsidR="000A3B30">
              <w:rPr>
                <w:noProof/>
                <w:webHidden/>
              </w:rPr>
              <w:instrText xml:space="preserve"> PAGEREF _Toc67406805 \h </w:instrText>
            </w:r>
            <w:r w:rsidR="000A3B30">
              <w:rPr>
                <w:noProof/>
                <w:webHidden/>
              </w:rPr>
            </w:r>
            <w:r w:rsidR="000A3B30">
              <w:rPr>
                <w:noProof/>
                <w:webHidden/>
              </w:rPr>
              <w:fldChar w:fldCharType="separate"/>
            </w:r>
            <w:r w:rsidR="000A3B30">
              <w:rPr>
                <w:noProof/>
                <w:webHidden/>
              </w:rPr>
              <w:t>45</w:t>
            </w:r>
            <w:r w:rsidR="000A3B30">
              <w:rPr>
                <w:noProof/>
                <w:webHidden/>
              </w:rPr>
              <w:fldChar w:fldCharType="end"/>
            </w:r>
          </w:hyperlink>
        </w:p>
        <w:p w14:paraId="7F108047" w14:textId="5B53BDF0" w:rsidR="000A3B30" w:rsidRDefault="00265EC2">
          <w:pPr>
            <w:pStyle w:val="TOC2"/>
            <w:tabs>
              <w:tab w:val="right" w:leader="dot" w:pos="9350"/>
            </w:tabs>
            <w:rPr>
              <w:rFonts w:eastAsiaTheme="minorEastAsia"/>
              <w:noProof/>
            </w:rPr>
          </w:pPr>
          <w:hyperlink w:anchor="_Toc67406806" w:history="1">
            <w:r w:rsidR="000A3B30" w:rsidRPr="00F218B3">
              <w:rPr>
                <w:rStyle w:val="Hyperlink"/>
                <w:noProof/>
                <w14:scene3d>
                  <w14:camera w14:prst="orthographicFront"/>
                  <w14:lightRig w14:rig="threePt" w14:dir="t">
                    <w14:rot w14:lat="0" w14:lon="0" w14:rev="0"/>
                  </w14:lightRig>
                </w14:scene3d>
              </w:rPr>
              <w:t>14.6.</w:t>
            </w:r>
            <w:r w:rsidR="000A3B30" w:rsidRPr="00F218B3">
              <w:rPr>
                <w:rStyle w:val="Hyperlink"/>
                <w:noProof/>
              </w:rPr>
              <w:t xml:space="preserve"> Log Files Menu Item</w:t>
            </w:r>
            <w:r w:rsidR="000A3B30">
              <w:rPr>
                <w:noProof/>
                <w:webHidden/>
              </w:rPr>
              <w:tab/>
            </w:r>
            <w:r w:rsidR="000A3B30">
              <w:rPr>
                <w:noProof/>
                <w:webHidden/>
              </w:rPr>
              <w:fldChar w:fldCharType="begin"/>
            </w:r>
            <w:r w:rsidR="000A3B30">
              <w:rPr>
                <w:noProof/>
                <w:webHidden/>
              </w:rPr>
              <w:instrText xml:space="preserve"> PAGEREF _Toc67406806 \h </w:instrText>
            </w:r>
            <w:r w:rsidR="000A3B30">
              <w:rPr>
                <w:noProof/>
                <w:webHidden/>
              </w:rPr>
            </w:r>
            <w:r w:rsidR="000A3B30">
              <w:rPr>
                <w:noProof/>
                <w:webHidden/>
              </w:rPr>
              <w:fldChar w:fldCharType="separate"/>
            </w:r>
            <w:r w:rsidR="000A3B30">
              <w:rPr>
                <w:noProof/>
                <w:webHidden/>
              </w:rPr>
              <w:t>46</w:t>
            </w:r>
            <w:r w:rsidR="000A3B30">
              <w:rPr>
                <w:noProof/>
                <w:webHidden/>
              </w:rPr>
              <w:fldChar w:fldCharType="end"/>
            </w:r>
          </w:hyperlink>
        </w:p>
        <w:p w14:paraId="37161B87" w14:textId="2948F4C1" w:rsidR="000A3B30" w:rsidRDefault="00265EC2">
          <w:pPr>
            <w:pStyle w:val="TOC2"/>
            <w:tabs>
              <w:tab w:val="right" w:leader="dot" w:pos="9350"/>
            </w:tabs>
            <w:rPr>
              <w:rFonts w:eastAsiaTheme="minorEastAsia"/>
              <w:noProof/>
            </w:rPr>
          </w:pPr>
          <w:hyperlink w:anchor="_Toc67406807" w:history="1">
            <w:r w:rsidR="000A3B30" w:rsidRPr="00F218B3">
              <w:rPr>
                <w:rStyle w:val="Hyperlink"/>
                <w:noProof/>
                <w14:scene3d>
                  <w14:camera w14:prst="orthographicFront"/>
                  <w14:lightRig w14:rig="threePt" w14:dir="t">
                    <w14:rot w14:lat="0" w14:lon="0" w14:rev="0"/>
                  </w14:lightRig>
                </w14:scene3d>
              </w:rPr>
              <w:t>14.7.</w:t>
            </w:r>
            <w:r w:rsidR="000A3B30" w:rsidRPr="00F218B3">
              <w:rPr>
                <w:rStyle w:val="Hyperlink"/>
                <w:noProof/>
              </w:rPr>
              <w:t xml:space="preserve"> Reset Password Menu Item</w:t>
            </w:r>
            <w:r w:rsidR="000A3B30">
              <w:rPr>
                <w:noProof/>
                <w:webHidden/>
              </w:rPr>
              <w:tab/>
            </w:r>
            <w:r w:rsidR="000A3B30">
              <w:rPr>
                <w:noProof/>
                <w:webHidden/>
              </w:rPr>
              <w:fldChar w:fldCharType="begin"/>
            </w:r>
            <w:r w:rsidR="000A3B30">
              <w:rPr>
                <w:noProof/>
                <w:webHidden/>
              </w:rPr>
              <w:instrText xml:space="preserve"> PAGEREF _Toc67406807 \h </w:instrText>
            </w:r>
            <w:r w:rsidR="000A3B30">
              <w:rPr>
                <w:noProof/>
                <w:webHidden/>
              </w:rPr>
            </w:r>
            <w:r w:rsidR="000A3B30">
              <w:rPr>
                <w:noProof/>
                <w:webHidden/>
              </w:rPr>
              <w:fldChar w:fldCharType="separate"/>
            </w:r>
            <w:r w:rsidR="000A3B30">
              <w:rPr>
                <w:noProof/>
                <w:webHidden/>
              </w:rPr>
              <w:t>47</w:t>
            </w:r>
            <w:r w:rsidR="000A3B30">
              <w:rPr>
                <w:noProof/>
                <w:webHidden/>
              </w:rPr>
              <w:fldChar w:fldCharType="end"/>
            </w:r>
          </w:hyperlink>
        </w:p>
        <w:p w14:paraId="662AEE12" w14:textId="43D99451" w:rsidR="000A3B30" w:rsidRDefault="00265EC2">
          <w:pPr>
            <w:pStyle w:val="TOC1"/>
            <w:tabs>
              <w:tab w:val="right" w:leader="dot" w:pos="9350"/>
            </w:tabs>
            <w:rPr>
              <w:rFonts w:eastAsiaTheme="minorEastAsia"/>
              <w:noProof/>
            </w:rPr>
          </w:pPr>
          <w:hyperlink w:anchor="_Toc67406808" w:history="1">
            <w:r w:rsidR="000A3B30" w:rsidRPr="00F218B3">
              <w:rPr>
                <w:rStyle w:val="Hyperlink"/>
                <w:noProof/>
              </w:rPr>
              <w:t>15. Application Removal from Server</w:t>
            </w:r>
            <w:r w:rsidR="000A3B30">
              <w:rPr>
                <w:noProof/>
                <w:webHidden/>
              </w:rPr>
              <w:tab/>
            </w:r>
            <w:r w:rsidR="000A3B30">
              <w:rPr>
                <w:noProof/>
                <w:webHidden/>
              </w:rPr>
              <w:fldChar w:fldCharType="begin"/>
            </w:r>
            <w:r w:rsidR="000A3B30">
              <w:rPr>
                <w:noProof/>
                <w:webHidden/>
              </w:rPr>
              <w:instrText xml:space="preserve"> PAGEREF _Toc67406808 \h </w:instrText>
            </w:r>
            <w:r w:rsidR="000A3B30">
              <w:rPr>
                <w:noProof/>
                <w:webHidden/>
              </w:rPr>
            </w:r>
            <w:r w:rsidR="000A3B30">
              <w:rPr>
                <w:noProof/>
                <w:webHidden/>
              </w:rPr>
              <w:fldChar w:fldCharType="separate"/>
            </w:r>
            <w:r w:rsidR="000A3B30">
              <w:rPr>
                <w:noProof/>
                <w:webHidden/>
              </w:rPr>
              <w:t>48</w:t>
            </w:r>
            <w:r w:rsidR="000A3B30">
              <w:rPr>
                <w:noProof/>
                <w:webHidden/>
              </w:rPr>
              <w:fldChar w:fldCharType="end"/>
            </w:r>
          </w:hyperlink>
        </w:p>
        <w:p w14:paraId="17FC1530" w14:textId="09DE6C0E" w:rsidR="000A3B30" w:rsidRDefault="00265EC2">
          <w:pPr>
            <w:pStyle w:val="TOC2"/>
            <w:tabs>
              <w:tab w:val="right" w:leader="dot" w:pos="9350"/>
            </w:tabs>
            <w:rPr>
              <w:rFonts w:eastAsiaTheme="minorEastAsia"/>
              <w:noProof/>
            </w:rPr>
          </w:pPr>
          <w:hyperlink w:anchor="_Toc67406809" w:history="1">
            <w:r w:rsidR="000A3B30" w:rsidRPr="00F218B3">
              <w:rPr>
                <w:rStyle w:val="Hyperlink"/>
                <w:noProof/>
                <w14:scene3d>
                  <w14:camera w14:prst="orthographicFront"/>
                  <w14:lightRig w14:rig="threePt" w14:dir="t">
                    <w14:rot w14:lat="0" w14:lon="0" w14:rev="0"/>
                  </w14:lightRig>
                </w14:scene3d>
              </w:rPr>
              <w:t>15.1.</w:t>
            </w:r>
            <w:r w:rsidR="000A3B30" w:rsidRPr="00F218B3">
              <w:rPr>
                <w:rStyle w:val="Hyperlink"/>
                <w:noProof/>
              </w:rPr>
              <w:t xml:space="preserve"> Option 1 - Snapshot</w:t>
            </w:r>
            <w:r w:rsidR="000A3B30">
              <w:rPr>
                <w:noProof/>
                <w:webHidden/>
              </w:rPr>
              <w:tab/>
            </w:r>
            <w:r w:rsidR="000A3B30">
              <w:rPr>
                <w:noProof/>
                <w:webHidden/>
              </w:rPr>
              <w:fldChar w:fldCharType="begin"/>
            </w:r>
            <w:r w:rsidR="000A3B30">
              <w:rPr>
                <w:noProof/>
                <w:webHidden/>
              </w:rPr>
              <w:instrText xml:space="preserve"> PAGEREF _Toc67406809 \h </w:instrText>
            </w:r>
            <w:r w:rsidR="000A3B30">
              <w:rPr>
                <w:noProof/>
                <w:webHidden/>
              </w:rPr>
            </w:r>
            <w:r w:rsidR="000A3B30">
              <w:rPr>
                <w:noProof/>
                <w:webHidden/>
              </w:rPr>
              <w:fldChar w:fldCharType="separate"/>
            </w:r>
            <w:r w:rsidR="000A3B30">
              <w:rPr>
                <w:noProof/>
                <w:webHidden/>
              </w:rPr>
              <w:t>48</w:t>
            </w:r>
            <w:r w:rsidR="000A3B30">
              <w:rPr>
                <w:noProof/>
                <w:webHidden/>
              </w:rPr>
              <w:fldChar w:fldCharType="end"/>
            </w:r>
          </w:hyperlink>
        </w:p>
        <w:p w14:paraId="3CC59473" w14:textId="08A4A5B5" w:rsidR="000A3B30" w:rsidRDefault="00265EC2">
          <w:pPr>
            <w:pStyle w:val="TOC2"/>
            <w:tabs>
              <w:tab w:val="right" w:leader="dot" w:pos="9350"/>
            </w:tabs>
            <w:rPr>
              <w:rFonts w:eastAsiaTheme="minorEastAsia"/>
              <w:noProof/>
            </w:rPr>
          </w:pPr>
          <w:hyperlink w:anchor="_Toc67406810" w:history="1">
            <w:r w:rsidR="000A3B30" w:rsidRPr="00F218B3">
              <w:rPr>
                <w:rStyle w:val="Hyperlink"/>
                <w:noProof/>
                <w14:scene3d>
                  <w14:camera w14:prst="orthographicFront"/>
                  <w14:lightRig w14:rig="threePt" w14:dir="t">
                    <w14:rot w14:lat="0" w14:lon="0" w14:rev="0"/>
                  </w14:lightRig>
                </w14:scene3d>
              </w:rPr>
              <w:t>15.2.</w:t>
            </w:r>
            <w:r w:rsidR="000A3B30" w:rsidRPr="00F218B3">
              <w:rPr>
                <w:rStyle w:val="Hyperlink"/>
                <w:noProof/>
              </w:rPr>
              <w:t xml:space="preserve"> Option 2 – Full Server Install</w:t>
            </w:r>
            <w:r w:rsidR="000A3B30">
              <w:rPr>
                <w:noProof/>
                <w:webHidden/>
              </w:rPr>
              <w:tab/>
            </w:r>
            <w:r w:rsidR="000A3B30">
              <w:rPr>
                <w:noProof/>
                <w:webHidden/>
              </w:rPr>
              <w:fldChar w:fldCharType="begin"/>
            </w:r>
            <w:r w:rsidR="000A3B30">
              <w:rPr>
                <w:noProof/>
                <w:webHidden/>
              </w:rPr>
              <w:instrText xml:space="preserve"> PAGEREF _Toc67406810 \h </w:instrText>
            </w:r>
            <w:r w:rsidR="000A3B30">
              <w:rPr>
                <w:noProof/>
                <w:webHidden/>
              </w:rPr>
            </w:r>
            <w:r w:rsidR="000A3B30">
              <w:rPr>
                <w:noProof/>
                <w:webHidden/>
              </w:rPr>
              <w:fldChar w:fldCharType="separate"/>
            </w:r>
            <w:r w:rsidR="000A3B30">
              <w:rPr>
                <w:noProof/>
                <w:webHidden/>
              </w:rPr>
              <w:t>48</w:t>
            </w:r>
            <w:r w:rsidR="000A3B30">
              <w:rPr>
                <w:noProof/>
                <w:webHidden/>
              </w:rPr>
              <w:fldChar w:fldCharType="end"/>
            </w:r>
          </w:hyperlink>
        </w:p>
        <w:p w14:paraId="02DCDA98" w14:textId="543AADCA" w:rsidR="000A3B30" w:rsidRDefault="00265EC2">
          <w:pPr>
            <w:pStyle w:val="TOC2"/>
            <w:tabs>
              <w:tab w:val="right" w:leader="dot" w:pos="9350"/>
            </w:tabs>
            <w:rPr>
              <w:rFonts w:eastAsiaTheme="minorEastAsia"/>
              <w:noProof/>
            </w:rPr>
          </w:pPr>
          <w:hyperlink w:anchor="_Toc67406811" w:history="1">
            <w:r w:rsidR="000A3B30" w:rsidRPr="00F218B3">
              <w:rPr>
                <w:rStyle w:val="Hyperlink"/>
                <w:noProof/>
                <w14:scene3d>
                  <w14:camera w14:prst="orthographicFront"/>
                  <w14:lightRig w14:rig="threePt" w14:dir="t">
                    <w14:rot w14:lat="0" w14:lon="0" w14:rev="0"/>
                  </w14:lightRig>
                </w14:scene3d>
              </w:rPr>
              <w:t>15.3.</w:t>
            </w:r>
            <w:r w:rsidR="000A3B30" w:rsidRPr="00F218B3">
              <w:rPr>
                <w:rStyle w:val="Hyperlink"/>
                <w:noProof/>
              </w:rPr>
              <w:t xml:space="preserve"> Option 3 – Remove Application Files &amp; Reinstall Application Only</w:t>
            </w:r>
            <w:r w:rsidR="000A3B30">
              <w:rPr>
                <w:noProof/>
                <w:webHidden/>
              </w:rPr>
              <w:tab/>
            </w:r>
            <w:r w:rsidR="000A3B30">
              <w:rPr>
                <w:noProof/>
                <w:webHidden/>
              </w:rPr>
              <w:fldChar w:fldCharType="begin"/>
            </w:r>
            <w:r w:rsidR="000A3B30">
              <w:rPr>
                <w:noProof/>
                <w:webHidden/>
              </w:rPr>
              <w:instrText xml:space="preserve"> PAGEREF _Toc67406811 \h </w:instrText>
            </w:r>
            <w:r w:rsidR="000A3B30">
              <w:rPr>
                <w:noProof/>
                <w:webHidden/>
              </w:rPr>
            </w:r>
            <w:r w:rsidR="000A3B30">
              <w:rPr>
                <w:noProof/>
                <w:webHidden/>
              </w:rPr>
              <w:fldChar w:fldCharType="separate"/>
            </w:r>
            <w:r w:rsidR="000A3B30">
              <w:rPr>
                <w:noProof/>
                <w:webHidden/>
              </w:rPr>
              <w:t>48</w:t>
            </w:r>
            <w:r w:rsidR="000A3B30">
              <w:rPr>
                <w:noProof/>
                <w:webHidden/>
              </w:rPr>
              <w:fldChar w:fldCharType="end"/>
            </w:r>
          </w:hyperlink>
        </w:p>
        <w:p w14:paraId="6DBAB263" w14:textId="1BEC0666" w:rsidR="000A3B30" w:rsidRDefault="00265EC2">
          <w:pPr>
            <w:pStyle w:val="TOC1"/>
            <w:tabs>
              <w:tab w:val="right" w:leader="dot" w:pos="9350"/>
            </w:tabs>
            <w:rPr>
              <w:rFonts w:eastAsiaTheme="minorEastAsia"/>
              <w:noProof/>
            </w:rPr>
          </w:pPr>
          <w:hyperlink w:anchor="_Toc67406812" w:history="1">
            <w:r w:rsidR="000A3B30" w:rsidRPr="00F218B3">
              <w:rPr>
                <w:rStyle w:val="Hyperlink"/>
                <w:noProof/>
              </w:rPr>
              <w:t>16. Backup &amp; Recovery</w:t>
            </w:r>
            <w:r w:rsidR="000A3B30">
              <w:rPr>
                <w:noProof/>
                <w:webHidden/>
              </w:rPr>
              <w:tab/>
            </w:r>
            <w:r w:rsidR="000A3B30">
              <w:rPr>
                <w:noProof/>
                <w:webHidden/>
              </w:rPr>
              <w:fldChar w:fldCharType="begin"/>
            </w:r>
            <w:r w:rsidR="000A3B30">
              <w:rPr>
                <w:noProof/>
                <w:webHidden/>
              </w:rPr>
              <w:instrText xml:space="preserve"> PAGEREF _Toc67406812 \h </w:instrText>
            </w:r>
            <w:r w:rsidR="000A3B30">
              <w:rPr>
                <w:noProof/>
                <w:webHidden/>
              </w:rPr>
            </w:r>
            <w:r w:rsidR="000A3B30">
              <w:rPr>
                <w:noProof/>
                <w:webHidden/>
              </w:rPr>
              <w:fldChar w:fldCharType="separate"/>
            </w:r>
            <w:r w:rsidR="000A3B30">
              <w:rPr>
                <w:noProof/>
                <w:webHidden/>
              </w:rPr>
              <w:t>49</w:t>
            </w:r>
            <w:r w:rsidR="000A3B30">
              <w:rPr>
                <w:noProof/>
                <w:webHidden/>
              </w:rPr>
              <w:fldChar w:fldCharType="end"/>
            </w:r>
          </w:hyperlink>
        </w:p>
        <w:p w14:paraId="2E5A7083" w14:textId="1B2C83A6" w:rsidR="000A3B30" w:rsidRDefault="00265EC2">
          <w:pPr>
            <w:pStyle w:val="TOC2"/>
            <w:tabs>
              <w:tab w:val="right" w:leader="dot" w:pos="9350"/>
            </w:tabs>
            <w:rPr>
              <w:rFonts w:eastAsiaTheme="minorEastAsia"/>
              <w:noProof/>
            </w:rPr>
          </w:pPr>
          <w:hyperlink w:anchor="_Toc67406813" w:history="1">
            <w:r w:rsidR="000A3B30" w:rsidRPr="00F218B3">
              <w:rPr>
                <w:rStyle w:val="Hyperlink"/>
                <w:noProof/>
                <w14:scene3d>
                  <w14:camera w14:prst="orthographicFront"/>
                  <w14:lightRig w14:rig="threePt" w14:dir="t">
                    <w14:rot w14:lat="0" w14:lon="0" w14:rev="0"/>
                  </w14:lightRig>
                </w14:scene3d>
              </w:rPr>
              <w:t>16.1.</w:t>
            </w:r>
            <w:r w:rsidR="000A3B30" w:rsidRPr="00F218B3">
              <w:rPr>
                <w:rStyle w:val="Hyperlink"/>
                <w:noProof/>
              </w:rPr>
              <w:t xml:space="preserve"> Backup Script Overview</w:t>
            </w:r>
            <w:r w:rsidR="000A3B30">
              <w:rPr>
                <w:noProof/>
                <w:webHidden/>
              </w:rPr>
              <w:tab/>
            </w:r>
            <w:r w:rsidR="000A3B30">
              <w:rPr>
                <w:noProof/>
                <w:webHidden/>
              </w:rPr>
              <w:fldChar w:fldCharType="begin"/>
            </w:r>
            <w:r w:rsidR="000A3B30">
              <w:rPr>
                <w:noProof/>
                <w:webHidden/>
              </w:rPr>
              <w:instrText xml:space="preserve"> PAGEREF _Toc67406813 \h </w:instrText>
            </w:r>
            <w:r w:rsidR="000A3B30">
              <w:rPr>
                <w:noProof/>
                <w:webHidden/>
              </w:rPr>
            </w:r>
            <w:r w:rsidR="000A3B30">
              <w:rPr>
                <w:noProof/>
                <w:webHidden/>
              </w:rPr>
              <w:fldChar w:fldCharType="separate"/>
            </w:r>
            <w:r w:rsidR="000A3B30">
              <w:rPr>
                <w:noProof/>
                <w:webHidden/>
              </w:rPr>
              <w:t>49</w:t>
            </w:r>
            <w:r w:rsidR="000A3B30">
              <w:rPr>
                <w:noProof/>
                <w:webHidden/>
              </w:rPr>
              <w:fldChar w:fldCharType="end"/>
            </w:r>
          </w:hyperlink>
        </w:p>
        <w:p w14:paraId="5E9B1566" w14:textId="36B2EA5E" w:rsidR="000A3B30" w:rsidRDefault="00265EC2">
          <w:pPr>
            <w:pStyle w:val="TOC2"/>
            <w:tabs>
              <w:tab w:val="right" w:leader="dot" w:pos="9350"/>
            </w:tabs>
            <w:rPr>
              <w:rFonts w:eastAsiaTheme="minorEastAsia"/>
              <w:noProof/>
            </w:rPr>
          </w:pPr>
          <w:hyperlink w:anchor="_Toc67406814" w:history="1">
            <w:r w:rsidR="000A3B30" w:rsidRPr="00F218B3">
              <w:rPr>
                <w:rStyle w:val="Hyperlink"/>
                <w:noProof/>
                <w14:scene3d>
                  <w14:camera w14:prst="orthographicFront"/>
                  <w14:lightRig w14:rig="threePt" w14:dir="t">
                    <w14:rot w14:lat="0" w14:lon="0" w14:rev="0"/>
                  </w14:lightRig>
                </w14:scene3d>
              </w:rPr>
              <w:t>16.2.</w:t>
            </w:r>
            <w:r w:rsidR="000A3B30" w:rsidRPr="00F218B3">
              <w:rPr>
                <w:rStyle w:val="Hyperlink"/>
                <w:noProof/>
              </w:rPr>
              <w:t xml:space="preserve"> Daily Backup Naming Convention</w:t>
            </w:r>
            <w:r w:rsidR="000A3B30">
              <w:rPr>
                <w:noProof/>
                <w:webHidden/>
              </w:rPr>
              <w:tab/>
            </w:r>
            <w:r w:rsidR="000A3B30">
              <w:rPr>
                <w:noProof/>
                <w:webHidden/>
              </w:rPr>
              <w:fldChar w:fldCharType="begin"/>
            </w:r>
            <w:r w:rsidR="000A3B30">
              <w:rPr>
                <w:noProof/>
                <w:webHidden/>
              </w:rPr>
              <w:instrText xml:space="preserve"> PAGEREF _Toc67406814 \h </w:instrText>
            </w:r>
            <w:r w:rsidR="000A3B30">
              <w:rPr>
                <w:noProof/>
                <w:webHidden/>
              </w:rPr>
            </w:r>
            <w:r w:rsidR="000A3B30">
              <w:rPr>
                <w:noProof/>
                <w:webHidden/>
              </w:rPr>
              <w:fldChar w:fldCharType="separate"/>
            </w:r>
            <w:r w:rsidR="000A3B30">
              <w:rPr>
                <w:noProof/>
                <w:webHidden/>
              </w:rPr>
              <w:t>50</w:t>
            </w:r>
            <w:r w:rsidR="000A3B30">
              <w:rPr>
                <w:noProof/>
                <w:webHidden/>
              </w:rPr>
              <w:fldChar w:fldCharType="end"/>
            </w:r>
          </w:hyperlink>
        </w:p>
        <w:p w14:paraId="7E90D2A7" w14:textId="51953640" w:rsidR="000A3B30" w:rsidRDefault="00265EC2">
          <w:pPr>
            <w:pStyle w:val="TOC2"/>
            <w:tabs>
              <w:tab w:val="right" w:leader="dot" w:pos="9350"/>
            </w:tabs>
            <w:rPr>
              <w:rFonts w:eastAsiaTheme="minorEastAsia"/>
              <w:noProof/>
            </w:rPr>
          </w:pPr>
          <w:hyperlink w:anchor="_Toc67406815" w:history="1">
            <w:r w:rsidR="000A3B30" w:rsidRPr="00F218B3">
              <w:rPr>
                <w:rStyle w:val="Hyperlink"/>
                <w:noProof/>
                <w14:scene3d>
                  <w14:camera w14:prst="orthographicFront"/>
                  <w14:lightRig w14:rig="threePt" w14:dir="t">
                    <w14:rot w14:lat="0" w14:lon="0" w14:rev="0"/>
                  </w14:lightRig>
                </w14:scene3d>
              </w:rPr>
              <w:t>16.3.</w:t>
            </w:r>
            <w:r w:rsidR="000A3B30" w:rsidRPr="00F218B3">
              <w:rPr>
                <w:rStyle w:val="Hyperlink"/>
                <w:noProof/>
              </w:rPr>
              <w:t xml:space="preserve"> Backup Configurations</w:t>
            </w:r>
            <w:r w:rsidR="000A3B30">
              <w:rPr>
                <w:noProof/>
                <w:webHidden/>
              </w:rPr>
              <w:tab/>
            </w:r>
            <w:r w:rsidR="000A3B30">
              <w:rPr>
                <w:noProof/>
                <w:webHidden/>
              </w:rPr>
              <w:fldChar w:fldCharType="begin"/>
            </w:r>
            <w:r w:rsidR="000A3B30">
              <w:rPr>
                <w:noProof/>
                <w:webHidden/>
              </w:rPr>
              <w:instrText xml:space="preserve"> PAGEREF _Toc67406815 \h </w:instrText>
            </w:r>
            <w:r w:rsidR="000A3B30">
              <w:rPr>
                <w:noProof/>
                <w:webHidden/>
              </w:rPr>
            </w:r>
            <w:r w:rsidR="000A3B30">
              <w:rPr>
                <w:noProof/>
                <w:webHidden/>
              </w:rPr>
              <w:fldChar w:fldCharType="separate"/>
            </w:r>
            <w:r w:rsidR="000A3B30">
              <w:rPr>
                <w:noProof/>
                <w:webHidden/>
              </w:rPr>
              <w:t>50</w:t>
            </w:r>
            <w:r w:rsidR="000A3B30">
              <w:rPr>
                <w:noProof/>
                <w:webHidden/>
              </w:rPr>
              <w:fldChar w:fldCharType="end"/>
            </w:r>
          </w:hyperlink>
        </w:p>
        <w:p w14:paraId="14EE4064" w14:textId="4FCE8400" w:rsidR="000A3B30" w:rsidRDefault="00265EC2">
          <w:pPr>
            <w:pStyle w:val="TOC3"/>
            <w:tabs>
              <w:tab w:val="right" w:leader="dot" w:pos="9350"/>
            </w:tabs>
            <w:rPr>
              <w:rFonts w:eastAsiaTheme="minorEastAsia"/>
              <w:noProof/>
            </w:rPr>
          </w:pPr>
          <w:hyperlink w:anchor="_Toc67406816" w:history="1">
            <w:r w:rsidR="000A3B30" w:rsidRPr="00F218B3">
              <w:rPr>
                <w:rStyle w:val="Hyperlink"/>
                <w:noProof/>
                <w14:scene3d>
                  <w14:camera w14:prst="orthographicFront"/>
                  <w14:lightRig w14:rig="threePt" w14:dir="t">
                    <w14:rot w14:lat="0" w14:lon="0" w14:rev="0"/>
                  </w14:lightRig>
                </w14:scene3d>
              </w:rPr>
              <w:t>16.3.1.</w:t>
            </w:r>
            <w:r w:rsidR="000A3B30" w:rsidRPr="00F218B3">
              <w:rPr>
                <w:rStyle w:val="Hyperlink"/>
                <w:noProof/>
              </w:rPr>
              <w:t xml:space="preserve"> Crontab Updates</w:t>
            </w:r>
            <w:r w:rsidR="000A3B30">
              <w:rPr>
                <w:noProof/>
                <w:webHidden/>
              </w:rPr>
              <w:tab/>
            </w:r>
            <w:r w:rsidR="000A3B30">
              <w:rPr>
                <w:noProof/>
                <w:webHidden/>
              </w:rPr>
              <w:fldChar w:fldCharType="begin"/>
            </w:r>
            <w:r w:rsidR="000A3B30">
              <w:rPr>
                <w:noProof/>
                <w:webHidden/>
              </w:rPr>
              <w:instrText xml:space="preserve"> PAGEREF _Toc67406816 \h </w:instrText>
            </w:r>
            <w:r w:rsidR="000A3B30">
              <w:rPr>
                <w:noProof/>
                <w:webHidden/>
              </w:rPr>
            </w:r>
            <w:r w:rsidR="000A3B30">
              <w:rPr>
                <w:noProof/>
                <w:webHidden/>
              </w:rPr>
              <w:fldChar w:fldCharType="separate"/>
            </w:r>
            <w:r w:rsidR="000A3B30">
              <w:rPr>
                <w:noProof/>
                <w:webHidden/>
              </w:rPr>
              <w:t>50</w:t>
            </w:r>
            <w:r w:rsidR="000A3B30">
              <w:rPr>
                <w:noProof/>
                <w:webHidden/>
              </w:rPr>
              <w:fldChar w:fldCharType="end"/>
            </w:r>
          </w:hyperlink>
        </w:p>
        <w:p w14:paraId="1328E937" w14:textId="207C2902" w:rsidR="000A3B30" w:rsidRDefault="00265EC2">
          <w:pPr>
            <w:pStyle w:val="TOC3"/>
            <w:tabs>
              <w:tab w:val="right" w:leader="dot" w:pos="9350"/>
            </w:tabs>
            <w:rPr>
              <w:rFonts w:eastAsiaTheme="minorEastAsia"/>
              <w:noProof/>
            </w:rPr>
          </w:pPr>
          <w:hyperlink w:anchor="_Toc67406817" w:history="1">
            <w:r w:rsidR="000A3B30" w:rsidRPr="00F218B3">
              <w:rPr>
                <w:rStyle w:val="Hyperlink"/>
                <w:noProof/>
                <w14:scene3d>
                  <w14:camera w14:prst="orthographicFront"/>
                  <w14:lightRig w14:rig="threePt" w14:dir="t">
                    <w14:rot w14:lat="0" w14:lon="0" w14:rev="0"/>
                  </w14:lightRig>
                </w14:scene3d>
              </w:rPr>
              <w:t>16.3.2.</w:t>
            </w:r>
            <w:r w:rsidR="000A3B30" w:rsidRPr="00F218B3">
              <w:rPr>
                <w:rStyle w:val="Hyperlink"/>
                <w:noProof/>
              </w:rPr>
              <w:t xml:space="preserve"> Retention Policy</w:t>
            </w:r>
            <w:r w:rsidR="000A3B30">
              <w:rPr>
                <w:noProof/>
                <w:webHidden/>
              </w:rPr>
              <w:tab/>
            </w:r>
            <w:r w:rsidR="000A3B30">
              <w:rPr>
                <w:noProof/>
                <w:webHidden/>
              </w:rPr>
              <w:fldChar w:fldCharType="begin"/>
            </w:r>
            <w:r w:rsidR="000A3B30">
              <w:rPr>
                <w:noProof/>
                <w:webHidden/>
              </w:rPr>
              <w:instrText xml:space="preserve"> PAGEREF _Toc67406817 \h </w:instrText>
            </w:r>
            <w:r w:rsidR="000A3B30">
              <w:rPr>
                <w:noProof/>
                <w:webHidden/>
              </w:rPr>
            </w:r>
            <w:r w:rsidR="000A3B30">
              <w:rPr>
                <w:noProof/>
                <w:webHidden/>
              </w:rPr>
              <w:fldChar w:fldCharType="separate"/>
            </w:r>
            <w:r w:rsidR="000A3B30">
              <w:rPr>
                <w:noProof/>
                <w:webHidden/>
              </w:rPr>
              <w:t>51</w:t>
            </w:r>
            <w:r w:rsidR="000A3B30">
              <w:rPr>
                <w:noProof/>
                <w:webHidden/>
              </w:rPr>
              <w:fldChar w:fldCharType="end"/>
            </w:r>
          </w:hyperlink>
        </w:p>
        <w:p w14:paraId="23878EE4" w14:textId="7FA36ED5" w:rsidR="000A3B30" w:rsidRDefault="00265EC2">
          <w:pPr>
            <w:pStyle w:val="TOC2"/>
            <w:tabs>
              <w:tab w:val="right" w:leader="dot" w:pos="9350"/>
            </w:tabs>
            <w:rPr>
              <w:rFonts w:eastAsiaTheme="minorEastAsia"/>
              <w:noProof/>
            </w:rPr>
          </w:pPr>
          <w:hyperlink w:anchor="_Toc67406818" w:history="1">
            <w:r w:rsidR="000A3B30" w:rsidRPr="00F218B3">
              <w:rPr>
                <w:rStyle w:val="Hyperlink"/>
                <w:noProof/>
                <w14:scene3d>
                  <w14:camera w14:prst="orthographicFront"/>
                  <w14:lightRig w14:rig="threePt" w14:dir="t">
                    <w14:rot w14:lat="0" w14:lon="0" w14:rev="0"/>
                  </w14:lightRig>
                </w14:scene3d>
              </w:rPr>
              <w:t>16.4.</w:t>
            </w:r>
            <w:r w:rsidR="000A3B30" w:rsidRPr="00F218B3">
              <w:rPr>
                <w:rStyle w:val="Hyperlink"/>
                <w:noProof/>
              </w:rPr>
              <w:t xml:space="preserve"> All-in-One Application Server Recovery</w:t>
            </w:r>
            <w:r w:rsidR="000A3B30">
              <w:rPr>
                <w:noProof/>
                <w:webHidden/>
              </w:rPr>
              <w:tab/>
            </w:r>
            <w:r w:rsidR="000A3B30">
              <w:rPr>
                <w:noProof/>
                <w:webHidden/>
              </w:rPr>
              <w:fldChar w:fldCharType="begin"/>
            </w:r>
            <w:r w:rsidR="000A3B30">
              <w:rPr>
                <w:noProof/>
                <w:webHidden/>
              </w:rPr>
              <w:instrText xml:space="preserve"> PAGEREF _Toc67406818 \h </w:instrText>
            </w:r>
            <w:r w:rsidR="000A3B30">
              <w:rPr>
                <w:noProof/>
                <w:webHidden/>
              </w:rPr>
            </w:r>
            <w:r w:rsidR="000A3B30">
              <w:rPr>
                <w:noProof/>
                <w:webHidden/>
              </w:rPr>
              <w:fldChar w:fldCharType="separate"/>
            </w:r>
            <w:r w:rsidR="000A3B30">
              <w:rPr>
                <w:noProof/>
                <w:webHidden/>
              </w:rPr>
              <w:t>51</w:t>
            </w:r>
            <w:r w:rsidR="000A3B30">
              <w:rPr>
                <w:noProof/>
                <w:webHidden/>
              </w:rPr>
              <w:fldChar w:fldCharType="end"/>
            </w:r>
          </w:hyperlink>
        </w:p>
        <w:p w14:paraId="2281853D" w14:textId="134C5B68" w:rsidR="000A3B30" w:rsidRDefault="00265EC2">
          <w:pPr>
            <w:pStyle w:val="TOC3"/>
            <w:tabs>
              <w:tab w:val="right" w:leader="dot" w:pos="9350"/>
            </w:tabs>
            <w:rPr>
              <w:rFonts w:eastAsiaTheme="minorEastAsia"/>
              <w:noProof/>
            </w:rPr>
          </w:pPr>
          <w:hyperlink w:anchor="_Toc67406819" w:history="1">
            <w:r w:rsidR="000A3B30" w:rsidRPr="00F218B3">
              <w:rPr>
                <w:rStyle w:val="Hyperlink"/>
                <w:noProof/>
                <w14:scene3d>
                  <w14:camera w14:prst="orthographicFront"/>
                  <w14:lightRig w14:rig="threePt" w14:dir="t">
                    <w14:rot w14:lat="0" w14:lon="0" w14:rev="0"/>
                  </w14:lightRig>
                </w14:scene3d>
              </w:rPr>
              <w:t>16.4.1.</w:t>
            </w:r>
            <w:r w:rsidR="000A3B30" w:rsidRPr="00F218B3">
              <w:rPr>
                <w:rStyle w:val="Hyperlink"/>
                <w:noProof/>
              </w:rPr>
              <w:t xml:space="preserve"> Overview All-in-One Recovery on Same Server</w:t>
            </w:r>
            <w:r w:rsidR="000A3B30">
              <w:rPr>
                <w:noProof/>
                <w:webHidden/>
              </w:rPr>
              <w:tab/>
            </w:r>
            <w:r w:rsidR="000A3B30">
              <w:rPr>
                <w:noProof/>
                <w:webHidden/>
              </w:rPr>
              <w:fldChar w:fldCharType="begin"/>
            </w:r>
            <w:r w:rsidR="000A3B30">
              <w:rPr>
                <w:noProof/>
                <w:webHidden/>
              </w:rPr>
              <w:instrText xml:space="preserve"> PAGEREF _Toc67406819 \h </w:instrText>
            </w:r>
            <w:r w:rsidR="000A3B30">
              <w:rPr>
                <w:noProof/>
                <w:webHidden/>
              </w:rPr>
            </w:r>
            <w:r w:rsidR="000A3B30">
              <w:rPr>
                <w:noProof/>
                <w:webHidden/>
              </w:rPr>
              <w:fldChar w:fldCharType="separate"/>
            </w:r>
            <w:r w:rsidR="000A3B30">
              <w:rPr>
                <w:noProof/>
                <w:webHidden/>
              </w:rPr>
              <w:t>51</w:t>
            </w:r>
            <w:r w:rsidR="000A3B30">
              <w:rPr>
                <w:noProof/>
                <w:webHidden/>
              </w:rPr>
              <w:fldChar w:fldCharType="end"/>
            </w:r>
          </w:hyperlink>
        </w:p>
        <w:p w14:paraId="5DE148C7" w14:textId="2288D21C" w:rsidR="000A3B30" w:rsidRDefault="00265EC2">
          <w:pPr>
            <w:pStyle w:val="TOC3"/>
            <w:tabs>
              <w:tab w:val="right" w:leader="dot" w:pos="9350"/>
            </w:tabs>
            <w:rPr>
              <w:rFonts w:eastAsiaTheme="minorEastAsia"/>
              <w:noProof/>
            </w:rPr>
          </w:pPr>
          <w:hyperlink w:anchor="_Toc67406820" w:history="1">
            <w:r w:rsidR="000A3B30" w:rsidRPr="00F218B3">
              <w:rPr>
                <w:rStyle w:val="Hyperlink"/>
                <w:noProof/>
                <w14:scene3d>
                  <w14:camera w14:prst="orthographicFront"/>
                  <w14:lightRig w14:rig="threePt" w14:dir="t">
                    <w14:rot w14:lat="0" w14:lon="0" w14:rev="0"/>
                  </w14:lightRig>
                </w14:scene3d>
              </w:rPr>
              <w:t>16.5.1.</w:t>
            </w:r>
            <w:r w:rsidR="000A3B30" w:rsidRPr="00F218B3">
              <w:rPr>
                <w:rStyle w:val="Hyperlink"/>
                <w:noProof/>
              </w:rPr>
              <w:t xml:space="preserve"> Steps for All-in-One Recovery on Same Server</w:t>
            </w:r>
            <w:r w:rsidR="000A3B30">
              <w:rPr>
                <w:noProof/>
                <w:webHidden/>
              </w:rPr>
              <w:tab/>
            </w:r>
            <w:r w:rsidR="000A3B30">
              <w:rPr>
                <w:noProof/>
                <w:webHidden/>
              </w:rPr>
              <w:fldChar w:fldCharType="begin"/>
            </w:r>
            <w:r w:rsidR="000A3B30">
              <w:rPr>
                <w:noProof/>
                <w:webHidden/>
              </w:rPr>
              <w:instrText xml:space="preserve"> PAGEREF _Toc67406820 \h </w:instrText>
            </w:r>
            <w:r w:rsidR="000A3B30">
              <w:rPr>
                <w:noProof/>
                <w:webHidden/>
              </w:rPr>
            </w:r>
            <w:r w:rsidR="000A3B30">
              <w:rPr>
                <w:noProof/>
                <w:webHidden/>
              </w:rPr>
              <w:fldChar w:fldCharType="separate"/>
            </w:r>
            <w:r w:rsidR="000A3B30">
              <w:rPr>
                <w:noProof/>
                <w:webHidden/>
              </w:rPr>
              <w:t>52</w:t>
            </w:r>
            <w:r w:rsidR="000A3B30">
              <w:rPr>
                <w:noProof/>
                <w:webHidden/>
              </w:rPr>
              <w:fldChar w:fldCharType="end"/>
            </w:r>
          </w:hyperlink>
        </w:p>
        <w:p w14:paraId="26B1EF68" w14:textId="3DD0CF4F" w:rsidR="000A3B30" w:rsidRDefault="00265EC2">
          <w:pPr>
            <w:pStyle w:val="TOC3"/>
            <w:tabs>
              <w:tab w:val="right" w:leader="dot" w:pos="9350"/>
            </w:tabs>
            <w:rPr>
              <w:rFonts w:eastAsiaTheme="minorEastAsia"/>
              <w:noProof/>
            </w:rPr>
          </w:pPr>
          <w:hyperlink w:anchor="_Toc67406821" w:history="1">
            <w:r w:rsidR="000A3B30" w:rsidRPr="00F218B3">
              <w:rPr>
                <w:rStyle w:val="Hyperlink"/>
                <w:noProof/>
                <w14:scene3d>
                  <w14:camera w14:prst="orthographicFront"/>
                  <w14:lightRig w14:rig="threePt" w14:dir="t">
                    <w14:rot w14:lat="0" w14:lon="0" w14:rev="0"/>
                  </w14:lightRig>
                </w14:scene3d>
              </w:rPr>
              <w:t>16.5.2.</w:t>
            </w:r>
            <w:r w:rsidR="000A3B30" w:rsidRPr="00F218B3">
              <w:rPr>
                <w:rStyle w:val="Hyperlink"/>
                <w:noProof/>
              </w:rPr>
              <w:t xml:space="preserve"> Overview All-in-One Recovery on a Different Server</w:t>
            </w:r>
            <w:r w:rsidR="000A3B30">
              <w:rPr>
                <w:noProof/>
                <w:webHidden/>
              </w:rPr>
              <w:tab/>
            </w:r>
            <w:r w:rsidR="000A3B30">
              <w:rPr>
                <w:noProof/>
                <w:webHidden/>
              </w:rPr>
              <w:fldChar w:fldCharType="begin"/>
            </w:r>
            <w:r w:rsidR="000A3B30">
              <w:rPr>
                <w:noProof/>
                <w:webHidden/>
              </w:rPr>
              <w:instrText xml:space="preserve"> PAGEREF _Toc67406821 \h </w:instrText>
            </w:r>
            <w:r w:rsidR="000A3B30">
              <w:rPr>
                <w:noProof/>
                <w:webHidden/>
              </w:rPr>
            </w:r>
            <w:r w:rsidR="000A3B30">
              <w:rPr>
                <w:noProof/>
                <w:webHidden/>
              </w:rPr>
              <w:fldChar w:fldCharType="separate"/>
            </w:r>
            <w:r w:rsidR="000A3B30">
              <w:rPr>
                <w:noProof/>
                <w:webHidden/>
              </w:rPr>
              <w:t>57</w:t>
            </w:r>
            <w:r w:rsidR="000A3B30">
              <w:rPr>
                <w:noProof/>
                <w:webHidden/>
              </w:rPr>
              <w:fldChar w:fldCharType="end"/>
            </w:r>
          </w:hyperlink>
        </w:p>
        <w:p w14:paraId="133A3EF4" w14:textId="38F3A358" w:rsidR="000A3B30" w:rsidRDefault="00265EC2">
          <w:pPr>
            <w:pStyle w:val="TOC3"/>
            <w:tabs>
              <w:tab w:val="right" w:leader="dot" w:pos="9350"/>
            </w:tabs>
            <w:rPr>
              <w:rFonts w:eastAsiaTheme="minorEastAsia"/>
              <w:noProof/>
            </w:rPr>
          </w:pPr>
          <w:hyperlink w:anchor="_Toc67406822" w:history="1">
            <w:r w:rsidR="000A3B30" w:rsidRPr="00F218B3">
              <w:rPr>
                <w:rStyle w:val="Hyperlink"/>
                <w:noProof/>
                <w14:scene3d>
                  <w14:camera w14:prst="orthographicFront"/>
                  <w14:lightRig w14:rig="threePt" w14:dir="t">
                    <w14:rot w14:lat="0" w14:lon="0" w14:rev="0"/>
                  </w14:lightRig>
                </w14:scene3d>
              </w:rPr>
              <w:t>16.5.3.</w:t>
            </w:r>
            <w:r w:rsidR="000A3B30" w:rsidRPr="00F218B3">
              <w:rPr>
                <w:rStyle w:val="Hyperlink"/>
                <w:noProof/>
              </w:rPr>
              <w:t xml:space="preserve"> Prerequisites for All-in-One Recovery on a Different Server</w:t>
            </w:r>
            <w:r w:rsidR="000A3B30">
              <w:rPr>
                <w:noProof/>
                <w:webHidden/>
              </w:rPr>
              <w:tab/>
            </w:r>
            <w:r w:rsidR="000A3B30">
              <w:rPr>
                <w:noProof/>
                <w:webHidden/>
              </w:rPr>
              <w:fldChar w:fldCharType="begin"/>
            </w:r>
            <w:r w:rsidR="000A3B30">
              <w:rPr>
                <w:noProof/>
                <w:webHidden/>
              </w:rPr>
              <w:instrText xml:space="preserve"> PAGEREF _Toc67406822 \h </w:instrText>
            </w:r>
            <w:r w:rsidR="000A3B30">
              <w:rPr>
                <w:noProof/>
                <w:webHidden/>
              </w:rPr>
            </w:r>
            <w:r w:rsidR="000A3B30">
              <w:rPr>
                <w:noProof/>
                <w:webHidden/>
              </w:rPr>
              <w:fldChar w:fldCharType="separate"/>
            </w:r>
            <w:r w:rsidR="000A3B30">
              <w:rPr>
                <w:noProof/>
                <w:webHidden/>
              </w:rPr>
              <w:t>58</w:t>
            </w:r>
            <w:r w:rsidR="000A3B30">
              <w:rPr>
                <w:noProof/>
                <w:webHidden/>
              </w:rPr>
              <w:fldChar w:fldCharType="end"/>
            </w:r>
          </w:hyperlink>
        </w:p>
        <w:p w14:paraId="3C8DC5C5" w14:textId="5F230026" w:rsidR="000A3B30" w:rsidRDefault="00265EC2">
          <w:pPr>
            <w:pStyle w:val="TOC3"/>
            <w:tabs>
              <w:tab w:val="right" w:leader="dot" w:pos="9350"/>
            </w:tabs>
            <w:rPr>
              <w:rFonts w:eastAsiaTheme="minorEastAsia"/>
              <w:noProof/>
            </w:rPr>
          </w:pPr>
          <w:hyperlink w:anchor="_Toc67406823" w:history="1">
            <w:r w:rsidR="000A3B30" w:rsidRPr="00F218B3">
              <w:rPr>
                <w:rStyle w:val="Hyperlink"/>
                <w:noProof/>
                <w14:scene3d>
                  <w14:camera w14:prst="orthographicFront"/>
                  <w14:lightRig w14:rig="threePt" w14:dir="t">
                    <w14:rot w14:lat="0" w14:lon="0" w14:rev="0"/>
                  </w14:lightRig>
                </w14:scene3d>
              </w:rPr>
              <w:t>16.5.4.</w:t>
            </w:r>
            <w:r w:rsidR="000A3B30" w:rsidRPr="00F218B3">
              <w:rPr>
                <w:rStyle w:val="Hyperlink"/>
                <w:noProof/>
              </w:rPr>
              <w:t xml:space="preserve"> Steps for All-in-One Recovery on a Different Server</w:t>
            </w:r>
            <w:r w:rsidR="000A3B30">
              <w:rPr>
                <w:noProof/>
                <w:webHidden/>
              </w:rPr>
              <w:tab/>
            </w:r>
            <w:r w:rsidR="000A3B30">
              <w:rPr>
                <w:noProof/>
                <w:webHidden/>
              </w:rPr>
              <w:fldChar w:fldCharType="begin"/>
            </w:r>
            <w:r w:rsidR="000A3B30">
              <w:rPr>
                <w:noProof/>
                <w:webHidden/>
              </w:rPr>
              <w:instrText xml:space="preserve"> PAGEREF _Toc67406823 \h </w:instrText>
            </w:r>
            <w:r w:rsidR="000A3B30">
              <w:rPr>
                <w:noProof/>
                <w:webHidden/>
              </w:rPr>
            </w:r>
            <w:r w:rsidR="000A3B30">
              <w:rPr>
                <w:noProof/>
                <w:webHidden/>
              </w:rPr>
              <w:fldChar w:fldCharType="separate"/>
            </w:r>
            <w:r w:rsidR="000A3B30">
              <w:rPr>
                <w:noProof/>
                <w:webHidden/>
              </w:rPr>
              <w:t>58</w:t>
            </w:r>
            <w:r w:rsidR="000A3B30">
              <w:rPr>
                <w:noProof/>
                <w:webHidden/>
              </w:rPr>
              <w:fldChar w:fldCharType="end"/>
            </w:r>
          </w:hyperlink>
        </w:p>
        <w:p w14:paraId="25E8FA13" w14:textId="4FA20CE4" w:rsidR="000A3B30" w:rsidRDefault="00265EC2">
          <w:pPr>
            <w:pStyle w:val="TOC2"/>
            <w:tabs>
              <w:tab w:val="right" w:leader="dot" w:pos="9350"/>
            </w:tabs>
            <w:rPr>
              <w:rFonts w:eastAsiaTheme="minorEastAsia"/>
              <w:noProof/>
            </w:rPr>
          </w:pPr>
          <w:hyperlink w:anchor="_Toc67406824" w:history="1">
            <w:r w:rsidR="000A3B30" w:rsidRPr="00F218B3">
              <w:rPr>
                <w:rStyle w:val="Hyperlink"/>
                <w:noProof/>
                <w14:scene3d>
                  <w14:camera w14:prst="orthographicFront"/>
                  <w14:lightRig w14:rig="threePt" w14:dir="t">
                    <w14:rot w14:lat="0" w14:lon="0" w14:rev="0"/>
                  </w14:lightRig>
                </w14:scene3d>
              </w:rPr>
              <w:t>16.6.</w:t>
            </w:r>
            <w:r w:rsidR="000A3B30" w:rsidRPr="00F218B3">
              <w:rPr>
                <w:rStyle w:val="Hyperlink"/>
                <w:noProof/>
              </w:rPr>
              <w:t xml:space="preserve"> Multi-Server: Master &amp; Probe Recovery</w:t>
            </w:r>
            <w:r w:rsidR="000A3B30">
              <w:rPr>
                <w:noProof/>
                <w:webHidden/>
              </w:rPr>
              <w:tab/>
            </w:r>
            <w:r w:rsidR="000A3B30">
              <w:rPr>
                <w:noProof/>
                <w:webHidden/>
              </w:rPr>
              <w:fldChar w:fldCharType="begin"/>
            </w:r>
            <w:r w:rsidR="000A3B30">
              <w:rPr>
                <w:noProof/>
                <w:webHidden/>
              </w:rPr>
              <w:instrText xml:space="preserve"> PAGEREF _Toc67406824 \h </w:instrText>
            </w:r>
            <w:r w:rsidR="000A3B30">
              <w:rPr>
                <w:noProof/>
                <w:webHidden/>
              </w:rPr>
            </w:r>
            <w:r w:rsidR="000A3B30">
              <w:rPr>
                <w:noProof/>
                <w:webHidden/>
              </w:rPr>
              <w:fldChar w:fldCharType="separate"/>
            </w:r>
            <w:r w:rsidR="000A3B30">
              <w:rPr>
                <w:noProof/>
                <w:webHidden/>
              </w:rPr>
              <w:t>67</w:t>
            </w:r>
            <w:r w:rsidR="000A3B30">
              <w:rPr>
                <w:noProof/>
                <w:webHidden/>
              </w:rPr>
              <w:fldChar w:fldCharType="end"/>
            </w:r>
          </w:hyperlink>
        </w:p>
        <w:p w14:paraId="75CE66C4" w14:textId="5907DB2D" w:rsidR="000A3B30" w:rsidRDefault="00265EC2">
          <w:pPr>
            <w:pStyle w:val="TOC3"/>
            <w:tabs>
              <w:tab w:val="right" w:leader="dot" w:pos="9350"/>
            </w:tabs>
            <w:rPr>
              <w:rFonts w:eastAsiaTheme="minorEastAsia"/>
              <w:noProof/>
            </w:rPr>
          </w:pPr>
          <w:hyperlink w:anchor="_Toc67406825" w:history="1">
            <w:r w:rsidR="000A3B30" w:rsidRPr="00F218B3">
              <w:rPr>
                <w:rStyle w:val="Hyperlink"/>
                <w:noProof/>
                <w14:scene3d>
                  <w14:camera w14:prst="orthographicFront"/>
                  <w14:lightRig w14:rig="threePt" w14:dir="t">
                    <w14:rot w14:lat="0" w14:lon="0" w14:rev="0"/>
                  </w14:lightRig>
                </w14:scene3d>
              </w:rPr>
              <w:t>16.6.1.</w:t>
            </w:r>
            <w:r w:rsidR="000A3B30" w:rsidRPr="00F218B3">
              <w:rPr>
                <w:rStyle w:val="Hyperlink"/>
                <w:noProof/>
              </w:rPr>
              <w:t xml:space="preserve"> Overview Multi-Server: Master &amp; Probe Recovery on the Same Servers</w:t>
            </w:r>
            <w:r w:rsidR="000A3B30">
              <w:rPr>
                <w:noProof/>
                <w:webHidden/>
              </w:rPr>
              <w:tab/>
            </w:r>
            <w:r w:rsidR="000A3B30">
              <w:rPr>
                <w:noProof/>
                <w:webHidden/>
              </w:rPr>
              <w:fldChar w:fldCharType="begin"/>
            </w:r>
            <w:r w:rsidR="000A3B30">
              <w:rPr>
                <w:noProof/>
                <w:webHidden/>
              </w:rPr>
              <w:instrText xml:space="preserve"> PAGEREF _Toc67406825 \h </w:instrText>
            </w:r>
            <w:r w:rsidR="000A3B30">
              <w:rPr>
                <w:noProof/>
                <w:webHidden/>
              </w:rPr>
            </w:r>
            <w:r w:rsidR="000A3B30">
              <w:rPr>
                <w:noProof/>
                <w:webHidden/>
              </w:rPr>
              <w:fldChar w:fldCharType="separate"/>
            </w:r>
            <w:r w:rsidR="000A3B30">
              <w:rPr>
                <w:noProof/>
                <w:webHidden/>
              </w:rPr>
              <w:t>67</w:t>
            </w:r>
            <w:r w:rsidR="000A3B30">
              <w:rPr>
                <w:noProof/>
                <w:webHidden/>
              </w:rPr>
              <w:fldChar w:fldCharType="end"/>
            </w:r>
          </w:hyperlink>
        </w:p>
        <w:p w14:paraId="0A49726E" w14:textId="33AD6D53" w:rsidR="000A3B30" w:rsidRDefault="00265EC2">
          <w:pPr>
            <w:pStyle w:val="TOC3"/>
            <w:tabs>
              <w:tab w:val="right" w:leader="dot" w:pos="9350"/>
            </w:tabs>
            <w:rPr>
              <w:rFonts w:eastAsiaTheme="minorEastAsia"/>
              <w:noProof/>
            </w:rPr>
          </w:pPr>
          <w:hyperlink w:anchor="_Toc67406826" w:history="1">
            <w:r w:rsidR="000A3B30" w:rsidRPr="00F218B3">
              <w:rPr>
                <w:rStyle w:val="Hyperlink"/>
                <w:noProof/>
                <w14:scene3d>
                  <w14:camera w14:prst="orthographicFront"/>
                  <w14:lightRig w14:rig="threePt" w14:dir="t">
                    <w14:rot w14:lat="0" w14:lon="0" w14:rev="0"/>
                  </w14:lightRig>
                </w14:scene3d>
              </w:rPr>
              <w:t>16.6.2.</w:t>
            </w:r>
            <w:r w:rsidR="000A3B30" w:rsidRPr="00F218B3">
              <w:rPr>
                <w:rStyle w:val="Hyperlink"/>
                <w:noProof/>
              </w:rPr>
              <w:t xml:space="preserve"> Steps for Multi-Server: Master &amp; Probe Recovery on the Same Servers</w:t>
            </w:r>
            <w:r w:rsidR="000A3B30">
              <w:rPr>
                <w:noProof/>
                <w:webHidden/>
              </w:rPr>
              <w:tab/>
            </w:r>
            <w:r w:rsidR="000A3B30">
              <w:rPr>
                <w:noProof/>
                <w:webHidden/>
              </w:rPr>
              <w:fldChar w:fldCharType="begin"/>
            </w:r>
            <w:r w:rsidR="000A3B30">
              <w:rPr>
                <w:noProof/>
                <w:webHidden/>
              </w:rPr>
              <w:instrText xml:space="preserve"> PAGEREF _Toc67406826 \h </w:instrText>
            </w:r>
            <w:r w:rsidR="000A3B30">
              <w:rPr>
                <w:noProof/>
                <w:webHidden/>
              </w:rPr>
            </w:r>
            <w:r w:rsidR="000A3B30">
              <w:rPr>
                <w:noProof/>
                <w:webHidden/>
              </w:rPr>
              <w:fldChar w:fldCharType="separate"/>
            </w:r>
            <w:r w:rsidR="000A3B30">
              <w:rPr>
                <w:noProof/>
                <w:webHidden/>
              </w:rPr>
              <w:t>67</w:t>
            </w:r>
            <w:r w:rsidR="000A3B30">
              <w:rPr>
                <w:noProof/>
                <w:webHidden/>
              </w:rPr>
              <w:fldChar w:fldCharType="end"/>
            </w:r>
          </w:hyperlink>
        </w:p>
        <w:p w14:paraId="3EB797F0" w14:textId="3264B925" w:rsidR="000A3B30" w:rsidRDefault="00265EC2">
          <w:pPr>
            <w:pStyle w:val="TOC3"/>
            <w:tabs>
              <w:tab w:val="right" w:leader="dot" w:pos="9350"/>
            </w:tabs>
            <w:rPr>
              <w:rFonts w:eastAsiaTheme="minorEastAsia"/>
              <w:noProof/>
            </w:rPr>
          </w:pPr>
          <w:hyperlink w:anchor="_Toc67406827" w:history="1">
            <w:r w:rsidR="000A3B30" w:rsidRPr="00F218B3">
              <w:rPr>
                <w:rStyle w:val="Hyperlink"/>
                <w:noProof/>
                <w14:scene3d>
                  <w14:camera w14:prst="orthographicFront"/>
                  <w14:lightRig w14:rig="threePt" w14:dir="t">
                    <w14:rot w14:lat="0" w14:lon="0" w14:rev="0"/>
                  </w14:lightRig>
                </w14:scene3d>
              </w:rPr>
              <w:t>16.6.3.</w:t>
            </w:r>
            <w:r w:rsidR="000A3B30" w:rsidRPr="00F218B3">
              <w:rPr>
                <w:rStyle w:val="Hyperlink"/>
                <w:noProof/>
              </w:rPr>
              <w:t xml:space="preserve"> Overview Multi-Server: Master &amp; Probe Recovery on Different Servers</w:t>
            </w:r>
            <w:r w:rsidR="000A3B30">
              <w:rPr>
                <w:noProof/>
                <w:webHidden/>
              </w:rPr>
              <w:tab/>
            </w:r>
            <w:r w:rsidR="000A3B30">
              <w:rPr>
                <w:noProof/>
                <w:webHidden/>
              </w:rPr>
              <w:fldChar w:fldCharType="begin"/>
            </w:r>
            <w:r w:rsidR="000A3B30">
              <w:rPr>
                <w:noProof/>
                <w:webHidden/>
              </w:rPr>
              <w:instrText xml:space="preserve"> PAGEREF _Toc67406827 \h </w:instrText>
            </w:r>
            <w:r w:rsidR="000A3B30">
              <w:rPr>
                <w:noProof/>
                <w:webHidden/>
              </w:rPr>
            </w:r>
            <w:r w:rsidR="000A3B30">
              <w:rPr>
                <w:noProof/>
                <w:webHidden/>
              </w:rPr>
              <w:fldChar w:fldCharType="separate"/>
            </w:r>
            <w:r w:rsidR="000A3B30">
              <w:rPr>
                <w:noProof/>
                <w:webHidden/>
              </w:rPr>
              <w:t>79</w:t>
            </w:r>
            <w:r w:rsidR="000A3B30">
              <w:rPr>
                <w:noProof/>
                <w:webHidden/>
              </w:rPr>
              <w:fldChar w:fldCharType="end"/>
            </w:r>
          </w:hyperlink>
        </w:p>
        <w:p w14:paraId="244CB1F3" w14:textId="5BECC117" w:rsidR="000A3B30" w:rsidRDefault="00265EC2">
          <w:pPr>
            <w:pStyle w:val="TOC3"/>
            <w:tabs>
              <w:tab w:val="right" w:leader="dot" w:pos="9350"/>
            </w:tabs>
            <w:rPr>
              <w:rFonts w:eastAsiaTheme="minorEastAsia"/>
              <w:noProof/>
            </w:rPr>
          </w:pPr>
          <w:hyperlink w:anchor="_Toc67406828" w:history="1">
            <w:r w:rsidR="000A3B30" w:rsidRPr="00F218B3">
              <w:rPr>
                <w:rStyle w:val="Hyperlink"/>
                <w:noProof/>
                <w14:scene3d>
                  <w14:camera w14:prst="orthographicFront"/>
                  <w14:lightRig w14:rig="threePt" w14:dir="t">
                    <w14:rot w14:lat="0" w14:lon="0" w14:rev="0"/>
                  </w14:lightRig>
                </w14:scene3d>
              </w:rPr>
              <w:t>16.6.4.</w:t>
            </w:r>
            <w:r w:rsidR="000A3B30" w:rsidRPr="00F218B3">
              <w:rPr>
                <w:rStyle w:val="Hyperlink"/>
                <w:noProof/>
              </w:rPr>
              <w:t xml:space="preserve"> Prerequisites for Multi-Server: Master &amp; Probe Recovery on Different Servers</w:t>
            </w:r>
            <w:r w:rsidR="000A3B30">
              <w:rPr>
                <w:noProof/>
                <w:webHidden/>
              </w:rPr>
              <w:tab/>
            </w:r>
            <w:r w:rsidR="000A3B30">
              <w:rPr>
                <w:noProof/>
                <w:webHidden/>
              </w:rPr>
              <w:fldChar w:fldCharType="begin"/>
            </w:r>
            <w:r w:rsidR="000A3B30">
              <w:rPr>
                <w:noProof/>
                <w:webHidden/>
              </w:rPr>
              <w:instrText xml:space="preserve"> PAGEREF _Toc67406828 \h </w:instrText>
            </w:r>
            <w:r w:rsidR="000A3B30">
              <w:rPr>
                <w:noProof/>
                <w:webHidden/>
              </w:rPr>
            </w:r>
            <w:r w:rsidR="000A3B30">
              <w:rPr>
                <w:noProof/>
                <w:webHidden/>
              </w:rPr>
              <w:fldChar w:fldCharType="separate"/>
            </w:r>
            <w:r w:rsidR="000A3B30">
              <w:rPr>
                <w:noProof/>
                <w:webHidden/>
              </w:rPr>
              <w:t>80</w:t>
            </w:r>
            <w:r w:rsidR="000A3B30">
              <w:rPr>
                <w:noProof/>
                <w:webHidden/>
              </w:rPr>
              <w:fldChar w:fldCharType="end"/>
            </w:r>
          </w:hyperlink>
        </w:p>
        <w:p w14:paraId="2D537000" w14:textId="0EA42B5C" w:rsidR="000A3B30" w:rsidRDefault="00265EC2">
          <w:pPr>
            <w:pStyle w:val="TOC3"/>
            <w:tabs>
              <w:tab w:val="right" w:leader="dot" w:pos="9350"/>
            </w:tabs>
            <w:rPr>
              <w:rFonts w:eastAsiaTheme="minorEastAsia"/>
              <w:noProof/>
            </w:rPr>
          </w:pPr>
          <w:hyperlink w:anchor="_Toc67406829" w:history="1">
            <w:r w:rsidR="000A3B30" w:rsidRPr="00F218B3">
              <w:rPr>
                <w:rStyle w:val="Hyperlink"/>
                <w:noProof/>
                <w14:scene3d>
                  <w14:camera w14:prst="orthographicFront"/>
                  <w14:lightRig w14:rig="threePt" w14:dir="t">
                    <w14:rot w14:lat="0" w14:lon="0" w14:rev="0"/>
                  </w14:lightRig>
                </w14:scene3d>
              </w:rPr>
              <w:t>16.6.5.</w:t>
            </w:r>
            <w:r w:rsidR="000A3B30" w:rsidRPr="00F218B3">
              <w:rPr>
                <w:rStyle w:val="Hyperlink"/>
                <w:noProof/>
              </w:rPr>
              <w:t xml:space="preserve"> Steps for Multi-Server: Master &amp; Probe Recovery on Different Servers</w:t>
            </w:r>
            <w:r w:rsidR="000A3B30">
              <w:rPr>
                <w:noProof/>
                <w:webHidden/>
              </w:rPr>
              <w:tab/>
            </w:r>
            <w:r w:rsidR="000A3B30">
              <w:rPr>
                <w:noProof/>
                <w:webHidden/>
              </w:rPr>
              <w:fldChar w:fldCharType="begin"/>
            </w:r>
            <w:r w:rsidR="000A3B30">
              <w:rPr>
                <w:noProof/>
                <w:webHidden/>
              </w:rPr>
              <w:instrText xml:space="preserve"> PAGEREF _Toc67406829 \h </w:instrText>
            </w:r>
            <w:r w:rsidR="000A3B30">
              <w:rPr>
                <w:noProof/>
                <w:webHidden/>
              </w:rPr>
            </w:r>
            <w:r w:rsidR="000A3B30">
              <w:rPr>
                <w:noProof/>
                <w:webHidden/>
              </w:rPr>
              <w:fldChar w:fldCharType="separate"/>
            </w:r>
            <w:r w:rsidR="000A3B30">
              <w:rPr>
                <w:noProof/>
                <w:webHidden/>
              </w:rPr>
              <w:t>80</w:t>
            </w:r>
            <w:r w:rsidR="000A3B30">
              <w:rPr>
                <w:noProof/>
                <w:webHidden/>
              </w:rPr>
              <w:fldChar w:fldCharType="end"/>
            </w:r>
          </w:hyperlink>
        </w:p>
        <w:p w14:paraId="74FC76BB" w14:textId="145CED51" w:rsidR="000A3B30" w:rsidRDefault="00265EC2">
          <w:pPr>
            <w:pStyle w:val="TOC2"/>
            <w:tabs>
              <w:tab w:val="right" w:leader="dot" w:pos="9350"/>
            </w:tabs>
            <w:rPr>
              <w:rFonts w:eastAsiaTheme="minorEastAsia"/>
              <w:noProof/>
            </w:rPr>
          </w:pPr>
          <w:hyperlink w:anchor="_Toc67406830" w:history="1">
            <w:r w:rsidR="000A3B30" w:rsidRPr="00F218B3">
              <w:rPr>
                <w:rStyle w:val="Hyperlink"/>
                <w:noProof/>
                <w14:scene3d>
                  <w14:camera w14:prst="orthographicFront"/>
                  <w14:lightRig w14:rig="threePt" w14:dir="t">
                    <w14:rot w14:lat="0" w14:lon="0" w14:rev="0"/>
                  </w14:lightRig>
                </w14:scene3d>
              </w:rPr>
              <w:t>16.7.</w:t>
            </w:r>
            <w:r w:rsidR="000A3B30" w:rsidRPr="00F218B3">
              <w:rPr>
                <w:rStyle w:val="Hyperlink"/>
                <w:noProof/>
              </w:rPr>
              <w:t xml:space="preserve"> Multi-Server: Master DB, Master &amp; Probe Recovery</w:t>
            </w:r>
            <w:r w:rsidR="000A3B30">
              <w:rPr>
                <w:noProof/>
                <w:webHidden/>
              </w:rPr>
              <w:tab/>
            </w:r>
            <w:r w:rsidR="000A3B30">
              <w:rPr>
                <w:noProof/>
                <w:webHidden/>
              </w:rPr>
              <w:fldChar w:fldCharType="begin"/>
            </w:r>
            <w:r w:rsidR="000A3B30">
              <w:rPr>
                <w:noProof/>
                <w:webHidden/>
              </w:rPr>
              <w:instrText xml:space="preserve"> PAGEREF _Toc67406830 \h </w:instrText>
            </w:r>
            <w:r w:rsidR="000A3B30">
              <w:rPr>
                <w:noProof/>
                <w:webHidden/>
              </w:rPr>
            </w:r>
            <w:r w:rsidR="000A3B30">
              <w:rPr>
                <w:noProof/>
                <w:webHidden/>
              </w:rPr>
              <w:fldChar w:fldCharType="separate"/>
            </w:r>
            <w:r w:rsidR="000A3B30">
              <w:rPr>
                <w:noProof/>
                <w:webHidden/>
              </w:rPr>
              <w:t>97</w:t>
            </w:r>
            <w:r w:rsidR="000A3B30">
              <w:rPr>
                <w:noProof/>
                <w:webHidden/>
              </w:rPr>
              <w:fldChar w:fldCharType="end"/>
            </w:r>
          </w:hyperlink>
        </w:p>
        <w:p w14:paraId="1463CFC2" w14:textId="07702D20" w:rsidR="000A3B30" w:rsidRDefault="00265EC2">
          <w:pPr>
            <w:pStyle w:val="TOC3"/>
            <w:tabs>
              <w:tab w:val="right" w:leader="dot" w:pos="9350"/>
            </w:tabs>
            <w:rPr>
              <w:rFonts w:eastAsiaTheme="minorEastAsia"/>
              <w:noProof/>
            </w:rPr>
          </w:pPr>
          <w:hyperlink w:anchor="_Toc67406831" w:history="1">
            <w:r w:rsidR="000A3B30" w:rsidRPr="00F218B3">
              <w:rPr>
                <w:rStyle w:val="Hyperlink"/>
                <w:noProof/>
                <w14:scene3d>
                  <w14:camera w14:prst="orthographicFront"/>
                  <w14:lightRig w14:rig="threePt" w14:dir="t">
                    <w14:rot w14:lat="0" w14:lon="0" w14:rev="0"/>
                  </w14:lightRig>
                </w14:scene3d>
              </w:rPr>
              <w:t>16.7.1.</w:t>
            </w:r>
            <w:r w:rsidR="000A3B30" w:rsidRPr="00F218B3">
              <w:rPr>
                <w:rStyle w:val="Hyperlink"/>
                <w:noProof/>
              </w:rPr>
              <w:t xml:space="preserve"> Overview Multi-Server: Master DB, Master &amp; Probe Recovery on the Same Servers</w:t>
            </w:r>
            <w:r w:rsidR="000A3B30">
              <w:rPr>
                <w:noProof/>
                <w:webHidden/>
              </w:rPr>
              <w:tab/>
            </w:r>
            <w:r w:rsidR="000A3B30">
              <w:rPr>
                <w:noProof/>
                <w:webHidden/>
              </w:rPr>
              <w:fldChar w:fldCharType="begin"/>
            </w:r>
            <w:r w:rsidR="000A3B30">
              <w:rPr>
                <w:noProof/>
                <w:webHidden/>
              </w:rPr>
              <w:instrText xml:space="preserve"> PAGEREF _Toc67406831 \h </w:instrText>
            </w:r>
            <w:r w:rsidR="000A3B30">
              <w:rPr>
                <w:noProof/>
                <w:webHidden/>
              </w:rPr>
            </w:r>
            <w:r w:rsidR="000A3B30">
              <w:rPr>
                <w:noProof/>
                <w:webHidden/>
              </w:rPr>
              <w:fldChar w:fldCharType="separate"/>
            </w:r>
            <w:r w:rsidR="000A3B30">
              <w:rPr>
                <w:noProof/>
                <w:webHidden/>
              </w:rPr>
              <w:t>97</w:t>
            </w:r>
            <w:r w:rsidR="000A3B30">
              <w:rPr>
                <w:noProof/>
                <w:webHidden/>
              </w:rPr>
              <w:fldChar w:fldCharType="end"/>
            </w:r>
          </w:hyperlink>
        </w:p>
        <w:p w14:paraId="542607A3" w14:textId="68CA35C5" w:rsidR="000A3B30" w:rsidRDefault="00265EC2">
          <w:pPr>
            <w:pStyle w:val="TOC3"/>
            <w:tabs>
              <w:tab w:val="right" w:leader="dot" w:pos="9350"/>
            </w:tabs>
            <w:rPr>
              <w:rFonts w:eastAsiaTheme="minorEastAsia"/>
              <w:noProof/>
            </w:rPr>
          </w:pPr>
          <w:hyperlink w:anchor="_Toc67406832" w:history="1">
            <w:r w:rsidR="000A3B30" w:rsidRPr="00F218B3">
              <w:rPr>
                <w:rStyle w:val="Hyperlink"/>
                <w:noProof/>
                <w14:scene3d>
                  <w14:camera w14:prst="orthographicFront"/>
                  <w14:lightRig w14:rig="threePt" w14:dir="t">
                    <w14:rot w14:lat="0" w14:lon="0" w14:rev="0"/>
                  </w14:lightRig>
                </w14:scene3d>
              </w:rPr>
              <w:t>16.7.2.</w:t>
            </w:r>
            <w:r w:rsidR="000A3B30" w:rsidRPr="00F218B3">
              <w:rPr>
                <w:rStyle w:val="Hyperlink"/>
                <w:noProof/>
              </w:rPr>
              <w:t xml:space="preserve"> Steps for Multi-Server: Master DB, Master &amp; Probe Recovery on the Same Servers</w:t>
            </w:r>
            <w:r w:rsidR="000A3B30">
              <w:rPr>
                <w:noProof/>
                <w:webHidden/>
              </w:rPr>
              <w:tab/>
            </w:r>
            <w:r w:rsidR="000A3B30">
              <w:rPr>
                <w:noProof/>
                <w:webHidden/>
              </w:rPr>
              <w:fldChar w:fldCharType="begin"/>
            </w:r>
            <w:r w:rsidR="000A3B30">
              <w:rPr>
                <w:noProof/>
                <w:webHidden/>
              </w:rPr>
              <w:instrText xml:space="preserve"> PAGEREF _Toc67406832 \h </w:instrText>
            </w:r>
            <w:r w:rsidR="000A3B30">
              <w:rPr>
                <w:noProof/>
                <w:webHidden/>
              </w:rPr>
            </w:r>
            <w:r w:rsidR="000A3B30">
              <w:rPr>
                <w:noProof/>
                <w:webHidden/>
              </w:rPr>
              <w:fldChar w:fldCharType="separate"/>
            </w:r>
            <w:r w:rsidR="000A3B30">
              <w:rPr>
                <w:noProof/>
                <w:webHidden/>
              </w:rPr>
              <w:t>98</w:t>
            </w:r>
            <w:r w:rsidR="000A3B30">
              <w:rPr>
                <w:noProof/>
                <w:webHidden/>
              </w:rPr>
              <w:fldChar w:fldCharType="end"/>
            </w:r>
          </w:hyperlink>
        </w:p>
        <w:p w14:paraId="51FFE0F7" w14:textId="423FAE6B" w:rsidR="000A3B30" w:rsidRDefault="00265EC2">
          <w:pPr>
            <w:pStyle w:val="TOC3"/>
            <w:tabs>
              <w:tab w:val="right" w:leader="dot" w:pos="9350"/>
            </w:tabs>
            <w:rPr>
              <w:rFonts w:eastAsiaTheme="minorEastAsia"/>
              <w:noProof/>
            </w:rPr>
          </w:pPr>
          <w:hyperlink w:anchor="_Toc67406833" w:history="1">
            <w:r w:rsidR="000A3B30" w:rsidRPr="00F218B3">
              <w:rPr>
                <w:rStyle w:val="Hyperlink"/>
                <w:noProof/>
                <w14:scene3d>
                  <w14:camera w14:prst="orthographicFront"/>
                  <w14:lightRig w14:rig="threePt" w14:dir="t">
                    <w14:rot w14:lat="0" w14:lon="0" w14:rev="0"/>
                  </w14:lightRig>
                </w14:scene3d>
              </w:rPr>
              <w:t>16.7.3.</w:t>
            </w:r>
            <w:r w:rsidR="000A3B30" w:rsidRPr="00F218B3">
              <w:rPr>
                <w:rStyle w:val="Hyperlink"/>
                <w:noProof/>
              </w:rPr>
              <w:t xml:space="preserve"> Overview Multi-Server: Master DB, Master &amp; Probe Recovery on Different Servers</w:t>
            </w:r>
            <w:r w:rsidR="000A3B30">
              <w:rPr>
                <w:noProof/>
                <w:webHidden/>
              </w:rPr>
              <w:tab/>
            </w:r>
            <w:r w:rsidR="000A3B30">
              <w:rPr>
                <w:noProof/>
                <w:webHidden/>
              </w:rPr>
              <w:fldChar w:fldCharType="begin"/>
            </w:r>
            <w:r w:rsidR="000A3B30">
              <w:rPr>
                <w:noProof/>
                <w:webHidden/>
              </w:rPr>
              <w:instrText xml:space="preserve"> PAGEREF _Toc67406833 \h </w:instrText>
            </w:r>
            <w:r w:rsidR="000A3B30">
              <w:rPr>
                <w:noProof/>
                <w:webHidden/>
              </w:rPr>
            </w:r>
            <w:r w:rsidR="000A3B30">
              <w:rPr>
                <w:noProof/>
                <w:webHidden/>
              </w:rPr>
              <w:fldChar w:fldCharType="separate"/>
            </w:r>
            <w:r w:rsidR="000A3B30">
              <w:rPr>
                <w:noProof/>
                <w:webHidden/>
              </w:rPr>
              <w:t>113</w:t>
            </w:r>
            <w:r w:rsidR="000A3B30">
              <w:rPr>
                <w:noProof/>
                <w:webHidden/>
              </w:rPr>
              <w:fldChar w:fldCharType="end"/>
            </w:r>
          </w:hyperlink>
        </w:p>
        <w:p w14:paraId="60663B05" w14:textId="36143BA3" w:rsidR="000A3B30" w:rsidRDefault="00265EC2">
          <w:pPr>
            <w:pStyle w:val="TOC3"/>
            <w:tabs>
              <w:tab w:val="right" w:leader="dot" w:pos="9350"/>
            </w:tabs>
            <w:rPr>
              <w:rFonts w:eastAsiaTheme="minorEastAsia"/>
              <w:noProof/>
            </w:rPr>
          </w:pPr>
          <w:hyperlink w:anchor="_Toc67406834" w:history="1">
            <w:r w:rsidR="000A3B30" w:rsidRPr="00F218B3">
              <w:rPr>
                <w:rStyle w:val="Hyperlink"/>
                <w:noProof/>
                <w14:scene3d>
                  <w14:camera w14:prst="orthographicFront"/>
                  <w14:lightRig w14:rig="threePt" w14:dir="t">
                    <w14:rot w14:lat="0" w14:lon="0" w14:rev="0"/>
                  </w14:lightRig>
                </w14:scene3d>
              </w:rPr>
              <w:t>16.7.4.</w:t>
            </w:r>
            <w:r w:rsidR="000A3B30" w:rsidRPr="00F218B3">
              <w:rPr>
                <w:rStyle w:val="Hyperlink"/>
                <w:noProof/>
              </w:rPr>
              <w:t xml:space="preserve"> Prerequisites for Mutli-Server: Master DB, Master &amp; Probe Recovery on a Different Servers</w:t>
            </w:r>
            <w:r w:rsidR="000A3B30">
              <w:rPr>
                <w:noProof/>
                <w:webHidden/>
              </w:rPr>
              <w:tab/>
            </w:r>
            <w:r w:rsidR="000A3B30">
              <w:rPr>
                <w:noProof/>
                <w:webHidden/>
              </w:rPr>
              <w:fldChar w:fldCharType="begin"/>
            </w:r>
            <w:r w:rsidR="000A3B30">
              <w:rPr>
                <w:noProof/>
                <w:webHidden/>
              </w:rPr>
              <w:instrText xml:space="preserve"> PAGEREF _Toc67406834 \h </w:instrText>
            </w:r>
            <w:r w:rsidR="000A3B30">
              <w:rPr>
                <w:noProof/>
                <w:webHidden/>
              </w:rPr>
            </w:r>
            <w:r w:rsidR="000A3B30">
              <w:rPr>
                <w:noProof/>
                <w:webHidden/>
              </w:rPr>
              <w:fldChar w:fldCharType="separate"/>
            </w:r>
            <w:r w:rsidR="000A3B30">
              <w:rPr>
                <w:noProof/>
                <w:webHidden/>
              </w:rPr>
              <w:t>114</w:t>
            </w:r>
            <w:r w:rsidR="000A3B30">
              <w:rPr>
                <w:noProof/>
                <w:webHidden/>
              </w:rPr>
              <w:fldChar w:fldCharType="end"/>
            </w:r>
          </w:hyperlink>
        </w:p>
        <w:p w14:paraId="4CF3201C" w14:textId="0B1FECAA" w:rsidR="000A3B30" w:rsidRDefault="00265EC2">
          <w:pPr>
            <w:pStyle w:val="TOC3"/>
            <w:tabs>
              <w:tab w:val="right" w:leader="dot" w:pos="9350"/>
            </w:tabs>
            <w:rPr>
              <w:rFonts w:eastAsiaTheme="minorEastAsia"/>
              <w:noProof/>
            </w:rPr>
          </w:pPr>
          <w:hyperlink w:anchor="_Toc67406835" w:history="1">
            <w:r w:rsidR="000A3B30" w:rsidRPr="00F218B3">
              <w:rPr>
                <w:rStyle w:val="Hyperlink"/>
                <w:noProof/>
                <w14:scene3d>
                  <w14:camera w14:prst="orthographicFront"/>
                  <w14:lightRig w14:rig="threePt" w14:dir="t">
                    <w14:rot w14:lat="0" w14:lon="0" w14:rev="0"/>
                  </w14:lightRig>
                </w14:scene3d>
              </w:rPr>
              <w:t>16.7.5.</w:t>
            </w:r>
            <w:r w:rsidR="000A3B30" w:rsidRPr="00F218B3">
              <w:rPr>
                <w:rStyle w:val="Hyperlink"/>
                <w:noProof/>
              </w:rPr>
              <w:t xml:space="preserve"> Steps for Multi-Server: Master DB, Master &amp; Probe Recovery on Different Servers</w:t>
            </w:r>
            <w:r w:rsidR="000A3B30">
              <w:rPr>
                <w:noProof/>
                <w:webHidden/>
              </w:rPr>
              <w:tab/>
            </w:r>
            <w:r w:rsidR="000A3B30">
              <w:rPr>
                <w:noProof/>
                <w:webHidden/>
              </w:rPr>
              <w:fldChar w:fldCharType="begin"/>
            </w:r>
            <w:r w:rsidR="000A3B30">
              <w:rPr>
                <w:noProof/>
                <w:webHidden/>
              </w:rPr>
              <w:instrText xml:space="preserve"> PAGEREF _Toc67406835 \h </w:instrText>
            </w:r>
            <w:r w:rsidR="000A3B30">
              <w:rPr>
                <w:noProof/>
                <w:webHidden/>
              </w:rPr>
            </w:r>
            <w:r w:rsidR="000A3B30">
              <w:rPr>
                <w:noProof/>
                <w:webHidden/>
              </w:rPr>
              <w:fldChar w:fldCharType="separate"/>
            </w:r>
            <w:r w:rsidR="000A3B30">
              <w:rPr>
                <w:noProof/>
                <w:webHidden/>
              </w:rPr>
              <w:t>115</w:t>
            </w:r>
            <w:r w:rsidR="000A3B30">
              <w:rPr>
                <w:noProof/>
                <w:webHidden/>
              </w:rPr>
              <w:fldChar w:fldCharType="end"/>
            </w:r>
          </w:hyperlink>
        </w:p>
        <w:p w14:paraId="26239E3A" w14:textId="7E5B8415" w:rsidR="000A3B30" w:rsidRDefault="00265EC2">
          <w:pPr>
            <w:pStyle w:val="TOC1"/>
            <w:tabs>
              <w:tab w:val="right" w:leader="dot" w:pos="9350"/>
            </w:tabs>
            <w:rPr>
              <w:rFonts w:eastAsiaTheme="minorEastAsia"/>
              <w:noProof/>
            </w:rPr>
          </w:pPr>
          <w:hyperlink w:anchor="_Toc67406836" w:history="1">
            <w:r w:rsidR="000A3B30" w:rsidRPr="00F218B3">
              <w:rPr>
                <w:rStyle w:val="Hyperlink"/>
                <w:noProof/>
              </w:rPr>
              <w:t>17. HTTPS Configuration</w:t>
            </w:r>
            <w:r w:rsidR="000A3B30">
              <w:rPr>
                <w:noProof/>
                <w:webHidden/>
              </w:rPr>
              <w:tab/>
            </w:r>
            <w:r w:rsidR="000A3B30">
              <w:rPr>
                <w:noProof/>
                <w:webHidden/>
              </w:rPr>
              <w:fldChar w:fldCharType="begin"/>
            </w:r>
            <w:r w:rsidR="000A3B30">
              <w:rPr>
                <w:noProof/>
                <w:webHidden/>
              </w:rPr>
              <w:instrText xml:space="preserve"> PAGEREF _Toc67406836 \h </w:instrText>
            </w:r>
            <w:r w:rsidR="000A3B30">
              <w:rPr>
                <w:noProof/>
                <w:webHidden/>
              </w:rPr>
            </w:r>
            <w:r w:rsidR="000A3B30">
              <w:rPr>
                <w:noProof/>
                <w:webHidden/>
              </w:rPr>
              <w:fldChar w:fldCharType="separate"/>
            </w:r>
            <w:r w:rsidR="000A3B30">
              <w:rPr>
                <w:noProof/>
                <w:webHidden/>
              </w:rPr>
              <w:t>135</w:t>
            </w:r>
            <w:r w:rsidR="000A3B30">
              <w:rPr>
                <w:noProof/>
                <w:webHidden/>
              </w:rPr>
              <w:fldChar w:fldCharType="end"/>
            </w:r>
          </w:hyperlink>
        </w:p>
        <w:p w14:paraId="3F79D88F" w14:textId="2A39941C" w:rsidR="000A3B30" w:rsidRDefault="00265EC2">
          <w:pPr>
            <w:pStyle w:val="TOC2"/>
            <w:tabs>
              <w:tab w:val="right" w:leader="dot" w:pos="9350"/>
            </w:tabs>
            <w:rPr>
              <w:rFonts w:eastAsiaTheme="minorEastAsia"/>
              <w:noProof/>
            </w:rPr>
          </w:pPr>
          <w:hyperlink w:anchor="_Toc67406837" w:history="1">
            <w:r w:rsidR="000A3B30" w:rsidRPr="00F218B3">
              <w:rPr>
                <w:rStyle w:val="Hyperlink"/>
                <w:noProof/>
                <w14:scene3d>
                  <w14:camera w14:prst="orthographicFront"/>
                  <w14:lightRig w14:rig="threePt" w14:dir="t">
                    <w14:rot w14:lat="0" w14:lon="0" w14:rev="0"/>
                  </w14:lightRig>
                </w14:scene3d>
              </w:rPr>
              <w:t>17.1.</w:t>
            </w:r>
            <w:r w:rsidR="000A3B30" w:rsidRPr="00F218B3">
              <w:rPr>
                <w:rStyle w:val="Hyperlink"/>
                <w:noProof/>
              </w:rPr>
              <w:t xml:space="preserve"> Enable HTTPS</w:t>
            </w:r>
            <w:r w:rsidR="000A3B30">
              <w:rPr>
                <w:noProof/>
                <w:webHidden/>
              </w:rPr>
              <w:tab/>
            </w:r>
            <w:r w:rsidR="000A3B30">
              <w:rPr>
                <w:noProof/>
                <w:webHidden/>
              </w:rPr>
              <w:fldChar w:fldCharType="begin"/>
            </w:r>
            <w:r w:rsidR="000A3B30">
              <w:rPr>
                <w:noProof/>
                <w:webHidden/>
              </w:rPr>
              <w:instrText xml:space="preserve"> PAGEREF _Toc67406837 \h </w:instrText>
            </w:r>
            <w:r w:rsidR="000A3B30">
              <w:rPr>
                <w:noProof/>
                <w:webHidden/>
              </w:rPr>
            </w:r>
            <w:r w:rsidR="000A3B30">
              <w:rPr>
                <w:noProof/>
                <w:webHidden/>
              </w:rPr>
              <w:fldChar w:fldCharType="separate"/>
            </w:r>
            <w:r w:rsidR="000A3B30">
              <w:rPr>
                <w:noProof/>
                <w:webHidden/>
              </w:rPr>
              <w:t>135</w:t>
            </w:r>
            <w:r w:rsidR="000A3B30">
              <w:rPr>
                <w:noProof/>
                <w:webHidden/>
              </w:rPr>
              <w:fldChar w:fldCharType="end"/>
            </w:r>
          </w:hyperlink>
        </w:p>
        <w:p w14:paraId="4075B659" w14:textId="2EEE568D" w:rsidR="000A3B30" w:rsidRDefault="00265EC2">
          <w:pPr>
            <w:pStyle w:val="TOC2"/>
            <w:tabs>
              <w:tab w:val="right" w:leader="dot" w:pos="9350"/>
            </w:tabs>
            <w:rPr>
              <w:rFonts w:eastAsiaTheme="minorEastAsia"/>
              <w:noProof/>
            </w:rPr>
          </w:pPr>
          <w:hyperlink w:anchor="_Toc67406838" w:history="1">
            <w:r w:rsidR="000A3B30" w:rsidRPr="00F218B3">
              <w:rPr>
                <w:rStyle w:val="Hyperlink"/>
                <w:noProof/>
                <w:lang w:eastAsia="zh-CN"/>
                <w14:scene3d>
                  <w14:camera w14:prst="orthographicFront"/>
                  <w14:lightRig w14:rig="threePt" w14:dir="t">
                    <w14:rot w14:lat="0" w14:lon="0" w14:rev="0"/>
                  </w14:lightRig>
                </w14:scene3d>
              </w:rPr>
              <w:t>17.2.</w:t>
            </w:r>
            <w:r w:rsidR="000A3B30" w:rsidRPr="00F218B3">
              <w:rPr>
                <w:rStyle w:val="Hyperlink"/>
                <w:noProof/>
                <w:lang w:eastAsia="zh-CN"/>
              </w:rPr>
              <w:t xml:space="preserve"> Disable HTTPS</w:t>
            </w:r>
            <w:r w:rsidR="000A3B30">
              <w:rPr>
                <w:noProof/>
                <w:webHidden/>
              </w:rPr>
              <w:tab/>
            </w:r>
            <w:r w:rsidR="000A3B30">
              <w:rPr>
                <w:noProof/>
                <w:webHidden/>
              </w:rPr>
              <w:fldChar w:fldCharType="begin"/>
            </w:r>
            <w:r w:rsidR="000A3B30">
              <w:rPr>
                <w:noProof/>
                <w:webHidden/>
              </w:rPr>
              <w:instrText xml:space="preserve"> PAGEREF _Toc67406838 \h </w:instrText>
            </w:r>
            <w:r w:rsidR="000A3B30">
              <w:rPr>
                <w:noProof/>
                <w:webHidden/>
              </w:rPr>
            </w:r>
            <w:r w:rsidR="000A3B30">
              <w:rPr>
                <w:noProof/>
                <w:webHidden/>
              </w:rPr>
              <w:fldChar w:fldCharType="separate"/>
            </w:r>
            <w:r w:rsidR="000A3B30">
              <w:rPr>
                <w:noProof/>
                <w:webHidden/>
              </w:rPr>
              <w:t>135</w:t>
            </w:r>
            <w:r w:rsidR="000A3B30">
              <w:rPr>
                <w:noProof/>
                <w:webHidden/>
              </w:rPr>
              <w:fldChar w:fldCharType="end"/>
            </w:r>
          </w:hyperlink>
        </w:p>
        <w:p w14:paraId="7EE14A59" w14:textId="5806CE38" w:rsidR="000A3B30" w:rsidRDefault="00265EC2">
          <w:pPr>
            <w:pStyle w:val="TOC2"/>
            <w:tabs>
              <w:tab w:val="right" w:leader="dot" w:pos="9350"/>
            </w:tabs>
            <w:rPr>
              <w:rFonts w:eastAsiaTheme="minorEastAsia"/>
              <w:noProof/>
            </w:rPr>
          </w:pPr>
          <w:hyperlink w:anchor="_Toc67406839" w:history="1">
            <w:r w:rsidR="000A3B30" w:rsidRPr="00F218B3">
              <w:rPr>
                <w:rStyle w:val="Hyperlink"/>
                <w:noProof/>
                <w14:scene3d>
                  <w14:camera w14:prst="orthographicFront"/>
                  <w14:lightRig w14:rig="threePt" w14:dir="t">
                    <w14:rot w14:lat="0" w14:lon="0" w14:rev="0"/>
                  </w14:lightRig>
                </w14:scene3d>
              </w:rPr>
              <w:t>17.3.</w:t>
            </w:r>
            <w:r w:rsidR="000A3B30" w:rsidRPr="00F218B3">
              <w:rPr>
                <w:rStyle w:val="Hyperlink"/>
                <w:noProof/>
              </w:rPr>
              <w:t xml:space="preserve"> Confirming HTTPS</w:t>
            </w:r>
            <w:r w:rsidR="000A3B30">
              <w:rPr>
                <w:noProof/>
                <w:webHidden/>
              </w:rPr>
              <w:tab/>
            </w:r>
            <w:r w:rsidR="000A3B30">
              <w:rPr>
                <w:noProof/>
                <w:webHidden/>
              </w:rPr>
              <w:fldChar w:fldCharType="begin"/>
            </w:r>
            <w:r w:rsidR="000A3B30">
              <w:rPr>
                <w:noProof/>
                <w:webHidden/>
              </w:rPr>
              <w:instrText xml:space="preserve"> PAGEREF _Toc67406839 \h </w:instrText>
            </w:r>
            <w:r w:rsidR="000A3B30">
              <w:rPr>
                <w:noProof/>
                <w:webHidden/>
              </w:rPr>
            </w:r>
            <w:r w:rsidR="000A3B30">
              <w:rPr>
                <w:noProof/>
                <w:webHidden/>
              </w:rPr>
              <w:fldChar w:fldCharType="separate"/>
            </w:r>
            <w:r w:rsidR="000A3B30">
              <w:rPr>
                <w:noProof/>
                <w:webHidden/>
              </w:rPr>
              <w:t>136</w:t>
            </w:r>
            <w:r w:rsidR="000A3B30">
              <w:rPr>
                <w:noProof/>
                <w:webHidden/>
              </w:rPr>
              <w:fldChar w:fldCharType="end"/>
            </w:r>
          </w:hyperlink>
        </w:p>
        <w:p w14:paraId="23EE2641" w14:textId="4170DBB8" w:rsidR="000A3B30" w:rsidRDefault="00265EC2">
          <w:pPr>
            <w:pStyle w:val="TOC1"/>
            <w:tabs>
              <w:tab w:val="right" w:leader="dot" w:pos="9350"/>
            </w:tabs>
            <w:rPr>
              <w:rFonts w:eastAsiaTheme="minorEastAsia"/>
              <w:noProof/>
            </w:rPr>
          </w:pPr>
          <w:hyperlink w:anchor="_Toc67406840" w:history="1">
            <w:r w:rsidR="000A3B30" w:rsidRPr="00F218B3">
              <w:rPr>
                <w:rStyle w:val="Hyperlink"/>
                <w:noProof/>
              </w:rPr>
              <w:t>18. Active Directory Configurations</w:t>
            </w:r>
            <w:r w:rsidR="000A3B30">
              <w:rPr>
                <w:noProof/>
                <w:webHidden/>
              </w:rPr>
              <w:tab/>
            </w:r>
            <w:r w:rsidR="000A3B30">
              <w:rPr>
                <w:noProof/>
                <w:webHidden/>
              </w:rPr>
              <w:fldChar w:fldCharType="begin"/>
            </w:r>
            <w:r w:rsidR="000A3B30">
              <w:rPr>
                <w:noProof/>
                <w:webHidden/>
              </w:rPr>
              <w:instrText xml:space="preserve"> PAGEREF _Toc67406840 \h </w:instrText>
            </w:r>
            <w:r w:rsidR="000A3B30">
              <w:rPr>
                <w:noProof/>
                <w:webHidden/>
              </w:rPr>
            </w:r>
            <w:r w:rsidR="000A3B30">
              <w:rPr>
                <w:noProof/>
                <w:webHidden/>
              </w:rPr>
              <w:fldChar w:fldCharType="separate"/>
            </w:r>
            <w:r w:rsidR="000A3B30">
              <w:rPr>
                <w:noProof/>
                <w:webHidden/>
              </w:rPr>
              <w:t>137</w:t>
            </w:r>
            <w:r w:rsidR="000A3B30">
              <w:rPr>
                <w:noProof/>
                <w:webHidden/>
              </w:rPr>
              <w:fldChar w:fldCharType="end"/>
            </w:r>
          </w:hyperlink>
        </w:p>
        <w:p w14:paraId="023E5113" w14:textId="572F3CF2" w:rsidR="000A3B30" w:rsidRDefault="00265EC2">
          <w:pPr>
            <w:pStyle w:val="TOC2"/>
            <w:tabs>
              <w:tab w:val="right" w:leader="dot" w:pos="9350"/>
            </w:tabs>
            <w:rPr>
              <w:rFonts w:eastAsiaTheme="minorEastAsia"/>
              <w:noProof/>
            </w:rPr>
          </w:pPr>
          <w:hyperlink w:anchor="_Toc67406841" w:history="1">
            <w:r w:rsidR="000A3B30" w:rsidRPr="00F218B3">
              <w:rPr>
                <w:rStyle w:val="Hyperlink"/>
                <w:noProof/>
                <w14:scene3d>
                  <w14:camera w14:prst="orthographicFront"/>
                  <w14:lightRig w14:rig="threePt" w14:dir="t">
                    <w14:rot w14:lat="0" w14:lon="0" w14:rev="0"/>
                  </w14:lightRig>
                </w14:scene3d>
              </w:rPr>
              <w:t>18.1.</w:t>
            </w:r>
            <w:r w:rsidR="000A3B30" w:rsidRPr="00F218B3">
              <w:rPr>
                <w:rStyle w:val="Hyperlink"/>
                <w:noProof/>
              </w:rPr>
              <w:t xml:space="preserve"> Application Server Configurations</w:t>
            </w:r>
            <w:r w:rsidR="000A3B30">
              <w:rPr>
                <w:noProof/>
                <w:webHidden/>
              </w:rPr>
              <w:tab/>
            </w:r>
            <w:r w:rsidR="000A3B30">
              <w:rPr>
                <w:noProof/>
                <w:webHidden/>
              </w:rPr>
              <w:fldChar w:fldCharType="begin"/>
            </w:r>
            <w:r w:rsidR="000A3B30">
              <w:rPr>
                <w:noProof/>
                <w:webHidden/>
              </w:rPr>
              <w:instrText xml:space="preserve"> PAGEREF _Toc67406841 \h </w:instrText>
            </w:r>
            <w:r w:rsidR="000A3B30">
              <w:rPr>
                <w:noProof/>
                <w:webHidden/>
              </w:rPr>
            </w:r>
            <w:r w:rsidR="000A3B30">
              <w:rPr>
                <w:noProof/>
                <w:webHidden/>
              </w:rPr>
              <w:fldChar w:fldCharType="separate"/>
            </w:r>
            <w:r w:rsidR="000A3B30">
              <w:rPr>
                <w:noProof/>
                <w:webHidden/>
              </w:rPr>
              <w:t>137</w:t>
            </w:r>
            <w:r w:rsidR="000A3B30">
              <w:rPr>
                <w:noProof/>
                <w:webHidden/>
              </w:rPr>
              <w:fldChar w:fldCharType="end"/>
            </w:r>
          </w:hyperlink>
        </w:p>
        <w:p w14:paraId="2BB907FE" w14:textId="31E929FD" w:rsidR="000A3B30" w:rsidRDefault="00265EC2">
          <w:pPr>
            <w:pStyle w:val="TOC2"/>
            <w:tabs>
              <w:tab w:val="right" w:leader="dot" w:pos="9350"/>
            </w:tabs>
            <w:rPr>
              <w:rFonts w:eastAsiaTheme="minorEastAsia"/>
              <w:noProof/>
            </w:rPr>
          </w:pPr>
          <w:hyperlink w:anchor="_Toc67406842" w:history="1">
            <w:r w:rsidR="000A3B30" w:rsidRPr="00F218B3">
              <w:rPr>
                <w:rStyle w:val="Hyperlink"/>
                <w:noProof/>
                <w14:scene3d>
                  <w14:camera w14:prst="orthographicFront"/>
                  <w14:lightRig w14:rig="threePt" w14:dir="t">
                    <w14:rot w14:lat="0" w14:lon="0" w14:rev="0"/>
                  </w14:lightRig>
                </w14:scene3d>
              </w:rPr>
              <w:t>18.2.</w:t>
            </w:r>
            <w:r w:rsidR="000A3B30" w:rsidRPr="00F218B3">
              <w:rPr>
                <w:rStyle w:val="Hyperlink"/>
                <w:noProof/>
              </w:rPr>
              <w:t xml:space="preserve"> Active Directory Operational Notes</w:t>
            </w:r>
            <w:r w:rsidR="000A3B30">
              <w:rPr>
                <w:noProof/>
                <w:webHidden/>
              </w:rPr>
              <w:tab/>
            </w:r>
            <w:r w:rsidR="000A3B30">
              <w:rPr>
                <w:noProof/>
                <w:webHidden/>
              </w:rPr>
              <w:fldChar w:fldCharType="begin"/>
            </w:r>
            <w:r w:rsidR="000A3B30">
              <w:rPr>
                <w:noProof/>
                <w:webHidden/>
              </w:rPr>
              <w:instrText xml:space="preserve"> PAGEREF _Toc67406842 \h </w:instrText>
            </w:r>
            <w:r w:rsidR="000A3B30">
              <w:rPr>
                <w:noProof/>
                <w:webHidden/>
              </w:rPr>
            </w:r>
            <w:r w:rsidR="000A3B30">
              <w:rPr>
                <w:noProof/>
                <w:webHidden/>
              </w:rPr>
              <w:fldChar w:fldCharType="separate"/>
            </w:r>
            <w:r w:rsidR="000A3B30">
              <w:rPr>
                <w:noProof/>
                <w:webHidden/>
              </w:rPr>
              <w:t>139</w:t>
            </w:r>
            <w:r w:rsidR="000A3B30">
              <w:rPr>
                <w:noProof/>
                <w:webHidden/>
              </w:rPr>
              <w:fldChar w:fldCharType="end"/>
            </w:r>
          </w:hyperlink>
        </w:p>
        <w:p w14:paraId="747456B1" w14:textId="4AAC73A3" w:rsidR="000A3B30" w:rsidRDefault="00265EC2">
          <w:pPr>
            <w:pStyle w:val="TOC2"/>
            <w:tabs>
              <w:tab w:val="right" w:leader="dot" w:pos="9350"/>
            </w:tabs>
            <w:rPr>
              <w:rFonts w:eastAsiaTheme="minorEastAsia"/>
              <w:noProof/>
            </w:rPr>
          </w:pPr>
          <w:hyperlink w:anchor="_Toc67406843" w:history="1">
            <w:r w:rsidR="000A3B30" w:rsidRPr="00F218B3">
              <w:rPr>
                <w:rStyle w:val="Hyperlink"/>
                <w:noProof/>
                <w14:scene3d>
                  <w14:camera w14:prst="orthographicFront"/>
                  <w14:lightRig w14:rig="threePt" w14:dir="t">
                    <w14:rot w14:lat="0" w14:lon="0" w14:rev="0"/>
                  </w14:lightRig>
                </w14:scene3d>
              </w:rPr>
              <w:t>18.3.</w:t>
            </w:r>
            <w:r w:rsidR="000A3B30" w:rsidRPr="00F218B3">
              <w:rPr>
                <w:rStyle w:val="Hyperlink"/>
                <w:noProof/>
              </w:rPr>
              <w:t xml:space="preserve"> Active Directory Server Configurations</w:t>
            </w:r>
            <w:r w:rsidR="000A3B30">
              <w:rPr>
                <w:noProof/>
                <w:webHidden/>
              </w:rPr>
              <w:tab/>
            </w:r>
            <w:r w:rsidR="000A3B30">
              <w:rPr>
                <w:noProof/>
                <w:webHidden/>
              </w:rPr>
              <w:fldChar w:fldCharType="begin"/>
            </w:r>
            <w:r w:rsidR="000A3B30">
              <w:rPr>
                <w:noProof/>
                <w:webHidden/>
              </w:rPr>
              <w:instrText xml:space="preserve"> PAGEREF _Toc67406843 \h </w:instrText>
            </w:r>
            <w:r w:rsidR="000A3B30">
              <w:rPr>
                <w:noProof/>
                <w:webHidden/>
              </w:rPr>
            </w:r>
            <w:r w:rsidR="000A3B30">
              <w:rPr>
                <w:noProof/>
                <w:webHidden/>
              </w:rPr>
              <w:fldChar w:fldCharType="separate"/>
            </w:r>
            <w:r w:rsidR="000A3B30">
              <w:rPr>
                <w:noProof/>
                <w:webHidden/>
              </w:rPr>
              <w:t>140</w:t>
            </w:r>
            <w:r w:rsidR="000A3B30">
              <w:rPr>
                <w:noProof/>
                <w:webHidden/>
              </w:rPr>
              <w:fldChar w:fldCharType="end"/>
            </w:r>
          </w:hyperlink>
        </w:p>
        <w:p w14:paraId="2E2EB6B8" w14:textId="422F4DF5" w:rsidR="000A3B30" w:rsidRDefault="00265EC2">
          <w:pPr>
            <w:pStyle w:val="TOC2"/>
            <w:tabs>
              <w:tab w:val="right" w:leader="dot" w:pos="9350"/>
            </w:tabs>
            <w:rPr>
              <w:rFonts w:eastAsiaTheme="minorEastAsia"/>
              <w:noProof/>
            </w:rPr>
          </w:pPr>
          <w:hyperlink w:anchor="_Toc67406844" w:history="1">
            <w:r w:rsidR="000A3B30" w:rsidRPr="00F218B3">
              <w:rPr>
                <w:rStyle w:val="Hyperlink"/>
                <w:noProof/>
                <w14:scene3d>
                  <w14:camera w14:prst="orthographicFront"/>
                  <w14:lightRig w14:rig="threePt" w14:dir="t">
                    <w14:rot w14:lat="0" w14:lon="0" w14:rev="0"/>
                  </w14:lightRig>
                </w14:scene3d>
              </w:rPr>
              <w:t>18.4.</w:t>
            </w:r>
            <w:r w:rsidR="000A3B30" w:rsidRPr="00F218B3">
              <w:rPr>
                <w:rStyle w:val="Hyperlink"/>
                <w:noProof/>
              </w:rPr>
              <w:t xml:space="preserve"> Disabling Active Directory Integration</w:t>
            </w:r>
            <w:r w:rsidR="000A3B30">
              <w:rPr>
                <w:noProof/>
                <w:webHidden/>
              </w:rPr>
              <w:tab/>
            </w:r>
            <w:r w:rsidR="000A3B30">
              <w:rPr>
                <w:noProof/>
                <w:webHidden/>
              </w:rPr>
              <w:fldChar w:fldCharType="begin"/>
            </w:r>
            <w:r w:rsidR="000A3B30">
              <w:rPr>
                <w:noProof/>
                <w:webHidden/>
              </w:rPr>
              <w:instrText xml:space="preserve"> PAGEREF _Toc67406844 \h </w:instrText>
            </w:r>
            <w:r w:rsidR="000A3B30">
              <w:rPr>
                <w:noProof/>
                <w:webHidden/>
              </w:rPr>
            </w:r>
            <w:r w:rsidR="000A3B30">
              <w:rPr>
                <w:noProof/>
                <w:webHidden/>
              </w:rPr>
              <w:fldChar w:fldCharType="separate"/>
            </w:r>
            <w:r w:rsidR="000A3B30">
              <w:rPr>
                <w:noProof/>
                <w:webHidden/>
              </w:rPr>
              <w:t>149</w:t>
            </w:r>
            <w:r w:rsidR="000A3B30">
              <w:rPr>
                <w:noProof/>
                <w:webHidden/>
              </w:rPr>
              <w:fldChar w:fldCharType="end"/>
            </w:r>
          </w:hyperlink>
        </w:p>
        <w:p w14:paraId="51247268" w14:textId="6F9A6ACA" w:rsidR="000A3B30" w:rsidRDefault="00265EC2">
          <w:pPr>
            <w:pStyle w:val="TOC2"/>
            <w:tabs>
              <w:tab w:val="right" w:leader="dot" w:pos="9350"/>
            </w:tabs>
            <w:rPr>
              <w:rFonts w:eastAsiaTheme="minorEastAsia"/>
              <w:noProof/>
            </w:rPr>
          </w:pPr>
          <w:hyperlink w:anchor="_Toc67406845" w:history="1">
            <w:r w:rsidR="000A3B30" w:rsidRPr="00F218B3">
              <w:rPr>
                <w:rStyle w:val="Hyperlink"/>
                <w:noProof/>
                <w14:scene3d>
                  <w14:camera w14:prst="orthographicFront"/>
                  <w14:lightRig w14:rig="threePt" w14:dir="t">
                    <w14:rot w14:lat="0" w14:lon="0" w14:rev="0"/>
                  </w14:lightRig>
                </w14:scene3d>
              </w:rPr>
              <w:t>18.5.</w:t>
            </w:r>
            <w:r w:rsidR="000A3B30" w:rsidRPr="00F218B3">
              <w:rPr>
                <w:rStyle w:val="Hyperlink"/>
                <w:noProof/>
              </w:rPr>
              <w:t xml:space="preserve"> Active Directory Integration Notes</w:t>
            </w:r>
            <w:r w:rsidR="000A3B30">
              <w:rPr>
                <w:noProof/>
                <w:webHidden/>
              </w:rPr>
              <w:tab/>
            </w:r>
            <w:r w:rsidR="000A3B30">
              <w:rPr>
                <w:noProof/>
                <w:webHidden/>
              </w:rPr>
              <w:fldChar w:fldCharType="begin"/>
            </w:r>
            <w:r w:rsidR="000A3B30">
              <w:rPr>
                <w:noProof/>
                <w:webHidden/>
              </w:rPr>
              <w:instrText xml:space="preserve"> PAGEREF _Toc67406845 \h </w:instrText>
            </w:r>
            <w:r w:rsidR="000A3B30">
              <w:rPr>
                <w:noProof/>
                <w:webHidden/>
              </w:rPr>
            </w:r>
            <w:r w:rsidR="000A3B30">
              <w:rPr>
                <w:noProof/>
                <w:webHidden/>
              </w:rPr>
              <w:fldChar w:fldCharType="separate"/>
            </w:r>
            <w:r w:rsidR="000A3B30">
              <w:rPr>
                <w:noProof/>
                <w:webHidden/>
              </w:rPr>
              <w:t>149</w:t>
            </w:r>
            <w:r w:rsidR="000A3B30">
              <w:rPr>
                <w:noProof/>
                <w:webHidden/>
              </w:rPr>
              <w:fldChar w:fldCharType="end"/>
            </w:r>
          </w:hyperlink>
        </w:p>
        <w:p w14:paraId="7E45D725" w14:textId="0E6BF956" w:rsidR="000A3B30" w:rsidRDefault="00265EC2">
          <w:pPr>
            <w:pStyle w:val="TOC1"/>
            <w:tabs>
              <w:tab w:val="right" w:leader="dot" w:pos="9350"/>
            </w:tabs>
            <w:rPr>
              <w:rFonts w:eastAsiaTheme="minorEastAsia"/>
              <w:noProof/>
            </w:rPr>
          </w:pPr>
          <w:hyperlink w:anchor="_Toc67406846" w:history="1">
            <w:r w:rsidR="000A3B30" w:rsidRPr="00F218B3">
              <w:rPr>
                <w:rStyle w:val="Hyperlink"/>
                <w:noProof/>
              </w:rPr>
              <w:t>19. High Availability &amp; Disaster Recovery</w:t>
            </w:r>
            <w:r w:rsidR="000A3B30">
              <w:rPr>
                <w:noProof/>
                <w:webHidden/>
              </w:rPr>
              <w:tab/>
            </w:r>
            <w:r w:rsidR="000A3B30">
              <w:rPr>
                <w:noProof/>
                <w:webHidden/>
              </w:rPr>
              <w:fldChar w:fldCharType="begin"/>
            </w:r>
            <w:r w:rsidR="000A3B30">
              <w:rPr>
                <w:noProof/>
                <w:webHidden/>
              </w:rPr>
              <w:instrText xml:space="preserve"> PAGEREF _Toc67406846 \h </w:instrText>
            </w:r>
            <w:r w:rsidR="000A3B30">
              <w:rPr>
                <w:noProof/>
                <w:webHidden/>
              </w:rPr>
            </w:r>
            <w:r w:rsidR="000A3B30">
              <w:rPr>
                <w:noProof/>
                <w:webHidden/>
              </w:rPr>
              <w:fldChar w:fldCharType="separate"/>
            </w:r>
            <w:r w:rsidR="000A3B30">
              <w:rPr>
                <w:noProof/>
                <w:webHidden/>
              </w:rPr>
              <w:t>151</w:t>
            </w:r>
            <w:r w:rsidR="000A3B30">
              <w:rPr>
                <w:noProof/>
                <w:webHidden/>
              </w:rPr>
              <w:fldChar w:fldCharType="end"/>
            </w:r>
          </w:hyperlink>
        </w:p>
        <w:p w14:paraId="585B9EB3" w14:textId="2734C2C8" w:rsidR="000A3B30" w:rsidRDefault="00265EC2">
          <w:pPr>
            <w:pStyle w:val="TOC2"/>
            <w:tabs>
              <w:tab w:val="right" w:leader="dot" w:pos="9350"/>
            </w:tabs>
            <w:rPr>
              <w:rFonts w:eastAsiaTheme="minorEastAsia"/>
              <w:noProof/>
            </w:rPr>
          </w:pPr>
          <w:hyperlink w:anchor="_Toc67406847" w:history="1">
            <w:r w:rsidR="000A3B30" w:rsidRPr="00F218B3">
              <w:rPr>
                <w:rStyle w:val="Hyperlink"/>
                <w:noProof/>
                <w14:scene3d>
                  <w14:camera w14:prst="orthographicFront"/>
                  <w14:lightRig w14:rig="threePt" w14:dir="t">
                    <w14:rot w14:lat="0" w14:lon="0" w14:rev="0"/>
                  </w14:lightRig>
                </w14:scene3d>
              </w:rPr>
              <w:t>19.1.</w:t>
            </w:r>
            <w:r w:rsidR="000A3B30" w:rsidRPr="00F218B3">
              <w:rPr>
                <w:rStyle w:val="Hyperlink"/>
                <w:noProof/>
              </w:rPr>
              <w:t xml:space="preserve"> High Availability</w:t>
            </w:r>
            <w:r w:rsidR="000A3B30">
              <w:rPr>
                <w:noProof/>
                <w:webHidden/>
              </w:rPr>
              <w:tab/>
            </w:r>
            <w:r w:rsidR="000A3B30">
              <w:rPr>
                <w:noProof/>
                <w:webHidden/>
              </w:rPr>
              <w:fldChar w:fldCharType="begin"/>
            </w:r>
            <w:r w:rsidR="000A3B30">
              <w:rPr>
                <w:noProof/>
                <w:webHidden/>
              </w:rPr>
              <w:instrText xml:space="preserve"> PAGEREF _Toc67406847 \h </w:instrText>
            </w:r>
            <w:r w:rsidR="000A3B30">
              <w:rPr>
                <w:noProof/>
                <w:webHidden/>
              </w:rPr>
            </w:r>
            <w:r w:rsidR="000A3B30">
              <w:rPr>
                <w:noProof/>
                <w:webHidden/>
              </w:rPr>
              <w:fldChar w:fldCharType="separate"/>
            </w:r>
            <w:r w:rsidR="000A3B30">
              <w:rPr>
                <w:noProof/>
                <w:webHidden/>
              </w:rPr>
              <w:t>151</w:t>
            </w:r>
            <w:r w:rsidR="000A3B30">
              <w:rPr>
                <w:noProof/>
                <w:webHidden/>
              </w:rPr>
              <w:fldChar w:fldCharType="end"/>
            </w:r>
          </w:hyperlink>
        </w:p>
        <w:p w14:paraId="4DE42765" w14:textId="2B034910" w:rsidR="000A3B30" w:rsidRDefault="00265EC2">
          <w:pPr>
            <w:pStyle w:val="TOC2"/>
            <w:tabs>
              <w:tab w:val="right" w:leader="dot" w:pos="9350"/>
            </w:tabs>
            <w:rPr>
              <w:rFonts w:eastAsiaTheme="minorEastAsia"/>
              <w:noProof/>
            </w:rPr>
          </w:pPr>
          <w:hyperlink w:anchor="_Toc67406848" w:history="1">
            <w:r w:rsidR="000A3B30" w:rsidRPr="00F218B3">
              <w:rPr>
                <w:rStyle w:val="Hyperlink"/>
                <w:noProof/>
                <w14:scene3d>
                  <w14:camera w14:prst="orthographicFront"/>
                  <w14:lightRig w14:rig="threePt" w14:dir="t">
                    <w14:rot w14:lat="0" w14:lon="0" w14:rev="0"/>
                  </w14:lightRig>
                </w14:scene3d>
              </w:rPr>
              <w:t>19.2.</w:t>
            </w:r>
            <w:r w:rsidR="000A3B30" w:rsidRPr="00F218B3">
              <w:rPr>
                <w:rStyle w:val="Hyperlink"/>
                <w:noProof/>
              </w:rPr>
              <w:t xml:space="preserve"> Disaster Recovery</w:t>
            </w:r>
            <w:r w:rsidR="000A3B30">
              <w:rPr>
                <w:noProof/>
                <w:webHidden/>
              </w:rPr>
              <w:tab/>
            </w:r>
            <w:r w:rsidR="000A3B30">
              <w:rPr>
                <w:noProof/>
                <w:webHidden/>
              </w:rPr>
              <w:fldChar w:fldCharType="begin"/>
            </w:r>
            <w:r w:rsidR="000A3B30">
              <w:rPr>
                <w:noProof/>
                <w:webHidden/>
              </w:rPr>
              <w:instrText xml:space="preserve"> PAGEREF _Toc67406848 \h </w:instrText>
            </w:r>
            <w:r w:rsidR="000A3B30">
              <w:rPr>
                <w:noProof/>
                <w:webHidden/>
              </w:rPr>
            </w:r>
            <w:r w:rsidR="000A3B30">
              <w:rPr>
                <w:noProof/>
                <w:webHidden/>
              </w:rPr>
              <w:fldChar w:fldCharType="separate"/>
            </w:r>
            <w:r w:rsidR="000A3B30">
              <w:rPr>
                <w:noProof/>
                <w:webHidden/>
              </w:rPr>
              <w:t>152</w:t>
            </w:r>
            <w:r w:rsidR="000A3B30">
              <w:rPr>
                <w:noProof/>
                <w:webHidden/>
              </w:rPr>
              <w:fldChar w:fldCharType="end"/>
            </w:r>
          </w:hyperlink>
        </w:p>
        <w:p w14:paraId="44C83CE3" w14:textId="26C6E669" w:rsidR="000A3B30" w:rsidRDefault="00265EC2">
          <w:pPr>
            <w:pStyle w:val="TOC1"/>
            <w:tabs>
              <w:tab w:val="right" w:leader="dot" w:pos="9350"/>
            </w:tabs>
            <w:rPr>
              <w:rFonts w:eastAsiaTheme="minorEastAsia"/>
              <w:noProof/>
            </w:rPr>
          </w:pPr>
          <w:hyperlink w:anchor="_Toc67406849" w:history="1">
            <w:r w:rsidR="000A3B30" w:rsidRPr="00F218B3">
              <w:rPr>
                <w:rStyle w:val="Hyperlink"/>
                <w:noProof/>
              </w:rPr>
              <w:t>20. VDCMon Tool</w:t>
            </w:r>
            <w:r w:rsidR="000A3B30">
              <w:rPr>
                <w:noProof/>
                <w:webHidden/>
              </w:rPr>
              <w:tab/>
            </w:r>
            <w:r w:rsidR="000A3B30">
              <w:rPr>
                <w:noProof/>
                <w:webHidden/>
              </w:rPr>
              <w:fldChar w:fldCharType="begin"/>
            </w:r>
            <w:r w:rsidR="000A3B30">
              <w:rPr>
                <w:noProof/>
                <w:webHidden/>
              </w:rPr>
              <w:instrText xml:space="preserve"> PAGEREF _Toc67406849 \h </w:instrText>
            </w:r>
            <w:r w:rsidR="000A3B30">
              <w:rPr>
                <w:noProof/>
                <w:webHidden/>
              </w:rPr>
            </w:r>
            <w:r w:rsidR="000A3B30">
              <w:rPr>
                <w:noProof/>
                <w:webHidden/>
              </w:rPr>
              <w:fldChar w:fldCharType="separate"/>
            </w:r>
            <w:r w:rsidR="000A3B30">
              <w:rPr>
                <w:noProof/>
                <w:webHidden/>
              </w:rPr>
              <w:t>154</w:t>
            </w:r>
            <w:r w:rsidR="000A3B30">
              <w:rPr>
                <w:noProof/>
                <w:webHidden/>
              </w:rPr>
              <w:fldChar w:fldCharType="end"/>
            </w:r>
          </w:hyperlink>
        </w:p>
        <w:p w14:paraId="50D49938" w14:textId="639AD9DB" w:rsidR="000A3B30" w:rsidRDefault="00265EC2">
          <w:pPr>
            <w:pStyle w:val="TOC1"/>
            <w:tabs>
              <w:tab w:val="right" w:leader="dot" w:pos="9350"/>
            </w:tabs>
            <w:rPr>
              <w:rFonts w:eastAsiaTheme="minorEastAsia"/>
              <w:noProof/>
            </w:rPr>
          </w:pPr>
          <w:hyperlink w:anchor="_Toc67406850" w:history="1">
            <w:r w:rsidR="000A3B30" w:rsidRPr="00F218B3">
              <w:rPr>
                <w:rStyle w:val="Hyperlink"/>
                <w:noProof/>
              </w:rPr>
              <w:t>21. Cron Jobs</w:t>
            </w:r>
            <w:r w:rsidR="000A3B30">
              <w:rPr>
                <w:noProof/>
                <w:webHidden/>
              </w:rPr>
              <w:tab/>
            </w:r>
            <w:r w:rsidR="000A3B30">
              <w:rPr>
                <w:noProof/>
                <w:webHidden/>
              </w:rPr>
              <w:fldChar w:fldCharType="begin"/>
            </w:r>
            <w:r w:rsidR="000A3B30">
              <w:rPr>
                <w:noProof/>
                <w:webHidden/>
              </w:rPr>
              <w:instrText xml:space="preserve"> PAGEREF _Toc67406850 \h </w:instrText>
            </w:r>
            <w:r w:rsidR="000A3B30">
              <w:rPr>
                <w:noProof/>
                <w:webHidden/>
              </w:rPr>
            </w:r>
            <w:r w:rsidR="000A3B30">
              <w:rPr>
                <w:noProof/>
                <w:webHidden/>
              </w:rPr>
              <w:fldChar w:fldCharType="separate"/>
            </w:r>
            <w:r w:rsidR="000A3B30">
              <w:rPr>
                <w:noProof/>
                <w:webHidden/>
              </w:rPr>
              <w:t>156</w:t>
            </w:r>
            <w:r w:rsidR="000A3B30">
              <w:rPr>
                <w:noProof/>
                <w:webHidden/>
              </w:rPr>
              <w:fldChar w:fldCharType="end"/>
            </w:r>
          </w:hyperlink>
        </w:p>
        <w:p w14:paraId="0706E17F" w14:textId="2F9ABF87" w:rsidR="000A3B30" w:rsidRDefault="00265EC2">
          <w:pPr>
            <w:pStyle w:val="TOC2"/>
            <w:tabs>
              <w:tab w:val="right" w:leader="dot" w:pos="9350"/>
            </w:tabs>
            <w:rPr>
              <w:rFonts w:eastAsiaTheme="minorEastAsia"/>
              <w:noProof/>
            </w:rPr>
          </w:pPr>
          <w:hyperlink w:anchor="_Toc67406851" w:history="1">
            <w:r w:rsidR="000A3B30" w:rsidRPr="00F218B3">
              <w:rPr>
                <w:rStyle w:val="Hyperlink"/>
                <w:noProof/>
                <w14:scene3d>
                  <w14:camera w14:prst="orthographicFront"/>
                  <w14:lightRig w14:rig="threePt" w14:dir="t">
                    <w14:rot w14:lat="0" w14:lon="0" w14:rev="0"/>
                  </w14:lightRig>
                </w14:scene3d>
              </w:rPr>
              <w:t>21.1.</w:t>
            </w:r>
            <w:r w:rsidR="000A3B30" w:rsidRPr="00F218B3">
              <w:rPr>
                <w:rStyle w:val="Hyperlink"/>
                <w:noProof/>
              </w:rPr>
              <w:t xml:space="preserve"> Crontab Options</w:t>
            </w:r>
            <w:r w:rsidR="000A3B30">
              <w:rPr>
                <w:noProof/>
                <w:webHidden/>
              </w:rPr>
              <w:tab/>
            </w:r>
            <w:r w:rsidR="000A3B30">
              <w:rPr>
                <w:noProof/>
                <w:webHidden/>
              </w:rPr>
              <w:fldChar w:fldCharType="begin"/>
            </w:r>
            <w:r w:rsidR="000A3B30">
              <w:rPr>
                <w:noProof/>
                <w:webHidden/>
              </w:rPr>
              <w:instrText xml:space="preserve"> PAGEREF _Toc67406851 \h </w:instrText>
            </w:r>
            <w:r w:rsidR="000A3B30">
              <w:rPr>
                <w:noProof/>
                <w:webHidden/>
              </w:rPr>
            </w:r>
            <w:r w:rsidR="000A3B30">
              <w:rPr>
                <w:noProof/>
                <w:webHidden/>
              </w:rPr>
              <w:fldChar w:fldCharType="separate"/>
            </w:r>
            <w:r w:rsidR="000A3B30">
              <w:rPr>
                <w:noProof/>
                <w:webHidden/>
              </w:rPr>
              <w:t>156</w:t>
            </w:r>
            <w:r w:rsidR="000A3B30">
              <w:rPr>
                <w:noProof/>
                <w:webHidden/>
              </w:rPr>
              <w:fldChar w:fldCharType="end"/>
            </w:r>
          </w:hyperlink>
        </w:p>
        <w:p w14:paraId="2E058B0C" w14:textId="41BE6097" w:rsidR="000A3B30" w:rsidRDefault="00265EC2">
          <w:pPr>
            <w:pStyle w:val="TOC2"/>
            <w:tabs>
              <w:tab w:val="right" w:leader="dot" w:pos="9350"/>
            </w:tabs>
            <w:rPr>
              <w:rFonts w:eastAsiaTheme="minorEastAsia"/>
              <w:noProof/>
            </w:rPr>
          </w:pPr>
          <w:hyperlink w:anchor="_Toc67406852" w:history="1">
            <w:r w:rsidR="000A3B30" w:rsidRPr="00F218B3">
              <w:rPr>
                <w:rStyle w:val="Hyperlink"/>
                <w:noProof/>
                <w14:scene3d>
                  <w14:camera w14:prst="orthographicFront"/>
                  <w14:lightRig w14:rig="threePt" w14:dir="t">
                    <w14:rot w14:lat="0" w14:lon="0" w14:rev="0"/>
                  </w14:lightRig>
                </w14:scene3d>
              </w:rPr>
              <w:t>21.2.</w:t>
            </w:r>
            <w:r w:rsidR="000A3B30" w:rsidRPr="00F218B3">
              <w:rPr>
                <w:rStyle w:val="Hyperlink"/>
                <w:noProof/>
              </w:rPr>
              <w:t xml:space="preserve"> Root User Crontab</w:t>
            </w:r>
            <w:r w:rsidR="000A3B30">
              <w:rPr>
                <w:noProof/>
                <w:webHidden/>
              </w:rPr>
              <w:tab/>
            </w:r>
            <w:r w:rsidR="000A3B30">
              <w:rPr>
                <w:noProof/>
                <w:webHidden/>
              </w:rPr>
              <w:fldChar w:fldCharType="begin"/>
            </w:r>
            <w:r w:rsidR="000A3B30">
              <w:rPr>
                <w:noProof/>
                <w:webHidden/>
              </w:rPr>
              <w:instrText xml:space="preserve"> PAGEREF _Toc67406852 \h </w:instrText>
            </w:r>
            <w:r w:rsidR="000A3B30">
              <w:rPr>
                <w:noProof/>
                <w:webHidden/>
              </w:rPr>
            </w:r>
            <w:r w:rsidR="000A3B30">
              <w:rPr>
                <w:noProof/>
                <w:webHidden/>
              </w:rPr>
              <w:fldChar w:fldCharType="separate"/>
            </w:r>
            <w:r w:rsidR="000A3B30">
              <w:rPr>
                <w:noProof/>
                <w:webHidden/>
              </w:rPr>
              <w:t>156</w:t>
            </w:r>
            <w:r w:rsidR="000A3B30">
              <w:rPr>
                <w:noProof/>
                <w:webHidden/>
              </w:rPr>
              <w:fldChar w:fldCharType="end"/>
            </w:r>
          </w:hyperlink>
        </w:p>
        <w:p w14:paraId="25B410E5" w14:textId="7B89CEA5" w:rsidR="000A3B30" w:rsidRDefault="00265EC2">
          <w:pPr>
            <w:pStyle w:val="TOC2"/>
            <w:tabs>
              <w:tab w:val="right" w:leader="dot" w:pos="9350"/>
            </w:tabs>
            <w:rPr>
              <w:rFonts w:eastAsiaTheme="minorEastAsia"/>
              <w:noProof/>
            </w:rPr>
          </w:pPr>
          <w:hyperlink w:anchor="_Toc67406853" w:history="1">
            <w:r w:rsidR="000A3B30" w:rsidRPr="00F218B3">
              <w:rPr>
                <w:rStyle w:val="Hyperlink"/>
                <w:noProof/>
                <w14:scene3d>
                  <w14:camera w14:prst="orthographicFront"/>
                  <w14:lightRig w14:rig="threePt" w14:dir="t">
                    <w14:rot w14:lat="0" w14:lon="0" w14:rev="0"/>
                  </w14:lightRig>
                </w14:scene3d>
              </w:rPr>
              <w:t>21.3.</w:t>
            </w:r>
            <w:r w:rsidR="000A3B30" w:rsidRPr="00F218B3">
              <w:rPr>
                <w:rStyle w:val="Hyperlink"/>
                <w:noProof/>
              </w:rPr>
              <w:t xml:space="preserve"> VDC User Crontab</w:t>
            </w:r>
            <w:r w:rsidR="000A3B30">
              <w:rPr>
                <w:noProof/>
                <w:webHidden/>
              </w:rPr>
              <w:tab/>
            </w:r>
            <w:r w:rsidR="000A3B30">
              <w:rPr>
                <w:noProof/>
                <w:webHidden/>
              </w:rPr>
              <w:fldChar w:fldCharType="begin"/>
            </w:r>
            <w:r w:rsidR="000A3B30">
              <w:rPr>
                <w:noProof/>
                <w:webHidden/>
              </w:rPr>
              <w:instrText xml:space="preserve"> PAGEREF _Toc67406853 \h </w:instrText>
            </w:r>
            <w:r w:rsidR="000A3B30">
              <w:rPr>
                <w:noProof/>
                <w:webHidden/>
              </w:rPr>
            </w:r>
            <w:r w:rsidR="000A3B30">
              <w:rPr>
                <w:noProof/>
                <w:webHidden/>
              </w:rPr>
              <w:fldChar w:fldCharType="separate"/>
            </w:r>
            <w:r w:rsidR="000A3B30">
              <w:rPr>
                <w:noProof/>
                <w:webHidden/>
              </w:rPr>
              <w:t>157</w:t>
            </w:r>
            <w:r w:rsidR="000A3B30">
              <w:rPr>
                <w:noProof/>
                <w:webHidden/>
              </w:rPr>
              <w:fldChar w:fldCharType="end"/>
            </w:r>
          </w:hyperlink>
        </w:p>
        <w:p w14:paraId="07F8EA40" w14:textId="27B1300E" w:rsidR="000A3B30" w:rsidRDefault="00265EC2">
          <w:pPr>
            <w:pStyle w:val="TOC1"/>
            <w:tabs>
              <w:tab w:val="right" w:leader="dot" w:pos="9350"/>
            </w:tabs>
            <w:rPr>
              <w:rFonts w:eastAsiaTheme="minorEastAsia"/>
              <w:noProof/>
            </w:rPr>
          </w:pPr>
          <w:hyperlink w:anchor="_Toc67406854" w:history="1">
            <w:r w:rsidR="000A3B30" w:rsidRPr="00F218B3">
              <w:rPr>
                <w:rStyle w:val="Hyperlink"/>
                <w:noProof/>
              </w:rPr>
              <w:t>22. Configuration Files &amp; Permissions</w:t>
            </w:r>
            <w:r w:rsidR="000A3B30">
              <w:rPr>
                <w:noProof/>
                <w:webHidden/>
              </w:rPr>
              <w:tab/>
            </w:r>
            <w:r w:rsidR="000A3B30">
              <w:rPr>
                <w:noProof/>
                <w:webHidden/>
              </w:rPr>
              <w:fldChar w:fldCharType="begin"/>
            </w:r>
            <w:r w:rsidR="000A3B30">
              <w:rPr>
                <w:noProof/>
                <w:webHidden/>
              </w:rPr>
              <w:instrText xml:space="preserve"> PAGEREF _Toc67406854 \h </w:instrText>
            </w:r>
            <w:r w:rsidR="000A3B30">
              <w:rPr>
                <w:noProof/>
                <w:webHidden/>
              </w:rPr>
            </w:r>
            <w:r w:rsidR="000A3B30">
              <w:rPr>
                <w:noProof/>
                <w:webHidden/>
              </w:rPr>
              <w:fldChar w:fldCharType="separate"/>
            </w:r>
            <w:r w:rsidR="000A3B30">
              <w:rPr>
                <w:noProof/>
                <w:webHidden/>
              </w:rPr>
              <w:t>160</w:t>
            </w:r>
            <w:r w:rsidR="000A3B30">
              <w:rPr>
                <w:noProof/>
                <w:webHidden/>
              </w:rPr>
              <w:fldChar w:fldCharType="end"/>
            </w:r>
          </w:hyperlink>
        </w:p>
        <w:p w14:paraId="733F508B" w14:textId="0975FA51" w:rsidR="000A3B30" w:rsidRDefault="00265EC2">
          <w:pPr>
            <w:pStyle w:val="TOC2"/>
            <w:tabs>
              <w:tab w:val="right" w:leader="dot" w:pos="9350"/>
            </w:tabs>
            <w:rPr>
              <w:rFonts w:eastAsiaTheme="minorEastAsia"/>
              <w:noProof/>
            </w:rPr>
          </w:pPr>
          <w:hyperlink w:anchor="_Toc67406855" w:history="1">
            <w:r w:rsidR="000A3B30" w:rsidRPr="00F218B3">
              <w:rPr>
                <w:rStyle w:val="Hyperlink"/>
                <w:noProof/>
                <w14:scene3d>
                  <w14:camera w14:prst="orthographicFront"/>
                  <w14:lightRig w14:rig="threePt" w14:dir="t">
                    <w14:rot w14:lat="0" w14:lon="0" w14:rev="0"/>
                  </w14:lightRig>
                </w14:scene3d>
              </w:rPr>
              <w:t>22.1.</w:t>
            </w:r>
            <w:r w:rsidR="000A3B30" w:rsidRPr="00F218B3">
              <w:rPr>
                <w:rStyle w:val="Hyperlink"/>
                <w:noProof/>
              </w:rPr>
              <w:t xml:space="preserve"> .conf File</w:t>
            </w:r>
            <w:r w:rsidR="000A3B30">
              <w:rPr>
                <w:noProof/>
                <w:webHidden/>
              </w:rPr>
              <w:tab/>
            </w:r>
            <w:r w:rsidR="000A3B30">
              <w:rPr>
                <w:noProof/>
                <w:webHidden/>
              </w:rPr>
              <w:fldChar w:fldCharType="begin"/>
            </w:r>
            <w:r w:rsidR="000A3B30">
              <w:rPr>
                <w:noProof/>
                <w:webHidden/>
              </w:rPr>
              <w:instrText xml:space="preserve"> PAGEREF _Toc67406855 \h </w:instrText>
            </w:r>
            <w:r w:rsidR="000A3B30">
              <w:rPr>
                <w:noProof/>
                <w:webHidden/>
              </w:rPr>
            </w:r>
            <w:r w:rsidR="000A3B30">
              <w:rPr>
                <w:noProof/>
                <w:webHidden/>
              </w:rPr>
              <w:fldChar w:fldCharType="separate"/>
            </w:r>
            <w:r w:rsidR="000A3B30">
              <w:rPr>
                <w:noProof/>
                <w:webHidden/>
              </w:rPr>
              <w:t>160</w:t>
            </w:r>
            <w:r w:rsidR="000A3B30">
              <w:rPr>
                <w:noProof/>
                <w:webHidden/>
              </w:rPr>
              <w:fldChar w:fldCharType="end"/>
            </w:r>
          </w:hyperlink>
        </w:p>
        <w:p w14:paraId="5F01E6A5" w14:textId="7413C7CC" w:rsidR="000A3B30" w:rsidRDefault="00265EC2">
          <w:pPr>
            <w:pStyle w:val="TOC2"/>
            <w:tabs>
              <w:tab w:val="right" w:leader="dot" w:pos="9350"/>
            </w:tabs>
            <w:rPr>
              <w:rFonts w:eastAsiaTheme="minorEastAsia"/>
              <w:noProof/>
            </w:rPr>
          </w:pPr>
          <w:hyperlink w:anchor="_Toc67406856" w:history="1">
            <w:r w:rsidR="000A3B30" w:rsidRPr="00F218B3">
              <w:rPr>
                <w:rStyle w:val="Hyperlink"/>
                <w:noProof/>
                <w14:scene3d>
                  <w14:camera w14:prst="orthographicFront"/>
                  <w14:lightRig w14:rig="threePt" w14:dir="t">
                    <w14:rot w14:lat="0" w14:lon="0" w14:rev="0"/>
                  </w14:lightRig>
                </w14:scene3d>
              </w:rPr>
              <w:t>22.2.</w:t>
            </w:r>
            <w:r w:rsidR="000A3B30" w:rsidRPr="00F218B3">
              <w:rPr>
                <w:rStyle w:val="Hyperlink"/>
                <w:noProof/>
              </w:rPr>
              <w:t xml:space="preserve"> vdcconf Process</w:t>
            </w:r>
            <w:r w:rsidR="000A3B30">
              <w:rPr>
                <w:noProof/>
                <w:webHidden/>
              </w:rPr>
              <w:tab/>
            </w:r>
            <w:r w:rsidR="000A3B30">
              <w:rPr>
                <w:noProof/>
                <w:webHidden/>
              </w:rPr>
              <w:fldChar w:fldCharType="begin"/>
            </w:r>
            <w:r w:rsidR="000A3B30">
              <w:rPr>
                <w:noProof/>
                <w:webHidden/>
              </w:rPr>
              <w:instrText xml:space="preserve"> PAGEREF _Toc67406856 \h </w:instrText>
            </w:r>
            <w:r w:rsidR="000A3B30">
              <w:rPr>
                <w:noProof/>
                <w:webHidden/>
              </w:rPr>
            </w:r>
            <w:r w:rsidR="000A3B30">
              <w:rPr>
                <w:noProof/>
                <w:webHidden/>
              </w:rPr>
              <w:fldChar w:fldCharType="separate"/>
            </w:r>
            <w:r w:rsidR="000A3B30">
              <w:rPr>
                <w:noProof/>
                <w:webHidden/>
              </w:rPr>
              <w:t>160</w:t>
            </w:r>
            <w:r w:rsidR="000A3B30">
              <w:rPr>
                <w:noProof/>
                <w:webHidden/>
              </w:rPr>
              <w:fldChar w:fldCharType="end"/>
            </w:r>
          </w:hyperlink>
        </w:p>
        <w:p w14:paraId="66FA3569" w14:textId="123DABC7" w:rsidR="000A3B30" w:rsidRDefault="00265EC2">
          <w:pPr>
            <w:pStyle w:val="TOC2"/>
            <w:tabs>
              <w:tab w:val="right" w:leader="dot" w:pos="9350"/>
            </w:tabs>
            <w:rPr>
              <w:rFonts w:eastAsiaTheme="minorEastAsia"/>
              <w:noProof/>
            </w:rPr>
          </w:pPr>
          <w:hyperlink w:anchor="_Toc67406857" w:history="1">
            <w:r w:rsidR="000A3B30" w:rsidRPr="00F218B3">
              <w:rPr>
                <w:rStyle w:val="Hyperlink"/>
                <w:noProof/>
                <w14:scene3d>
                  <w14:camera w14:prst="orthographicFront"/>
                  <w14:lightRig w14:rig="threePt" w14:dir="t">
                    <w14:rot w14:lat="0" w14:lon="0" w14:rev="0"/>
                  </w14:lightRig>
                </w14:scene3d>
              </w:rPr>
              <w:t>22.3.</w:t>
            </w:r>
            <w:r w:rsidR="000A3B30" w:rsidRPr="00F218B3">
              <w:rPr>
                <w:rStyle w:val="Hyperlink"/>
                <w:noProof/>
              </w:rPr>
              <w:t xml:space="preserve"> setperm Process</w:t>
            </w:r>
            <w:r w:rsidR="000A3B30">
              <w:rPr>
                <w:noProof/>
                <w:webHidden/>
              </w:rPr>
              <w:tab/>
            </w:r>
            <w:r w:rsidR="000A3B30">
              <w:rPr>
                <w:noProof/>
                <w:webHidden/>
              </w:rPr>
              <w:fldChar w:fldCharType="begin"/>
            </w:r>
            <w:r w:rsidR="000A3B30">
              <w:rPr>
                <w:noProof/>
                <w:webHidden/>
              </w:rPr>
              <w:instrText xml:space="preserve"> PAGEREF _Toc67406857 \h </w:instrText>
            </w:r>
            <w:r w:rsidR="000A3B30">
              <w:rPr>
                <w:noProof/>
                <w:webHidden/>
              </w:rPr>
            </w:r>
            <w:r w:rsidR="000A3B30">
              <w:rPr>
                <w:noProof/>
                <w:webHidden/>
              </w:rPr>
              <w:fldChar w:fldCharType="separate"/>
            </w:r>
            <w:r w:rsidR="000A3B30">
              <w:rPr>
                <w:noProof/>
                <w:webHidden/>
              </w:rPr>
              <w:t>160</w:t>
            </w:r>
            <w:r w:rsidR="000A3B30">
              <w:rPr>
                <w:noProof/>
                <w:webHidden/>
              </w:rPr>
              <w:fldChar w:fldCharType="end"/>
            </w:r>
          </w:hyperlink>
        </w:p>
        <w:p w14:paraId="27DFE572" w14:textId="664DDAF0" w:rsidR="000A3B30" w:rsidRDefault="00265EC2">
          <w:pPr>
            <w:pStyle w:val="TOC2"/>
            <w:tabs>
              <w:tab w:val="right" w:leader="dot" w:pos="9350"/>
            </w:tabs>
            <w:rPr>
              <w:rFonts w:eastAsiaTheme="minorEastAsia"/>
              <w:noProof/>
            </w:rPr>
          </w:pPr>
          <w:hyperlink w:anchor="_Toc67406858" w:history="1">
            <w:r w:rsidR="000A3B30" w:rsidRPr="00F218B3">
              <w:rPr>
                <w:rStyle w:val="Hyperlink"/>
                <w:noProof/>
                <w14:scene3d>
                  <w14:camera w14:prst="orthographicFront"/>
                  <w14:lightRig w14:rig="threePt" w14:dir="t">
                    <w14:rot w14:lat="0" w14:lon="0" w14:rev="0"/>
                  </w14:lightRig>
                </w14:scene3d>
              </w:rPr>
              <w:t>22.4.</w:t>
            </w:r>
            <w:r w:rsidR="000A3B30" w:rsidRPr="00F218B3">
              <w:rPr>
                <w:rStyle w:val="Hyperlink"/>
                <w:noProof/>
              </w:rPr>
              <w:t xml:space="preserve"> Root Permissions</w:t>
            </w:r>
            <w:r w:rsidR="000A3B30">
              <w:rPr>
                <w:noProof/>
                <w:webHidden/>
              </w:rPr>
              <w:tab/>
            </w:r>
            <w:r w:rsidR="000A3B30">
              <w:rPr>
                <w:noProof/>
                <w:webHidden/>
              </w:rPr>
              <w:fldChar w:fldCharType="begin"/>
            </w:r>
            <w:r w:rsidR="000A3B30">
              <w:rPr>
                <w:noProof/>
                <w:webHidden/>
              </w:rPr>
              <w:instrText xml:space="preserve"> PAGEREF _Toc67406858 \h </w:instrText>
            </w:r>
            <w:r w:rsidR="000A3B30">
              <w:rPr>
                <w:noProof/>
                <w:webHidden/>
              </w:rPr>
            </w:r>
            <w:r w:rsidR="000A3B30">
              <w:rPr>
                <w:noProof/>
                <w:webHidden/>
              </w:rPr>
              <w:fldChar w:fldCharType="separate"/>
            </w:r>
            <w:r w:rsidR="000A3B30">
              <w:rPr>
                <w:noProof/>
                <w:webHidden/>
              </w:rPr>
              <w:t>160</w:t>
            </w:r>
            <w:r w:rsidR="000A3B30">
              <w:rPr>
                <w:noProof/>
                <w:webHidden/>
              </w:rPr>
              <w:fldChar w:fldCharType="end"/>
            </w:r>
          </w:hyperlink>
        </w:p>
        <w:p w14:paraId="53721A42" w14:textId="6CEBB64F" w:rsidR="000A3B30" w:rsidRDefault="00265EC2">
          <w:pPr>
            <w:pStyle w:val="TOC1"/>
            <w:tabs>
              <w:tab w:val="right" w:leader="dot" w:pos="9350"/>
            </w:tabs>
            <w:rPr>
              <w:rFonts w:eastAsiaTheme="minorEastAsia"/>
              <w:noProof/>
            </w:rPr>
          </w:pPr>
          <w:hyperlink w:anchor="_Toc67406859" w:history="1">
            <w:r w:rsidR="000A3B30" w:rsidRPr="00F218B3">
              <w:rPr>
                <w:rStyle w:val="Hyperlink"/>
                <w:noProof/>
              </w:rPr>
              <w:t>23. VDC Tools Menu</w:t>
            </w:r>
            <w:r w:rsidR="000A3B30">
              <w:rPr>
                <w:noProof/>
                <w:webHidden/>
              </w:rPr>
              <w:tab/>
            </w:r>
            <w:r w:rsidR="000A3B30">
              <w:rPr>
                <w:noProof/>
                <w:webHidden/>
              </w:rPr>
              <w:fldChar w:fldCharType="begin"/>
            </w:r>
            <w:r w:rsidR="000A3B30">
              <w:rPr>
                <w:noProof/>
                <w:webHidden/>
              </w:rPr>
              <w:instrText xml:space="preserve"> PAGEREF _Toc67406859 \h </w:instrText>
            </w:r>
            <w:r w:rsidR="000A3B30">
              <w:rPr>
                <w:noProof/>
                <w:webHidden/>
              </w:rPr>
            </w:r>
            <w:r w:rsidR="000A3B30">
              <w:rPr>
                <w:noProof/>
                <w:webHidden/>
              </w:rPr>
              <w:fldChar w:fldCharType="separate"/>
            </w:r>
            <w:r w:rsidR="000A3B30">
              <w:rPr>
                <w:noProof/>
                <w:webHidden/>
              </w:rPr>
              <w:t>162</w:t>
            </w:r>
            <w:r w:rsidR="000A3B30">
              <w:rPr>
                <w:noProof/>
                <w:webHidden/>
              </w:rPr>
              <w:fldChar w:fldCharType="end"/>
            </w:r>
          </w:hyperlink>
        </w:p>
        <w:p w14:paraId="5B6639A1" w14:textId="14970A28" w:rsidR="000A3B30" w:rsidRDefault="00265EC2">
          <w:pPr>
            <w:pStyle w:val="TOC2"/>
            <w:tabs>
              <w:tab w:val="right" w:leader="dot" w:pos="9350"/>
            </w:tabs>
            <w:rPr>
              <w:rFonts w:eastAsiaTheme="minorEastAsia"/>
              <w:noProof/>
            </w:rPr>
          </w:pPr>
          <w:hyperlink w:anchor="_Toc67406860" w:history="1">
            <w:r w:rsidR="000A3B30" w:rsidRPr="00F218B3">
              <w:rPr>
                <w:rStyle w:val="Hyperlink"/>
                <w:noProof/>
                <w14:scene3d>
                  <w14:camera w14:prst="orthographicFront"/>
                  <w14:lightRig w14:rig="threePt" w14:dir="t">
                    <w14:rot w14:lat="0" w14:lon="0" w14:rev="0"/>
                  </w14:lightRig>
                </w14:scene3d>
              </w:rPr>
              <w:t>23.1.</w:t>
            </w:r>
            <w:r w:rsidR="000A3B30" w:rsidRPr="00F218B3">
              <w:rPr>
                <w:rStyle w:val="Hyperlink"/>
                <w:noProof/>
              </w:rPr>
              <w:t xml:space="preserve"> Option 0: Session Timeout</w:t>
            </w:r>
            <w:r w:rsidR="000A3B30">
              <w:rPr>
                <w:noProof/>
                <w:webHidden/>
              </w:rPr>
              <w:tab/>
            </w:r>
            <w:r w:rsidR="000A3B30">
              <w:rPr>
                <w:noProof/>
                <w:webHidden/>
              </w:rPr>
              <w:fldChar w:fldCharType="begin"/>
            </w:r>
            <w:r w:rsidR="000A3B30">
              <w:rPr>
                <w:noProof/>
                <w:webHidden/>
              </w:rPr>
              <w:instrText xml:space="preserve"> PAGEREF _Toc67406860 \h </w:instrText>
            </w:r>
            <w:r w:rsidR="000A3B30">
              <w:rPr>
                <w:noProof/>
                <w:webHidden/>
              </w:rPr>
            </w:r>
            <w:r w:rsidR="000A3B30">
              <w:rPr>
                <w:noProof/>
                <w:webHidden/>
              </w:rPr>
              <w:fldChar w:fldCharType="separate"/>
            </w:r>
            <w:r w:rsidR="000A3B30">
              <w:rPr>
                <w:noProof/>
                <w:webHidden/>
              </w:rPr>
              <w:t>162</w:t>
            </w:r>
            <w:r w:rsidR="000A3B30">
              <w:rPr>
                <w:noProof/>
                <w:webHidden/>
              </w:rPr>
              <w:fldChar w:fldCharType="end"/>
            </w:r>
          </w:hyperlink>
        </w:p>
        <w:p w14:paraId="7BBDC5A7" w14:textId="38F3ABA8" w:rsidR="000A3B30" w:rsidRDefault="00265EC2">
          <w:pPr>
            <w:pStyle w:val="TOC2"/>
            <w:tabs>
              <w:tab w:val="right" w:leader="dot" w:pos="9350"/>
            </w:tabs>
            <w:rPr>
              <w:rFonts w:eastAsiaTheme="minorEastAsia"/>
              <w:noProof/>
            </w:rPr>
          </w:pPr>
          <w:hyperlink w:anchor="_Toc67406861" w:history="1">
            <w:r w:rsidR="000A3B30" w:rsidRPr="00F218B3">
              <w:rPr>
                <w:rStyle w:val="Hyperlink"/>
                <w:noProof/>
                <w14:scene3d>
                  <w14:camera w14:prst="orthographicFront"/>
                  <w14:lightRig w14:rig="threePt" w14:dir="t">
                    <w14:rot w14:lat="0" w14:lon="0" w14:rev="0"/>
                  </w14:lightRig>
                </w14:scene3d>
              </w:rPr>
              <w:t>23.2.</w:t>
            </w:r>
            <w:r w:rsidR="000A3B30" w:rsidRPr="00F218B3">
              <w:rPr>
                <w:rStyle w:val="Hyperlink"/>
                <w:noProof/>
              </w:rPr>
              <w:t xml:space="preserve"> Option 1: Link with DCM</w:t>
            </w:r>
            <w:r w:rsidR="000A3B30">
              <w:rPr>
                <w:noProof/>
                <w:webHidden/>
              </w:rPr>
              <w:tab/>
            </w:r>
            <w:r w:rsidR="000A3B30">
              <w:rPr>
                <w:noProof/>
                <w:webHidden/>
              </w:rPr>
              <w:fldChar w:fldCharType="begin"/>
            </w:r>
            <w:r w:rsidR="000A3B30">
              <w:rPr>
                <w:noProof/>
                <w:webHidden/>
              </w:rPr>
              <w:instrText xml:space="preserve"> PAGEREF _Toc67406861 \h </w:instrText>
            </w:r>
            <w:r w:rsidR="000A3B30">
              <w:rPr>
                <w:noProof/>
                <w:webHidden/>
              </w:rPr>
            </w:r>
            <w:r w:rsidR="000A3B30">
              <w:rPr>
                <w:noProof/>
                <w:webHidden/>
              </w:rPr>
              <w:fldChar w:fldCharType="separate"/>
            </w:r>
            <w:r w:rsidR="000A3B30">
              <w:rPr>
                <w:noProof/>
                <w:webHidden/>
              </w:rPr>
              <w:t>163</w:t>
            </w:r>
            <w:r w:rsidR="000A3B30">
              <w:rPr>
                <w:noProof/>
                <w:webHidden/>
              </w:rPr>
              <w:fldChar w:fldCharType="end"/>
            </w:r>
          </w:hyperlink>
        </w:p>
        <w:p w14:paraId="3A5494A6" w14:textId="2C2F8E59" w:rsidR="000A3B30" w:rsidRDefault="00265EC2">
          <w:pPr>
            <w:pStyle w:val="TOC2"/>
            <w:tabs>
              <w:tab w:val="right" w:leader="dot" w:pos="9350"/>
            </w:tabs>
            <w:rPr>
              <w:rFonts w:eastAsiaTheme="minorEastAsia"/>
              <w:noProof/>
            </w:rPr>
          </w:pPr>
          <w:hyperlink w:anchor="_Toc67406862" w:history="1">
            <w:r w:rsidR="000A3B30" w:rsidRPr="00F218B3">
              <w:rPr>
                <w:rStyle w:val="Hyperlink"/>
                <w:noProof/>
                <w14:scene3d>
                  <w14:camera w14:prst="orthographicFront"/>
                  <w14:lightRig w14:rig="threePt" w14:dir="t">
                    <w14:rot w14:lat="0" w14:lon="0" w14:rev="0"/>
                  </w14:lightRig>
                </w14:scene3d>
              </w:rPr>
              <w:t>23.3.</w:t>
            </w:r>
            <w:r w:rsidR="000A3B30" w:rsidRPr="00F218B3">
              <w:rPr>
                <w:rStyle w:val="Hyperlink"/>
                <w:noProof/>
              </w:rPr>
              <w:t xml:space="preserve"> Option 2: Configure Alarm Notification SMTP Server</w:t>
            </w:r>
            <w:r w:rsidR="000A3B30">
              <w:rPr>
                <w:noProof/>
                <w:webHidden/>
              </w:rPr>
              <w:tab/>
            </w:r>
            <w:r w:rsidR="000A3B30">
              <w:rPr>
                <w:noProof/>
                <w:webHidden/>
              </w:rPr>
              <w:fldChar w:fldCharType="begin"/>
            </w:r>
            <w:r w:rsidR="000A3B30">
              <w:rPr>
                <w:noProof/>
                <w:webHidden/>
              </w:rPr>
              <w:instrText xml:space="preserve"> PAGEREF _Toc67406862 \h </w:instrText>
            </w:r>
            <w:r w:rsidR="000A3B30">
              <w:rPr>
                <w:noProof/>
                <w:webHidden/>
              </w:rPr>
            </w:r>
            <w:r w:rsidR="000A3B30">
              <w:rPr>
                <w:noProof/>
                <w:webHidden/>
              </w:rPr>
              <w:fldChar w:fldCharType="separate"/>
            </w:r>
            <w:r w:rsidR="000A3B30">
              <w:rPr>
                <w:noProof/>
                <w:webHidden/>
              </w:rPr>
              <w:t>163</w:t>
            </w:r>
            <w:r w:rsidR="000A3B30">
              <w:rPr>
                <w:noProof/>
                <w:webHidden/>
              </w:rPr>
              <w:fldChar w:fldCharType="end"/>
            </w:r>
          </w:hyperlink>
        </w:p>
        <w:p w14:paraId="59D77D3E" w14:textId="0FFAECDB" w:rsidR="000A3B30" w:rsidRDefault="00265EC2">
          <w:pPr>
            <w:pStyle w:val="TOC2"/>
            <w:tabs>
              <w:tab w:val="right" w:leader="dot" w:pos="9350"/>
            </w:tabs>
            <w:rPr>
              <w:rFonts w:eastAsiaTheme="minorEastAsia"/>
              <w:noProof/>
            </w:rPr>
          </w:pPr>
          <w:hyperlink w:anchor="_Toc67406863" w:history="1">
            <w:r w:rsidR="000A3B30" w:rsidRPr="00F218B3">
              <w:rPr>
                <w:rStyle w:val="Hyperlink"/>
                <w:noProof/>
                <w14:scene3d>
                  <w14:camera w14:prst="orthographicFront"/>
                  <w14:lightRig w14:rig="threePt" w14:dir="t">
                    <w14:rot w14:lat="0" w14:lon="0" w14:rev="0"/>
                  </w14:lightRig>
                </w14:scene3d>
              </w:rPr>
              <w:t>23.4.</w:t>
            </w:r>
            <w:r w:rsidR="000A3B30" w:rsidRPr="00F218B3">
              <w:rPr>
                <w:rStyle w:val="Hyperlink"/>
                <w:noProof/>
              </w:rPr>
              <w:t xml:space="preserve"> Option 3: Configure Report SMTP Server</w:t>
            </w:r>
            <w:r w:rsidR="000A3B30">
              <w:rPr>
                <w:noProof/>
                <w:webHidden/>
              </w:rPr>
              <w:tab/>
            </w:r>
            <w:r w:rsidR="000A3B30">
              <w:rPr>
                <w:noProof/>
                <w:webHidden/>
              </w:rPr>
              <w:fldChar w:fldCharType="begin"/>
            </w:r>
            <w:r w:rsidR="000A3B30">
              <w:rPr>
                <w:noProof/>
                <w:webHidden/>
              </w:rPr>
              <w:instrText xml:space="preserve"> PAGEREF _Toc67406863 \h </w:instrText>
            </w:r>
            <w:r w:rsidR="000A3B30">
              <w:rPr>
                <w:noProof/>
                <w:webHidden/>
              </w:rPr>
            </w:r>
            <w:r w:rsidR="000A3B30">
              <w:rPr>
                <w:noProof/>
                <w:webHidden/>
              </w:rPr>
              <w:fldChar w:fldCharType="separate"/>
            </w:r>
            <w:r w:rsidR="000A3B30">
              <w:rPr>
                <w:noProof/>
                <w:webHidden/>
              </w:rPr>
              <w:t>163</w:t>
            </w:r>
            <w:r w:rsidR="000A3B30">
              <w:rPr>
                <w:noProof/>
                <w:webHidden/>
              </w:rPr>
              <w:fldChar w:fldCharType="end"/>
            </w:r>
          </w:hyperlink>
        </w:p>
        <w:p w14:paraId="3AECA4AA" w14:textId="59AD64D4" w:rsidR="000A3B30" w:rsidRDefault="00265EC2">
          <w:pPr>
            <w:pStyle w:val="TOC2"/>
            <w:tabs>
              <w:tab w:val="right" w:leader="dot" w:pos="9350"/>
            </w:tabs>
            <w:rPr>
              <w:rFonts w:eastAsiaTheme="minorEastAsia"/>
              <w:noProof/>
            </w:rPr>
          </w:pPr>
          <w:hyperlink w:anchor="_Toc67406864" w:history="1">
            <w:r w:rsidR="000A3B30" w:rsidRPr="00F218B3">
              <w:rPr>
                <w:rStyle w:val="Hyperlink"/>
                <w:noProof/>
                <w14:scene3d>
                  <w14:camera w14:prst="orthographicFront"/>
                  <w14:lightRig w14:rig="threePt" w14:dir="t">
                    <w14:rot w14:lat="0" w14:lon="0" w14:rev="0"/>
                  </w14:lightRig>
                </w14:scene3d>
              </w:rPr>
              <w:t>23.5.</w:t>
            </w:r>
            <w:r w:rsidR="000A3B30" w:rsidRPr="00F218B3">
              <w:rPr>
                <w:rStyle w:val="Hyperlink"/>
                <w:noProof/>
              </w:rPr>
              <w:t xml:space="preserve"> Option 4: Configure CA ITPAM Workflow</w:t>
            </w:r>
            <w:r w:rsidR="000A3B30">
              <w:rPr>
                <w:noProof/>
                <w:webHidden/>
              </w:rPr>
              <w:tab/>
            </w:r>
            <w:r w:rsidR="000A3B30">
              <w:rPr>
                <w:noProof/>
                <w:webHidden/>
              </w:rPr>
              <w:fldChar w:fldCharType="begin"/>
            </w:r>
            <w:r w:rsidR="000A3B30">
              <w:rPr>
                <w:noProof/>
                <w:webHidden/>
              </w:rPr>
              <w:instrText xml:space="preserve"> PAGEREF _Toc67406864 \h </w:instrText>
            </w:r>
            <w:r w:rsidR="000A3B30">
              <w:rPr>
                <w:noProof/>
                <w:webHidden/>
              </w:rPr>
            </w:r>
            <w:r w:rsidR="000A3B30">
              <w:rPr>
                <w:noProof/>
                <w:webHidden/>
              </w:rPr>
              <w:fldChar w:fldCharType="separate"/>
            </w:r>
            <w:r w:rsidR="000A3B30">
              <w:rPr>
                <w:noProof/>
                <w:webHidden/>
              </w:rPr>
              <w:t>163</w:t>
            </w:r>
            <w:r w:rsidR="000A3B30">
              <w:rPr>
                <w:noProof/>
                <w:webHidden/>
              </w:rPr>
              <w:fldChar w:fldCharType="end"/>
            </w:r>
          </w:hyperlink>
        </w:p>
        <w:p w14:paraId="2375F23D" w14:textId="3AF7E686" w:rsidR="000A3B30" w:rsidRDefault="00265EC2">
          <w:pPr>
            <w:pStyle w:val="TOC2"/>
            <w:tabs>
              <w:tab w:val="right" w:leader="dot" w:pos="9350"/>
            </w:tabs>
            <w:rPr>
              <w:rFonts w:eastAsiaTheme="minorEastAsia"/>
              <w:noProof/>
            </w:rPr>
          </w:pPr>
          <w:hyperlink w:anchor="_Toc67406865" w:history="1">
            <w:r w:rsidR="000A3B30" w:rsidRPr="00F218B3">
              <w:rPr>
                <w:rStyle w:val="Hyperlink"/>
                <w:noProof/>
                <w14:scene3d>
                  <w14:camera w14:prst="orthographicFront"/>
                  <w14:lightRig w14:rig="threePt" w14:dir="t">
                    <w14:rot w14:lat="0" w14:lon="0" w14:rev="0"/>
                  </w14:lightRig>
                </w14:scene3d>
              </w:rPr>
              <w:t>23.6.</w:t>
            </w:r>
            <w:r w:rsidR="000A3B30" w:rsidRPr="00F218B3">
              <w:rPr>
                <w:rStyle w:val="Hyperlink"/>
                <w:noProof/>
              </w:rPr>
              <w:t xml:space="preserve"> Option 5: Configure Workflow SMTP Server</w:t>
            </w:r>
            <w:r w:rsidR="000A3B30">
              <w:rPr>
                <w:noProof/>
                <w:webHidden/>
              </w:rPr>
              <w:tab/>
            </w:r>
            <w:r w:rsidR="000A3B30">
              <w:rPr>
                <w:noProof/>
                <w:webHidden/>
              </w:rPr>
              <w:fldChar w:fldCharType="begin"/>
            </w:r>
            <w:r w:rsidR="000A3B30">
              <w:rPr>
                <w:noProof/>
                <w:webHidden/>
              </w:rPr>
              <w:instrText xml:space="preserve"> PAGEREF _Toc67406865 \h </w:instrText>
            </w:r>
            <w:r w:rsidR="000A3B30">
              <w:rPr>
                <w:noProof/>
                <w:webHidden/>
              </w:rPr>
            </w:r>
            <w:r w:rsidR="000A3B30">
              <w:rPr>
                <w:noProof/>
                <w:webHidden/>
              </w:rPr>
              <w:fldChar w:fldCharType="separate"/>
            </w:r>
            <w:r w:rsidR="000A3B30">
              <w:rPr>
                <w:noProof/>
                <w:webHidden/>
              </w:rPr>
              <w:t>164</w:t>
            </w:r>
            <w:r w:rsidR="000A3B30">
              <w:rPr>
                <w:noProof/>
                <w:webHidden/>
              </w:rPr>
              <w:fldChar w:fldCharType="end"/>
            </w:r>
          </w:hyperlink>
        </w:p>
        <w:p w14:paraId="7EDAD7E3" w14:textId="4E0EE7F5" w:rsidR="000A3B30" w:rsidRDefault="00265EC2">
          <w:pPr>
            <w:pStyle w:val="TOC2"/>
            <w:tabs>
              <w:tab w:val="right" w:leader="dot" w:pos="9350"/>
            </w:tabs>
            <w:rPr>
              <w:rFonts w:eastAsiaTheme="minorEastAsia"/>
              <w:noProof/>
            </w:rPr>
          </w:pPr>
          <w:hyperlink w:anchor="_Toc67406866" w:history="1">
            <w:r w:rsidR="000A3B30" w:rsidRPr="00F218B3">
              <w:rPr>
                <w:rStyle w:val="Hyperlink"/>
                <w:noProof/>
                <w14:scene3d>
                  <w14:camera w14:prst="orthographicFront"/>
                  <w14:lightRig w14:rig="threePt" w14:dir="t">
                    <w14:rot w14:lat="0" w14:lon="0" w14:rev="0"/>
                  </w14:lightRig>
                </w14:scene3d>
              </w:rPr>
              <w:t>23.7.</w:t>
            </w:r>
            <w:r w:rsidR="000A3B30" w:rsidRPr="00F218B3">
              <w:rPr>
                <w:rStyle w:val="Hyperlink"/>
                <w:noProof/>
              </w:rPr>
              <w:t xml:space="preserve"> Option 6: Test Gateway URL</w:t>
            </w:r>
            <w:r w:rsidR="000A3B30">
              <w:rPr>
                <w:noProof/>
                <w:webHidden/>
              </w:rPr>
              <w:tab/>
            </w:r>
            <w:r w:rsidR="000A3B30">
              <w:rPr>
                <w:noProof/>
                <w:webHidden/>
              </w:rPr>
              <w:fldChar w:fldCharType="begin"/>
            </w:r>
            <w:r w:rsidR="000A3B30">
              <w:rPr>
                <w:noProof/>
                <w:webHidden/>
              </w:rPr>
              <w:instrText xml:space="preserve"> PAGEREF _Toc67406866 \h </w:instrText>
            </w:r>
            <w:r w:rsidR="000A3B30">
              <w:rPr>
                <w:noProof/>
                <w:webHidden/>
              </w:rPr>
            </w:r>
            <w:r w:rsidR="000A3B30">
              <w:rPr>
                <w:noProof/>
                <w:webHidden/>
              </w:rPr>
              <w:fldChar w:fldCharType="separate"/>
            </w:r>
            <w:r w:rsidR="000A3B30">
              <w:rPr>
                <w:noProof/>
                <w:webHidden/>
              </w:rPr>
              <w:t>164</w:t>
            </w:r>
            <w:r w:rsidR="000A3B30">
              <w:rPr>
                <w:noProof/>
                <w:webHidden/>
              </w:rPr>
              <w:fldChar w:fldCharType="end"/>
            </w:r>
          </w:hyperlink>
        </w:p>
        <w:p w14:paraId="2C99157A" w14:textId="14D277F3" w:rsidR="000A3B30" w:rsidRDefault="00265EC2">
          <w:pPr>
            <w:pStyle w:val="TOC2"/>
            <w:tabs>
              <w:tab w:val="right" w:leader="dot" w:pos="9350"/>
            </w:tabs>
            <w:rPr>
              <w:rFonts w:eastAsiaTheme="minorEastAsia"/>
              <w:noProof/>
            </w:rPr>
          </w:pPr>
          <w:hyperlink w:anchor="_Toc67406867" w:history="1">
            <w:r w:rsidR="000A3B30" w:rsidRPr="00F218B3">
              <w:rPr>
                <w:rStyle w:val="Hyperlink"/>
                <w:noProof/>
                <w14:scene3d>
                  <w14:camera w14:prst="orthographicFront"/>
                  <w14:lightRig w14:rig="threePt" w14:dir="t">
                    <w14:rot w14:lat="0" w14:lon="0" w14:rev="0"/>
                  </w14:lightRig>
                </w14:scene3d>
              </w:rPr>
              <w:t>23.8.</w:t>
            </w:r>
            <w:r w:rsidR="000A3B30" w:rsidRPr="00F218B3">
              <w:rPr>
                <w:rStyle w:val="Hyperlink"/>
                <w:noProof/>
              </w:rPr>
              <w:t xml:space="preserve"> Option 7: Configure Device Attribute</w:t>
            </w:r>
            <w:r w:rsidR="000A3B30">
              <w:rPr>
                <w:noProof/>
                <w:webHidden/>
              </w:rPr>
              <w:tab/>
            </w:r>
            <w:r w:rsidR="000A3B30">
              <w:rPr>
                <w:noProof/>
                <w:webHidden/>
              </w:rPr>
              <w:fldChar w:fldCharType="begin"/>
            </w:r>
            <w:r w:rsidR="000A3B30">
              <w:rPr>
                <w:noProof/>
                <w:webHidden/>
              </w:rPr>
              <w:instrText xml:space="preserve"> PAGEREF _Toc67406867 \h </w:instrText>
            </w:r>
            <w:r w:rsidR="000A3B30">
              <w:rPr>
                <w:noProof/>
                <w:webHidden/>
              </w:rPr>
            </w:r>
            <w:r w:rsidR="000A3B30">
              <w:rPr>
                <w:noProof/>
                <w:webHidden/>
              </w:rPr>
              <w:fldChar w:fldCharType="separate"/>
            </w:r>
            <w:r w:rsidR="000A3B30">
              <w:rPr>
                <w:noProof/>
                <w:webHidden/>
              </w:rPr>
              <w:t>164</w:t>
            </w:r>
            <w:r w:rsidR="000A3B30">
              <w:rPr>
                <w:noProof/>
                <w:webHidden/>
              </w:rPr>
              <w:fldChar w:fldCharType="end"/>
            </w:r>
          </w:hyperlink>
        </w:p>
        <w:p w14:paraId="07D9C676" w14:textId="508FB14C" w:rsidR="000A3B30" w:rsidRDefault="00265EC2">
          <w:pPr>
            <w:pStyle w:val="TOC2"/>
            <w:tabs>
              <w:tab w:val="right" w:leader="dot" w:pos="9350"/>
            </w:tabs>
            <w:rPr>
              <w:rFonts w:eastAsiaTheme="minorEastAsia"/>
              <w:noProof/>
            </w:rPr>
          </w:pPr>
          <w:hyperlink w:anchor="_Toc67406868" w:history="1">
            <w:r w:rsidR="000A3B30" w:rsidRPr="00F218B3">
              <w:rPr>
                <w:rStyle w:val="Hyperlink"/>
                <w:noProof/>
                <w14:scene3d>
                  <w14:camera w14:prst="orthographicFront"/>
                  <w14:lightRig w14:rig="threePt" w14:dir="t">
                    <w14:rot w14:lat="0" w14:lon="0" w14:rev="0"/>
                  </w14:lightRig>
                </w14:scene3d>
              </w:rPr>
              <w:t>23.9.</w:t>
            </w:r>
            <w:r w:rsidR="000A3B30" w:rsidRPr="00F218B3">
              <w:rPr>
                <w:rStyle w:val="Hyperlink"/>
                <w:noProof/>
              </w:rPr>
              <w:t xml:space="preserve"> Option 8: Reset User Password</w:t>
            </w:r>
            <w:r w:rsidR="000A3B30">
              <w:rPr>
                <w:noProof/>
                <w:webHidden/>
              </w:rPr>
              <w:tab/>
            </w:r>
            <w:r w:rsidR="000A3B30">
              <w:rPr>
                <w:noProof/>
                <w:webHidden/>
              </w:rPr>
              <w:fldChar w:fldCharType="begin"/>
            </w:r>
            <w:r w:rsidR="000A3B30">
              <w:rPr>
                <w:noProof/>
                <w:webHidden/>
              </w:rPr>
              <w:instrText xml:space="preserve"> PAGEREF _Toc67406868 \h </w:instrText>
            </w:r>
            <w:r w:rsidR="000A3B30">
              <w:rPr>
                <w:noProof/>
                <w:webHidden/>
              </w:rPr>
            </w:r>
            <w:r w:rsidR="000A3B30">
              <w:rPr>
                <w:noProof/>
                <w:webHidden/>
              </w:rPr>
              <w:fldChar w:fldCharType="separate"/>
            </w:r>
            <w:r w:rsidR="000A3B30">
              <w:rPr>
                <w:noProof/>
                <w:webHidden/>
              </w:rPr>
              <w:t>164</w:t>
            </w:r>
            <w:r w:rsidR="000A3B30">
              <w:rPr>
                <w:noProof/>
                <w:webHidden/>
              </w:rPr>
              <w:fldChar w:fldCharType="end"/>
            </w:r>
          </w:hyperlink>
        </w:p>
        <w:p w14:paraId="489F47E0" w14:textId="4B1D3509" w:rsidR="000A3B30" w:rsidRDefault="00265EC2">
          <w:pPr>
            <w:pStyle w:val="TOC2"/>
            <w:tabs>
              <w:tab w:val="right" w:leader="dot" w:pos="9350"/>
            </w:tabs>
            <w:rPr>
              <w:rFonts w:eastAsiaTheme="minorEastAsia"/>
              <w:noProof/>
            </w:rPr>
          </w:pPr>
          <w:hyperlink w:anchor="_Toc67406869" w:history="1">
            <w:r w:rsidR="000A3B30" w:rsidRPr="00F218B3">
              <w:rPr>
                <w:rStyle w:val="Hyperlink"/>
                <w:noProof/>
                <w14:scene3d>
                  <w14:camera w14:prst="orthographicFront"/>
                  <w14:lightRig w14:rig="threePt" w14:dir="t">
                    <w14:rot w14:lat="0" w14:lon="0" w14:rev="0"/>
                  </w14:lightRig>
                </w14:scene3d>
              </w:rPr>
              <w:t>23.10.</w:t>
            </w:r>
            <w:r w:rsidR="000A3B30" w:rsidRPr="00F218B3">
              <w:rPr>
                <w:rStyle w:val="Hyperlink"/>
                <w:noProof/>
              </w:rPr>
              <w:t xml:space="preserve"> Option 9: Unlock a Locked User</w:t>
            </w:r>
            <w:r w:rsidR="000A3B30">
              <w:rPr>
                <w:noProof/>
                <w:webHidden/>
              </w:rPr>
              <w:tab/>
            </w:r>
            <w:r w:rsidR="000A3B30">
              <w:rPr>
                <w:noProof/>
                <w:webHidden/>
              </w:rPr>
              <w:fldChar w:fldCharType="begin"/>
            </w:r>
            <w:r w:rsidR="000A3B30">
              <w:rPr>
                <w:noProof/>
                <w:webHidden/>
              </w:rPr>
              <w:instrText xml:space="preserve"> PAGEREF _Toc67406869 \h </w:instrText>
            </w:r>
            <w:r w:rsidR="000A3B30">
              <w:rPr>
                <w:noProof/>
                <w:webHidden/>
              </w:rPr>
            </w:r>
            <w:r w:rsidR="000A3B30">
              <w:rPr>
                <w:noProof/>
                <w:webHidden/>
              </w:rPr>
              <w:fldChar w:fldCharType="separate"/>
            </w:r>
            <w:r w:rsidR="000A3B30">
              <w:rPr>
                <w:noProof/>
                <w:webHidden/>
              </w:rPr>
              <w:t>164</w:t>
            </w:r>
            <w:r w:rsidR="000A3B30">
              <w:rPr>
                <w:noProof/>
                <w:webHidden/>
              </w:rPr>
              <w:fldChar w:fldCharType="end"/>
            </w:r>
          </w:hyperlink>
        </w:p>
        <w:p w14:paraId="21954042" w14:textId="3EC85D37" w:rsidR="000A3B30" w:rsidRDefault="00265EC2">
          <w:pPr>
            <w:pStyle w:val="TOC2"/>
            <w:tabs>
              <w:tab w:val="right" w:leader="dot" w:pos="9350"/>
            </w:tabs>
            <w:rPr>
              <w:rFonts w:eastAsiaTheme="minorEastAsia"/>
              <w:noProof/>
            </w:rPr>
          </w:pPr>
          <w:hyperlink w:anchor="_Toc67406870" w:history="1">
            <w:r w:rsidR="000A3B30" w:rsidRPr="00F218B3">
              <w:rPr>
                <w:rStyle w:val="Hyperlink"/>
                <w:noProof/>
                <w14:scene3d>
                  <w14:camera w14:prst="orthographicFront"/>
                  <w14:lightRig w14:rig="threePt" w14:dir="t">
                    <w14:rot w14:lat="0" w14:lon="0" w14:rev="0"/>
                  </w14:lightRig>
                </w14:scene3d>
              </w:rPr>
              <w:t>23.11.</w:t>
            </w:r>
            <w:r w:rsidR="000A3B30" w:rsidRPr="00F218B3">
              <w:rPr>
                <w:rStyle w:val="Hyperlink"/>
                <w:noProof/>
              </w:rPr>
              <w:t xml:space="preserve"> Option 10: Enable Run Time License Mode</w:t>
            </w:r>
            <w:r w:rsidR="000A3B30">
              <w:rPr>
                <w:noProof/>
                <w:webHidden/>
              </w:rPr>
              <w:tab/>
            </w:r>
            <w:r w:rsidR="000A3B30">
              <w:rPr>
                <w:noProof/>
                <w:webHidden/>
              </w:rPr>
              <w:fldChar w:fldCharType="begin"/>
            </w:r>
            <w:r w:rsidR="000A3B30">
              <w:rPr>
                <w:noProof/>
                <w:webHidden/>
              </w:rPr>
              <w:instrText xml:space="preserve"> PAGEREF _Toc67406870 \h </w:instrText>
            </w:r>
            <w:r w:rsidR="000A3B30">
              <w:rPr>
                <w:noProof/>
                <w:webHidden/>
              </w:rPr>
            </w:r>
            <w:r w:rsidR="000A3B30">
              <w:rPr>
                <w:noProof/>
                <w:webHidden/>
              </w:rPr>
              <w:fldChar w:fldCharType="separate"/>
            </w:r>
            <w:r w:rsidR="000A3B30">
              <w:rPr>
                <w:noProof/>
                <w:webHidden/>
              </w:rPr>
              <w:t>164</w:t>
            </w:r>
            <w:r w:rsidR="000A3B30">
              <w:rPr>
                <w:noProof/>
                <w:webHidden/>
              </w:rPr>
              <w:fldChar w:fldCharType="end"/>
            </w:r>
          </w:hyperlink>
        </w:p>
        <w:p w14:paraId="75CEDC52" w14:textId="07225FA2" w:rsidR="000A3B30" w:rsidRDefault="00265EC2">
          <w:pPr>
            <w:pStyle w:val="TOC2"/>
            <w:tabs>
              <w:tab w:val="right" w:leader="dot" w:pos="9350"/>
            </w:tabs>
            <w:rPr>
              <w:rFonts w:eastAsiaTheme="minorEastAsia"/>
              <w:noProof/>
            </w:rPr>
          </w:pPr>
          <w:hyperlink w:anchor="_Toc67406871" w:history="1">
            <w:r w:rsidR="000A3B30" w:rsidRPr="00F218B3">
              <w:rPr>
                <w:rStyle w:val="Hyperlink"/>
                <w:noProof/>
                <w14:scene3d>
                  <w14:camera w14:prst="orthographicFront"/>
                  <w14:lightRig w14:rig="threePt" w14:dir="t">
                    <w14:rot w14:lat="0" w14:lon="0" w14:rev="0"/>
                  </w14:lightRig>
                </w14:scene3d>
              </w:rPr>
              <w:t>23.12.</w:t>
            </w:r>
            <w:r w:rsidR="000A3B30" w:rsidRPr="00F218B3">
              <w:rPr>
                <w:rStyle w:val="Hyperlink"/>
                <w:noProof/>
              </w:rPr>
              <w:t xml:space="preserve"> Option 11: Disable Run Time License Mode</w:t>
            </w:r>
            <w:r w:rsidR="000A3B30">
              <w:rPr>
                <w:noProof/>
                <w:webHidden/>
              </w:rPr>
              <w:tab/>
            </w:r>
            <w:r w:rsidR="000A3B30">
              <w:rPr>
                <w:noProof/>
                <w:webHidden/>
              </w:rPr>
              <w:fldChar w:fldCharType="begin"/>
            </w:r>
            <w:r w:rsidR="000A3B30">
              <w:rPr>
                <w:noProof/>
                <w:webHidden/>
              </w:rPr>
              <w:instrText xml:space="preserve"> PAGEREF _Toc67406871 \h </w:instrText>
            </w:r>
            <w:r w:rsidR="000A3B30">
              <w:rPr>
                <w:noProof/>
                <w:webHidden/>
              </w:rPr>
            </w:r>
            <w:r w:rsidR="000A3B30">
              <w:rPr>
                <w:noProof/>
                <w:webHidden/>
              </w:rPr>
              <w:fldChar w:fldCharType="separate"/>
            </w:r>
            <w:r w:rsidR="000A3B30">
              <w:rPr>
                <w:noProof/>
                <w:webHidden/>
              </w:rPr>
              <w:t>165</w:t>
            </w:r>
            <w:r w:rsidR="000A3B30">
              <w:rPr>
                <w:noProof/>
                <w:webHidden/>
              </w:rPr>
              <w:fldChar w:fldCharType="end"/>
            </w:r>
          </w:hyperlink>
        </w:p>
        <w:p w14:paraId="1BE72669" w14:textId="42BBCD3F" w:rsidR="000A3B30" w:rsidRDefault="00265EC2">
          <w:pPr>
            <w:pStyle w:val="TOC2"/>
            <w:tabs>
              <w:tab w:val="right" w:leader="dot" w:pos="9350"/>
            </w:tabs>
            <w:rPr>
              <w:rFonts w:eastAsiaTheme="minorEastAsia"/>
              <w:noProof/>
            </w:rPr>
          </w:pPr>
          <w:hyperlink w:anchor="_Toc67406872" w:history="1">
            <w:r w:rsidR="000A3B30" w:rsidRPr="00F218B3">
              <w:rPr>
                <w:rStyle w:val="Hyperlink"/>
                <w:noProof/>
                <w14:scene3d>
                  <w14:camera w14:prst="orthographicFront"/>
                  <w14:lightRig w14:rig="threePt" w14:dir="t">
                    <w14:rot w14:lat="0" w14:lon="0" w14:rev="0"/>
                  </w14:lightRig>
                </w14:scene3d>
              </w:rPr>
              <w:t>23.13.</w:t>
            </w:r>
            <w:r w:rsidR="000A3B30" w:rsidRPr="00F218B3">
              <w:rPr>
                <w:rStyle w:val="Hyperlink"/>
                <w:noProof/>
              </w:rPr>
              <w:t xml:space="preserve"> Option 12: Configure Active Directory</w:t>
            </w:r>
            <w:r w:rsidR="000A3B30">
              <w:rPr>
                <w:noProof/>
                <w:webHidden/>
              </w:rPr>
              <w:tab/>
            </w:r>
            <w:r w:rsidR="000A3B30">
              <w:rPr>
                <w:noProof/>
                <w:webHidden/>
              </w:rPr>
              <w:fldChar w:fldCharType="begin"/>
            </w:r>
            <w:r w:rsidR="000A3B30">
              <w:rPr>
                <w:noProof/>
                <w:webHidden/>
              </w:rPr>
              <w:instrText xml:space="preserve"> PAGEREF _Toc67406872 \h </w:instrText>
            </w:r>
            <w:r w:rsidR="000A3B30">
              <w:rPr>
                <w:noProof/>
                <w:webHidden/>
              </w:rPr>
            </w:r>
            <w:r w:rsidR="000A3B30">
              <w:rPr>
                <w:noProof/>
                <w:webHidden/>
              </w:rPr>
              <w:fldChar w:fldCharType="separate"/>
            </w:r>
            <w:r w:rsidR="000A3B30">
              <w:rPr>
                <w:noProof/>
                <w:webHidden/>
              </w:rPr>
              <w:t>165</w:t>
            </w:r>
            <w:r w:rsidR="000A3B30">
              <w:rPr>
                <w:noProof/>
                <w:webHidden/>
              </w:rPr>
              <w:fldChar w:fldCharType="end"/>
            </w:r>
          </w:hyperlink>
        </w:p>
        <w:p w14:paraId="0DB93DEC" w14:textId="4DA0C7A8" w:rsidR="000A3B30" w:rsidRDefault="00265EC2">
          <w:pPr>
            <w:pStyle w:val="TOC1"/>
            <w:tabs>
              <w:tab w:val="right" w:leader="dot" w:pos="9350"/>
            </w:tabs>
            <w:rPr>
              <w:rFonts w:eastAsiaTheme="minorEastAsia"/>
              <w:noProof/>
            </w:rPr>
          </w:pPr>
          <w:hyperlink w:anchor="_Toc67406873" w:history="1">
            <w:r w:rsidR="000A3B30" w:rsidRPr="00F218B3">
              <w:rPr>
                <w:rStyle w:val="Hyperlink"/>
                <w:noProof/>
              </w:rPr>
              <w:t>24. Change Application Server IP Address</w:t>
            </w:r>
            <w:r w:rsidR="000A3B30">
              <w:rPr>
                <w:noProof/>
                <w:webHidden/>
              </w:rPr>
              <w:tab/>
            </w:r>
            <w:r w:rsidR="000A3B30">
              <w:rPr>
                <w:noProof/>
                <w:webHidden/>
              </w:rPr>
              <w:fldChar w:fldCharType="begin"/>
            </w:r>
            <w:r w:rsidR="000A3B30">
              <w:rPr>
                <w:noProof/>
                <w:webHidden/>
              </w:rPr>
              <w:instrText xml:space="preserve"> PAGEREF _Toc67406873 \h </w:instrText>
            </w:r>
            <w:r w:rsidR="000A3B30">
              <w:rPr>
                <w:noProof/>
                <w:webHidden/>
              </w:rPr>
            </w:r>
            <w:r w:rsidR="000A3B30">
              <w:rPr>
                <w:noProof/>
                <w:webHidden/>
              </w:rPr>
              <w:fldChar w:fldCharType="separate"/>
            </w:r>
            <w:r w:rsidR="000A3B30">
              <w:rPr>
                <w:noProof/>
                <w:webHidden/>
              </w:rPr>
              <w:t>166</w:t>
            </w:r>
            <w:r w:rsidR="000A3B30">
              <w:rPr>
                <w:noProof/>
                <w:webHidden/>
              </w:rPr>
              <w:fldChar w:fldCharType="end"/>
            </w:r>
          </w:hyperlink>
        </w:p>
        <w:p w14:paraId="16894DEB" w14:textId="479D18D4" w:rsidR="000A3B30" w:rsidRDefault="00265EC2">
          <w:pPr>
            <w:pStyle w:val="TOC1"/>
            <w:tabs>
              <w:tab w:val="right" w:leader="dot" w:pos="9350"/>
            </w:tabs>
            <w:rPr>
              <w:rFonts w:eastAsiaTheme="minorEastAsia"/>
              <w:noProof/>
            </w:rPr>
          </w:pPr>
          <w:hyperlink w:anchor="_Toc67406874" w:history="1">
            <w:r w:rsidR="000A3B30" w:rsidRPr="00F218B3">
              <w:rPr>
                <w:rStyle w:val="Hyperlink"/>
                <w:noProof/>
              </w:rPr>
              <w:t>25. Change Application Server URL</w:t>
            </w:r>
            <w:r w:rsidR="000A3B30">
              <w:rPr>
                <w:noProof/>
                <w:webHidden/>
              </w:rPr>
              <w:tab/>
            </w:r>
            <w:r w:rsidR="000A3B30">
              <w:rPr>
                <w:noProof/>
                <w:webHidden/>
              </w:rPr>
              <w:fldChar w:fldCharType="begin"/>
            </w:r>
            <w:r w:rsidR="000A3B30">
              <w:rPr>
                <w:noProof/>
                <w:webHidden/>
              </w:rPr>
              <w:instrText xml:space="preserve"> PAGEREF _Toc67406874 \h </w:instrText>
            </w:r>
            <w:r w:rsidR="000A3B30">
              <w:rPr>
                <w:noProof/>
                <w:webHidden/>
              </w:rPr>
            </w:r>
            <w:r w:rsidR="000A3B30">
              <w:rPr>
                <w:noProof/>
                <w:webHidden/>
              </w:rPr>
              <w:fldChar w:fldCharType="separate"/>
            </w:r>
            <w:r w:rsidR="000A3B30">
              <w:rPr>
                <w:noProof/>
                <w:webHidden/>
              </w:rPr>
              <w:t>167</w:t>
            </w:r>
            <w:r w:rsidR="000A3B30">
              <w:rPr>
                <w:noProof/>
                <w:webHidden/>
              </w:rPr>
              <w:fldChar w:fldCharType="end"/>
            </w:r>
          </w:hyperlink>
        </w:p>
        <w:p w14:paraId="2C7EF947" w14:textId="5AFF7555" w:rsidR="000A3B30" w:rsidRDefault="00265EC2">
          <w:pPr>
            <w:pStyle w:val="TOC1"/>
            <w:tabs>
              <w:tab w:val="right" w:leader="dot" w:pos="9350"/>
            </w:tabs>
            <w:rPr>
              <w:rFonts w:eastAsiaTheme="minorEastAsia"/>
              <w:noProof/>
            </w:rPr>
          </w:pPr>
          <w:hyperlink w:anchor="_Toc67406875" w:history="1">
            <w:r w:rsidR="000A3B30" w:rsidRPr="00F218B3">
              <w:rPr>
                <w:rStyle w:val="Hyperlink"/>
                <w:noProof/>
              </w:rPr>
              <w:t>26. Change Application Server Hostname</w:t>
            </w:r>
            <w:r w:rsidR="000A3B30">
              <w:rPr>
                <w:noProof/>
                <w:webHidden/>
              </w:rPr>
              <w:tab/>
            </w:r>
            <w:r w:rsidR="000A3B30">
              <w:rPr>
                <w:noProof/>
                <w:webHidden/>
              </w:rPr>
              <w:fldChar w:fldCharType="begin"/>
            </w:r>
            <w:r w:rsidR="000A3B30">
              <w:rPr>
                <w:noProof/>
                <w:webHidden/>
              </w:rPr>
              <w:instrText xml:space="preserve"> PAGEREF _Toc67406875 \h </w:instrText>
            </w:r>
            <w:r w:rsidR="000A3B30">
              <w:rPr>
                <w:noProof/>
                <w:webHidden/>
              </w:rPr>
            </w:r>
            <w:r w:rsidR="000A3B30">
              <w:rPr>
                <w:noProof/>
                <w:webHidden/>
              </w:rPr>
              <w:fldChar w:fldCharType="separate"/>
            </w:r>
            <w:r w:rsidR="000A3B30">
              <w:rPr>
                <w:noProof/>
                <w:webHidden/>
              </w:rPr>
              <w:t>168</w:t>
            </w:r>
            <w:r w:rsidR="000A3B30">
              <w:rPr>
                <w:noProof/>
                <w:webHidden/>
              </w:rPr>
              <w:fldChar w:fldCharType="end"/>
            </w:r>
          </w:hyperlink>
        </w:p>
        <w:p w14:paraId="1E2DE885" w14:textId="509AC599" w:rsidR="000A3B30" w:rsidRDefault="00265EC2">
          <w:pPr>
            <w:pStyle w:val="TOC1"/>
            <w:tabs>
              <w:tab w:val="right" w:leader="dot" w:pos="9350"/>
            </w:tabs>
            <w:rPr>
              <w:rFonts w:eastAsiaTheme="minorEastAsia"/>
              <w:noProof/>
            </w:rPr>
          </w:pPr>
          <w:hyperlink w:anchor="_Toc67406876" w:history="1">
            <w:r w:rsidR="000A3B30" w:rsidRPr="00F218B3">
              <w:rPr>
                <w:rStyle w:val="Hyperlink"/>
                <w:noProof/>
              </w:rPr>
              <w:t>27. Change Application Server Email Address</w:t>
            </w:r>
            <w:r w:rsidR="000A3B30">
              <w:rPr>
                <w:noProof/>
                <w:webHidden/>
              </w:rPr>
              <w:tab/>
            </w:r>
            <w:r w:rsidR="000A3B30">
              <w:rPr>
                <w:noProof/>
                <w:webHidden/>
              </w:rPr>
              <w:fldChar w:fldCharType="begin"/>
            </w:r>
            <w:r w:rsidR="000A3B30">
              <w:rPr>
                <w:noProof/>
                <w:webHidden/>
              </w:rPr>
              <w:instrText xml:space="preserve"> PAGEREF _Toc67406876 \h </w:instrText>
            </w:r>
            <w:r w:rsidR="000A3B30">
              <w:rPr>
                <w:noProof/>
                <w:webHidden/>
              </w:rPr>
            </w:r>
            <w:r w:rsidR="000A3B30">
              <w:rPr>
                <w:noProof/>
                <w:webHidden/>
              </w:rPr>
              <w:fldChar w:fldCharType="separate"/>
            </w:r>
            <w:r w:rsidR="000A3B30">
              <w:rPr>
                <w:noProof/>
                <w:webHidden/>
              </w:rPr>
              <w:t>169</w:t>
            </w:r>
            <w:r w:rsidR="000A3B30">
              <w:rPr>
                <w:noProof/>
                <w:webHidden/>
              </w:rPr>
              <w:fldChar w:fldCharType="end"/>
            </w:r>
          </w:hyperlink>
        </w:p>
        <w:p w14:paraId="623DF3FB" w14:textId="7E3AB30A" w:rsidR="000A3B30" w:rsidRDefault="00265EC2">
          <w:pPr>
            <w:pStyle w:val="TOC1"/>
            <w:tabs>
              <w:tab w:val="right" w:leader="dot" w:pos="9350"/>
            </w:tabs>
            <w:rPr>
              <w:rFonts w:eastAsiaTheme="minorEastAsia"/>
              <w:noProof/>
            </w:rPr>
          </w:pPr>
          <w:hyperlink w:anchor="_Toc67406877" w:history="1">
            <w:r w:rsidR="000A3B30" w:rsidRPr="00F218B3">
              <w:rPr>
                <w:rStyle w:val="Hyperlink"/>
                <w:noProof/>
              </w:rPr>
              <w:t>28. Time and Time Zone</w:t>
            </w:r>
            <w:r w:rsidR="000A3B30">
              <w:rPr>
                <w:noProof/>
                <w:webHidden/>
              </w:rPr>
              <w:tab/>
            </w:r>
            <w:r w:rsidR="000A3B30">
              <w:rPr>
                <w:noProof/>
                <w:webHidden/>
              </w:rPr>
              <w:fldChar w:fldCharType="begin"/>
            </w:r>
            <w:r w:rsidR="000A3B30">
              <w:rPr>
                <w:noProof/>
                <w:webHidden/>
              </w:rPr>
              <w:instrText xml:space="preserve"> PAGEREF _Toc67406877 \h </w:instrText>
            </w:r>
            <w:r w:rsidR="000A3B30">
              <w:rPr>
                <w:noProof/>
                <w:webHidden/>
              </w:rPr>
            </w:r>
            <w:r w:rsidR="000A3B30">
              <w:rPr>
                <w:noProof/>
                <w:webHidden/>
              </w:rPr>
              <w:fldChar w:fldCharType="separate"/>
            </w:r>
            <w:r w:rsidR="000A3B30">
              <w:rPr>
                <w:noProof/>
                <w:webHidden/>
              </w:rPr>
              <w:t>173</w:t>
            </w:r>
            <w:r w:rsidR="000A3B30">
              <w:rPr>
                <w:noProof/>
                <w:webHidden/>
              </w:rPr>
              <w:fldChar w:fldCharType="end"/>
            </w:r>
          </w:hyperlink>
        </w:p>
        <w:p w14:paraId="7DC5D0D3" w14:textId="67B81257" w:rsidR="000A3B30" w:rsidRDefault="00265EC2">
          <w:pPr>
            <w:pStyle w:val="TOC2"/>
            <w:tabs>
              <w:tab w:val="right" w:leader="dot" w:pos="9350"/>
            </w:tabs>
            <w:rPr>
              <w:rFonts w:eastAsiaTheme="minorEastAsia"/>
              <w:noProof/>
            </w:rPr>
          </w:pPr>
          <w:hyperlink w:anchor="_Toc67406878" w:history="1">
            <w:r w:rsidR="000A3B30" w:rsidRPr="00F218B3">
              <w:rPr>
                <w:rStyle w:val="Hyperlink"/>
                <w:noProof/>
                <w14:scene3d>
                  <w14:camera w14:prst="orthographicFront"/>
                  <w14:lightRig w14:rig="threePt" w14:dir="t">
                    <w14:rot w14:lat="0" w14:lon="0" w14:rev="0"/>
                  </w14:lightRig>
                </w14:scene3d>
              </w:rPr>
              <w:t>28.1.</w:t>
            </w:r>
            <w:r w:rsidR="000A3B30" w:rsidRPr="00F218B3">
              <w:rPr>
                <w:rStyle w:val="Hyperlink"/>
                <w:noProof/>
              </w:rPr>
              <w:t xml:space="preserve"> Master Server Time Zone</w:t>
            </w:r>
            <w:r w:rsidR="000A3B30">
              <w:rPr>
                <w:noProof/>
                <w:webHidden/>
              </w:rPr>
              <w:tab/>
            </w:r>
            <w:r w:rsidR="000A3B30">
              <w:rPr>
                <w:noProof/>
                <w:webHidden/>
              </w:rPr>
              <w:fldChar w:fldCharType="begin"/>
            </w:r>
            <w:r w:rsidR="000A3B30">
              <w:rPr>
                <w:noProof/>
                <w:webHidden/>
              </w:rPr>
              <w:instrText xml:space="preserve"> PAGEREF _Toc67406878 \h </w:instrText>
            </w:r>
            <w:r w:rsidR="000A3B30">
              <w:rPr>
                <w:noProof/>
                <w:webHidden/>
              </w:rPr>
            </w:r>
            <w:r w:rsidR="000A3B30">
              <w:rPr>
                <w:noProof/>
                <w:webHidden/>
              </w:rPr>
              <w:fldChar w:fldCharType="separate"/>
            </w:r>
            <w:r w:rsidR="000A3B30">
              <w:rPr>
                <w:noProof/>
                <w:webHidden/>
              </w:rPr>
              <w:t>173</w:t>
            </w:r>
            <w:r w:rsidR="000A3B30">
              <w:rPr>
                <w:noProof/>
                <w:webHidden/>
              </w:rPr>
              <w:fldChar w:fldCharType="end"/>
            </w:r>
          </w:hyperlink>
        </w:p>
        <w:p w14:paraId="28E93D64" w14:textId="1DA131C4" w:rsidR="000A3B30" w:rsidRDefault="00265EC2">
          <w:pPr>
            <w:pStyle w:val="TOC2"/>
            <w:tabs>
              <w:tab w:val="right" w:leader="dot" w:pos="9350"/>
            </w:tabs>
            <w:rPr>
              <w:rFonts w:eastAsiaTheme="minorEastAsia"/>
              <w:noProof/>
            </w:rPr>
          </w:pPr>
          <w:hyperlink w:anchor="_Toc67406879" w:history="1">
            <w:r w:rsidR="000A3B30" w:rsidRPr="00F218B3">
              <w:rPr>
                <w:rStyle w:val="Hyperlink"/>
                <w:noProof/>
                <w14:scene3d>
                  <w14:camera w14:prst="orthographicFront"/>
                  <w14:lightRig w14:rig="threePt" w14:dir="t">
                    <w14:rot w14:lat="0" w14:lon="0" w14:rev="0"/>
                  </w14:lightRig>
                </w14:scene3d>
              </w:rPr>
              <w:t>28.2.</w:t>
            </w:r>
            <w:r w:rsidR="000A3B30" w:rsidRPr="00F218B3">
              <w:rPr>
                <w:rStyle w:val="Hyperlink"/>
                <w:noProof/>
              </w:rPr>
              <w:t xml:space="preserve"> Probe Server Time Zone</w:t>
            </w:r>
            <w:r w:rsidR="000A3B30">
              <w:rPr>
                <w:noProof/>
                <w:webHidden/>
              </w:rPr>
              <w:tab/>
            </w:r>
            <w:r w:rsidR="000A3B30">
              <w:rPr>
                <w:noProof/>
                <w:webHidden/>
              </w:rPr>
              <w:fldChar w:fldCharType="begin"/>
            </w:r>
            <w:r w:rsidR="000A3B30">
              <w:rPr>
                <w:noProof/>
                <w:webHidden/>
              </w:rPr>
              <w:instrText xml:space="preserve"> PAGEREF _Toc67406879 \h </w:instrText>
            </w:r>
            <w:r w:rsidR="000A3B30">
              <w:rPr>
                <w:noProof/>
                <w:webHidden/>
              </w:rPr>
            </w:r>
            <w:r w:rsidR="000A3B30">
              <w:rPr>
                <w:noProof/>
                <w:webHidden/>
              </w:rPr>
              <w:fldChar w:fldCharType="separate"/>
            </w:r>
            <w:r w:rsidR="000A3B30">
              <w:rPr>
                <w:noProof/>
                <w:webHidden/>
              </w:rPr>
              <w:t>173</w:t>
            </w:r>
            <w:r w:rsidR="000A3B30">
              <w:rPr>
                <w:noProof/>
                <w:webHidden/>
              </w:rPr>
              <w:fldChar w:fldCharType="end"/>
            </w:r>
          </w:hyperlink>
        </w:p>
        <w:p w14:paraId="16E50038" w14:textId="448964A5" w:rsidR="000A3B30" w:rsidRDefault="00265EC2">
          <w:pPr>
            <w:pStyle w:val="TOC1"/>
            <w:tabs>
              <w:tab w:val="right" w:leader="dot" w:pos="9350"/>
            </w:tabs>
            <w:rPr>
              <w:rFonts w:eastAsiaTheme="minorEastAsia"/>
              <w:noProof/>
            </w:rPr>
          </w:pPr>
          <w:hyperlink w:anchor="_Toc67406880" w:history="1">
            <w:r w:rsidR="000A3B30" w:rsidRPr="00F218B3">
              <w:rPr>
                <w:rStyle w:val="Hyperlink"/>
                <w:noProof/>
              </w:rPr>
              <w:t>29. SMS Notification Delivery</w:t>
            </w:r>
            <w:r w:rsidR="000A3B30">
              <w:rPr>
                <w:noProof/>
                <w:webHidden/>
              </w:rPr>
              <w:tab/>
            </w:r>
            <w:r w:rsidR="000A3B30">
              <w:rPr>
                <w:noProof/>
                <w:webHidden/>
              </w:rPr>
              <w:fldChar w:fldCharType="begin"/>
            </w:r>
            <w:r w:rsidR="000A3B30">
              <w:rPr>
                <w:noProof/>
                <w:webHidden/>
              </w:rPr>
              <w:instrText xml:space="preserve"> PAGEREF _Toc67406880 \h </w:instrText>
            </w:r>
            <w:r w:rsidR="000A3B30">
              <w:rPr>
                <w:noProof/>
                <w:webHidden/>
              </w:rPr>
            </w:r>
            <w:r w:rsidR="000A3B30">
              <w:rPr>
                <w:noProof/>
                <w:webHidden/>
              </w:rPr>
              <w:fldChar w:fldCharType="separate"/>
            </w:r>
            <w:r w:rsidR="000A3B30">
              <w:rPr>
                <w:noProof/>
                <w:webHidden/>
              </w:rPr>
              <w:t>174</w:t>
            </w:r>
            <w:r w:rsidR="000A3B30">
              <w:rPr>
                <w:noProof/>
                <w:webHidden/>
              </w:rPr>
              <w:fldChar w:fldCharType="end"/>
            </w:r>
          </w:hyperlink>
        </w:p>
        <w:p w14:paraId="6A46247B" w14:textId="4574EC0C" w:rsidR="000A3B30" w:rsidRDefault="00265EC2">
          <w:pPr>
            <w:pStyle w:val="TOC1"/>
            <w:tabs>
              <w:tab w:val="right" w:leader="dot" w:pos="9350"/>
            </w:tabs>
            <w:rPr>
              <w:rFonts w:eastAsiaTheme="minorEastAsia"/>
              <w:noProof/>
            </w:rPr>
          </w:pPr>
          <w:hyperlink w:anchor="_Toc67406881" w:history="1">
            <w:r w:rsidR="000A3B30" w:rsidRPr="00F218B3">
              <w:rPr>
                <w:rStyle w:val="Hyperlink"/>
                <w:noProof/>
              </w:rPr>
              <w:t>30. SNMPAgent</w:t>
            </w:r>
            <w:r w:rsidR="000A3B30">
              <w:rPr>
                <w:noProof/>
                <w:webHidden/>
              </w:rPr>
              <w:tab/>
            </w:r>
            <w:r w:rsidR="000A3B30">
              <w:rPr>
                <w:noProof/>
                <w:webHidden/>
              </w:rPr>
              <w:fldChar w:fldCharType="begin"/>
            </w:r>
            <w:r w:rsidR="000A3B30">
              <w:rPr>
                <w:noProof/>
                <w:webHidden/>
              </w:rPr>
              <w:instrText xml:space="preserve"> PAGEREF _Toc67406881 \h </w:instrText>
            </w:r>
            <w:r w:rsidR="000A3B30">
              <w:rPr>
                <w:noProof/>
                <w:webHidden/>
              </w:rPr>
            </w:r>
            <w:r w:rsidR="000A3B30">
              <w:rPr>
                <w:noProof/>
                <w:webHidden/>
              </w:rPr>
              <w:fldChar w:fldCharType="separate"/>
            </w:r>
            <w:r w:rsidR="000A3B30">
              <w:rPr>
                <w:noProof/>
                <w:webHidden/>
              </w:rPr>
              <w:t>175</w:t>
            </w:r>
            <w:r w:rsidR="000A3B30">
              <w:rPr>
                <w:noProof/>
                <w:webHidden/>
              </w:rPr>
              <w:fldChar w:fldCharType="end"/>
            </w:r>
          </w:hyperlink>
        </w:p>
        <w:p w14:paraId="1FF26F1B" w14:textId="5F47DAB1" w:rsidR="000A3B30" w:rsidRDefault="00265EC2">
          <w:pPr>
            <w:pStyle w:val="TOC1"/>
            <w:tabs>
              <w:tab w:val="right" w:leader="dot" w:pos="9350"/>
            </w:tabs>
            <w:rPr>
              <w:rFonts w:eastAsiaTheme="minorEastAsia"/>
              <w:noProof/>
            </w:rPr>
          </w:pPr>
          <w:hyperlink w:anchor="_Toc67406882" w:history="1">
            <w:r w:rsidR="000A3B30" w:rsidRPr="00F218B3">
              <w:rPr>
                <w:rStyle w:val="Hyperlink"/>
                <w:noProof/>
              </w:rPr>
              <w:t>31. Rack PDU Simulator</w:t>
            </w:r>
            <w:r w:rsidR="000A3B30">
              <w:rPr>
                <w:noProof/>
                <w:webHidden/>
              </w:rPr>
              <w:tab/>
            </w:r>
            <w:r w:rsidR="000A3B30">
              <w:rPr>
                <w:noProof/>
                <w:webHidden/>
              </w:rPr>
              <w:fldChar w:fldCharType="begin"/>
            </w:r>
            <w:r w:rsidR="000A3B30">
              <w:rPr>
                <w:noProof/>
                <w:webHidden/>
              </w:rPr>
              <w:instrText xml:space="preserve"> PAGEREF _Toc67406882 \h </w:instrText>
            </w:r>
            <w:r w:rsidR="000A3B30">
              <w:rPr>
                <w:noProof/>
                <w:webHidden/>
              </w:rPr>
            </w:r>
            <w:r w:rsidR="000A3B30">
              <w:rPr>
                <w:noProof/>
                <w:webHidden/>
              </w:rPr>
              <w:fldChar w:fldCharType="separate"/>
            </w:r>
            <w:r w:rsidR="000A3B30">
              <w:rPr>
                <w:noProof/>
                <w:webHidden/>
              </w:rPr>
              <w:t>177</w:t>
            </w:r>
            <w:r w:rsidR="000A3B30">
              <w:rPr>
                <w:noProof/>
                <w:webHidden/>
              </w:rPr>
              <w:fldChar w:fldCharType="end"/>
            </w:r>
          </w:hyperlink>
        </w:p>
        <w:p w14:paraId="329D3248" w14:textId="4FE92F18" w:rsidR="000A3B30" w:rsidRDefault="00265EC2">
          <w:pPr>
            <w:pStyle w:val="TOC1"/>
            <w:tabs>
              <w:tab w:val="right" w:leader="dot" w:pos="9350"/>
            </w:tabs>
            <w:rPr>
              <w:rFonts w:eastAsiaTheme="minorEastAsia"/>
              <w:noProof/>
            </w:rPr>
          </w:pPr>
          <w:hyperlink w:anchor="_Toc67406883" w:history="1">
            <w:r w:rsidR="000A3B30" w:rsidRPr="00F218B3">
              <w:rPr>
                <w:rStyle w:val="Hyperlink"/>
                <w:noProof/>
              </w:rPr>
              <w:t>32. Export Floor Tool</w:t>
            </w:r>
            <w:r w:rsidR="000A3B30">
              <w:rPr>
                <w:noProof/>
                <w:webHidden/>
              </w:rPr>
              <w:tab/>
            </w:r>
            <w:r w:rsidR="000A3B30">
              <w:rPr>
                <w:noProof/>
                <w:webHidden/>
              </w:rPr>
              <w:fldChar w:fldCharType="begin"/>
            </w:r>
            <w:r w:rsidR="000A3B30">
              <w:rPr>
                <w:noProof/>
                <w:webHidden/>
              </w:rPr>
              <w:instrText xml:space="preserve"> PAGEREF _Toc67406883 \h </w:instrText>
            </w:r>
            <w:r w:rsidR="000A3B30">
              <w:rPr>
                <w:noProof/>
                <w:webHidden/>
              </w:rPr>
            </w:r>
            <w:r w:rsidR="000A3B30">
              <w:rPr>
                <w:noProof/>
                <w:webHidden/>
              </w:rPr>
              <w:fldChar w:fldCharType="separate"/>
            </w:r>
            <w:r w:rsidR="000A3B30">
              <w:rPr>
                <w:noProof/>
                <w:webHidden/>
              </w:rPr>
              <w:t>178</w:t>
            </w:r>
            <w:r w:rsidR="000A3B30">
              <w:rPr>
                <w:noProof/>
                <w:webHidden/>
              </w:rPr>
              <w:fldChar w:fldCharType="end"/>
            </w:r>
          </w:hyperlink>
        </w:p>
        <w:p w14:paraId="539EB4F8" w14:textId="1092B9E1" w:rsidR="000A3B30" w:rsidRDefault="00265EC2">
          <w:pPr>
            <w:pStyle w:val="TOC2"/>
            <w:tabs>
              <w:tab w:val="right" w:leader="dot" w:pos="9350"/>
            </w:tabs>
            <w:rPr>
              <w:rFonts w:eastAsiaTheme="minorEastAsia"/>
              <w:noProof/>
            </w:rPr>
          </w:pPr>
          <w:hyperlink w:anchor="_Toc67406884" w:history="1">
            <w:r w:rsidR="000A3B30" w:rsidRPr="00F218B3">
              <w:rPr>
                <w:rStyle w:val="Hyperlink"/>
                <w:noProof/>
                <w14:scene3d>
                  <w14:camera w14:prst="orthographicFront"/>
                  <w14:lightRig w14:rig="threePt" w14:dir="t">
                    <w14:rot w14:lat="0" w14:lon="0" w14:rev="0"/>
                  </w14:lightRig>
                </w14:scene3d>
              </w:rPr>
              <w:t>32.1.</w:t>
            </w:r>
            <w:r w:rsidR="000A3B30" w:rsidRPr="00F218B3">
              <w:rPr>
                <w:rStyle w:val="Hyperlink"/>
                <w:noProof/>
              </w:rPr>
              <w:t xml:space="preserve"> Export Floor from Server</w:t>
            </w:r>
            <w:r w:rsidR="000A3B30">
              <w:rPr>
                <w:noProof/>
                <w:webHidden/>
              </w:rPr>
              <w:tab/>
            </w:r>
            <w:r w:rsidR="000A3B30">
              <w:rPr>
                <w:noProof/>
                <w:webHidden/>
              </w:rPr>
              <w:fldChar w:fldCharType="begin"/>
            </w:r>
            <w:r w:rsidR="000A3B30">
              <w:rPr>
                <w:noProof/>
                <w:webHidden/>
              </w:rPr>
              <w:instrText xml:space="preserve"> PAGEREF _Toc67406884 \h </w:instrText>
            </w:r>
            <w:r w:rsidR="000A3B30">
              <w:rPr>
                <w:noProof/>
                <w:webHidden/>
              </w:rPr>
            </w:r>
            <w:r w:rsidR="000A3B30">
              <w:rPr>
                <w:noProof/>
                <w:webHidden/>
              </w:rPr>
              <w:fldChar w:fldCharType="separate"/>
            </w:r>
            <w:r w:rsidR="000A3B30">
              <w:rPr>
                <w:noProof/>
                <w:webHidden/>
              </w:rPr>
              <w:t>178</w:t>
            </w:r>
            <w:r w:rsidR="000A3B30">
              <w:rPr>
                <w:noProof/>
                <w:webHidden/>
              </w:rPr>
              <w:fldChar w:fldCharType="end"/>
            </w:r>
          </w:hyperlink>
        </w:p>
        <w:p w14:paraId="0A916C82" w14:textId="1670CAB0" w:rsidR="000A3B30" w:rsidRDefault="00265EC2">
          <w:pPr>
            <w:pStyle w:val="TOC2"/>
            <w:tabs>
              <w:tab w:val="right" w:leader="dot" w:pos="9350"/>
            </w:tabs>
            <w:rPr>
              <w:rFonts w:eastAsiaTheme="minorEastAsia"/>
              <w:noProof/>
            </w:rPr>
          </w:pPr>
          <w:hyperlink w:anchor="_Toc67406885" w:history="1">
            <w:r w:rsidR="000A3B30" w:rsidRPr="00F218B3">
              <w:rPr>
                <w:rStyle w:val="Hyperlink"/>
                <w:noProof/>
                <w14:scene3d>
                  <w14:camera w14:prst="orthographicFront"/>
                  <w14:lightRig w14:rig="threePt" w14:dir="t">
                    <w14:rot w14:lat="0" w14:lon="0" w14:rev="0"/>
                  </w14:lightRig>
                </w14:scene3d>
              </w:rPr>
              <w:t>32.2.</w:t>
            </w:r>
            <w:r w:rsidR="000A3B30" w:rsidRPr="00F218B3">
              <w:rPr>
                <w:rStyle w:val="Hyperlink"/>
                <w:noProof/>
              </w:rPr>
              <w:t xml:space="preserve"> Export Devices from Server</w:t>
            </w:r>
            <w:r w:rsidR="000A3B30">
              <w:rPr>
                <w:noProof/>
                <w:webHidden/>
              </w:rPr>
              <w:tab/>
            </w:r>
            <w:r w:rsidR="000A3B30">
              <w:rPr>
                <w:noProof/>
                <w:webHidden/>
              </w:rPr>
              <w:fldChar w:fldCharType="begin"/>
            </w:r>
            <w:r w:rsidR="000A3B30">
              <w:rPr>
                <w:noProof/>
                <w:webHidden/>
              </w:rPr>
              <w:instrText xml:space="preserve"> PAGEREF _Toc67406885 \h </w:instrText>
            </w:r>
            <w:r w:rsidR="000A3B30">
              <w:rPr>
                <w:noProof/>
                <w:webHidden/>
              </w:rPr>
            </w:r>
            <w:r w:rsidR="000A3B30">
              <w:rPr>
                <w:noProof/>
                <w:webHidden/>
              </w:rPr>
              <w:fldChar w:fldCharType="separate"/>
            </w:r>
            <w:r w:rsidR="000A3B30">
              <w:rPr>
                <w:noProof/>
                <w:webHidden/>
              </w:rPr>
              <w:t>179</w:t>
            </w:r>
            <w:r w:rsidR="000A3B30">
              <w:rPr>
                <w:noProof/>
                <w:webHidden/>
              </w:rPr>
              <w:fldChar w:fldCharType="end"/>
            </w:r>
          </w:hyperlink>
        </w:p>
        <w:p w14:paraId="07FC659C" w14:textId="4BF22A10" w:rsidR="000A3B30" w:rsidRDefault="00265EC2">
          <w:pPr>
            <w:pStyle w:val="TOC2"/>
            <w:tabs>
              <w:tab w:val="right" w:leader="dot" w:pos="9350"/>
            </w:tabs>
            <w:rPr>
              <w:rFonts w:eastAsiaTheme="minorEastAsia"/>
              <w:noProof/>
            </w:rPr>
          </w:pPr>
          <w:hyperlink w:anchor="_Toc67406886" w:history="1">
            <w:r w:rsidR="000A3B30" w:rsidRPr="00F218B3">
              <w:rPr>
                <w:rStyle w:val="Hyperlink"/>
                <w:noProof/>
                <w14:scene3d>
                  <w14:camera w14:prst="orthographicFront"/>
                  <w14:lightRig w14:rig="threePt" w14:dir="t">
                    <w14:rot w14:lat="0" w14:lon="0" w14:rev="0"/>
                  </w14:lightRig>
                </w14:scene3d>
              </w:rPr>
              <w:t>32.3.</w:t>
            </w:r>
            <w:r w:rsidR="000A3B30" w:rsidRPr="00F218B3">
              <w:rPr>
                <w:rStyle w:val="Hyperlink"/>
                <w:noProof/>
              </w:rPr>
              <w:t xml:space="preserve"> Import Floor to New Server</w:t>
            </w:r>
            <w:r w:rsidR="000A3B30">
              <w:rPr>
                <w:noProof/>
                <w:webHidden/>
              </w:rPr>
              <w:tab/>
            </w:r>
            <w:r w:rsidR="000A3B30">
              <w:rPr>
                <w:noProof/>
                <w:webHidden/>
              </w:rPr>
              <w:fldChar w:fldCharType="begin"/>
            </w:r>
            <w:r w:rsidR="000A3B30">
              <w:rPr>
                <w:noProof/>
                <w:webHidden/>
              </w:rPr>
              <w:instrText xml:space="preserve"> PAGEREF _Toc67406886 \h </w:instrText>
            </w:r>
            <w:r w:rsidR="000A3B30">
              <w:rPr>
                <w:noProof/>
                <w:webHidden/>
              </w:rPr>
            </w:r>
            <w:r w:rsidR="000A3B30">
              <w:rPr>
                <w:noProof/>
                <w:webHidden/>
              </w:rPr>
              <w:fldChar w:fldCharType="separate"/>
            </w:r>
            <w:r w:rsidR="000A3B30">
              <w:rPr>
                <w:noProof/>
                <w:webHidden/>
              </w:rPr>
              <w:t>179</w:t>
            </w:r>
            <w:r w:rsidR="000A3B30">
              <w:rPr>
                <w:noProof/>
                <w:webHidden/>
              </w:rPr>
              <w:fldChar w:fldCharType="end"/>
            </w:r>
          </w:hyperlink>
        </w:p>
        <w:p w14:paraId="78D2D5DA" w14:textId="06ABA1A9" w:rsidR="000A3B30" w:rsidRDefault="00265EC2">
          <w:pPr>
            <w:pStyle w:val="TOC2"/>
            <w:tabs>
              <w:tab w:val="right" w:leader="dot" w:pos="9350"/>
            </w:tabs>
            <w:rPr>
              <w:rFonts w:eastAsiaTheme="minorEastAsia"/>
              <w:noProof/>
            </w:rPr>
          </w:pPr>
          <w:hyperlink w:anchor="_Toc67406887" w:history="1">
            <w:r w:rsidR="000A3B30" w:rsidRPr="00F218B3">
              <w:rPr>
                <w:rStyle w:val="Hyperlink"/>
                <w:noProof/>
                <w14:scene3d>
                  <w14:camera w14:prst="orthographicFront"/>
                  <w14:lightRig w14:rig="threePt" w14:dir="t">
                    <w14:rot w14:lat="0" w14:lon="0" w14:rev="0"/>
                  </w14:lightRig>
                </w14:scene3d>
              </w:rPr>
              <w:t>32.4.</w:t>
            </w:r>
            <w:r w:rsidR="000A3B30" w:rsidRPr="00F218B3">
              <w:rPr>
                <w:rStyle w:val="Hyperlink"/>
                <w:noProof/>
              </w:rPr>
              <w:t xml:space="preserve"> Import Devices to New Server</w:t>
            </w:r>
            <w:r w:rsidR="000A3B30">
              <w:rPr>
                <w:noProof/>
                <w:webHidden/>
              </w:rPr>
              <w:tab/>
            </w:r>
            <w:r w:rsidR="000A3B30">
              <w:rPr>
                <w:noProof/>
                <w:webHidden/>
              </w:rPr>
              <w:fldChar w:fldCharType="begin"/>
            </w:r>
            <w:r w:rsidR="000A3B30">
              <w:rPr>
                <w:noProof/>
                <w:webHidden/>
              </w:rPr>
              <w:instrText xml:space="preserve"> PAGEREF _Toc67406887 \h </w:instrText>
            </w:r>
            <w:r w:rsidR="000A3B30">
              <w:rPr>
                <w:noProof/>
                <w:webHidden/>
              </w:rPr>
            </w:r>
            <w:r w:rsidR="000A3B30">
              <w:rPr>
                <w:noProof/>
                <w:webHidden/>
              </w:rPr>
              <w:fldChar w:fldCharType="separate"/>
            </w:r>
            <w:r w:rsidR="000A3B30">
              <w:rPr>
                <w:noProof/>
                <w:webHidden/>
              </w:rPr>
              <w:t>180</w:t>
            </w:r>
            <w:r w:rsidR="000A3B30">
              <w:rPr>
                <w:noProof/>
                <w:webHidden/>
              </w:rPr>
              <w:fldChar w:fldCharType="end"/>
            </w:r>
          </w:hyperlink>
        </w:p>
        <w:p w14:paraId="4B6317A3" w14:textId="6ABC1589" w:rsidR="000A3B30" w:rsidRDefault="00265EC2">
          <w:pPr>
            <w:pStyle w:val="TOC2"/>
            <w:tabs>
              <w:tab w:val="right" w:leader="dot" w:pos="9350"/>
            </w:tabs>
            <w:rPr>
              <w:rFonts w:eastAsiaTheme="minorEastAsia"/>
              <w:noProof/>
            </w:rPr>
          </w:pPr>
          <w:hyperlink w:anchor="_Toc67406888" w:history="1">
            <w:r w:rsidR="000A3B30" w:rsidRPr="00F218B3">
              <w:rPr>
                <w:rStyle w:val="Hyperlink"/>
                <w:noProof/>
                <w14:scene3d>
                  <w14:camera w14:prst="orthographicFront"/>
                  <w14:lightRig w14:rig="threePt" w14:dir="t">
                    <w14:rot w14:lat="0" w14:lon="0" w14:rev="0"/>
                  </w14:lightRig>
                </w14:scene3d>
              </w:rPr>
              <w:t>32.5.</w:t>
            </w:r>
            <w:r w:rsidR="000A3B30" w:rsidRPr="00F218B3">
              <w:rPr>
                <w:rStyle w:val="Hyperlink"/>
                <w:noProof/>
              </w:rPr>
              <w:t xml:space="preserve"> Update Building Location</w:t>
            </w:r>
            <w:r w:rsidR="000A3B30">
              <w:rPr>
                <w:noProof/>
                <w:webHidden/>
              </w:rPr>
              <w:tab/>
            </w:r>
            <w:r w:rsidR="000A3B30">
              <w:rPr>
                <w:noProof/>
                <w:webHidden/>
              </w:rPr>
              <w:fldChar w:fldCharType="begin"/>
            </w:r>
            <w:r w:rsidR="000A3B30">
              <w:rPr>
                <w:noProof/>
                <w:webHidden/>
              </w:rPr>
              <w:instrText xml:space="preserve"> PAGEREF _Toc67406888 \h </w:instrText>
            </w:r>
            <w:r w:rsidR="000A3B30">
              <w:rPr>
                <w:noProof/>
                <w:webHidden/>
              </w:rPr>
            </w:r>
            <w:r w:rsidR="000A3B30">
              <w:rPr>
                <w:noProof/>
                <w:webHidden/>
              </w:rPr>
              <w:fldChar w:fldCharType="separate"/>
            </w:r>
            <w:r w:rsidR="000A3B30">
              <w:rPr>
                <w:noProof/>
                <w:webHidden/>
              </w:rPr>
              <w:t>180</w:t>
            </w:r>
            <w:r w:rsidR="000A3B30">
              <w:rPr>
                <w:noProof/>
                <w:webHidden/>
              </w:rPr>
              <w:fldChar w:fldCharType="end"/>
            </w:r>
          </w:hyperlink>
        </w:p>
        <w:p w14:paraId="338EA367" w14:textId="0196201E" w:rsidR="000A3B30" w:rsidRDefault="00265EC2">
          <w:pPr>
            <w:pStyle w:val="TOC1"/>
            <w:tabs>
              <w:tab w:val="right" w:leader="dot" w:pos="9350"/>
            </w:tabs>
            <w:rPr>
              <w:rFonts w:eastAsiaTheme="minorEastAsia"/>
              <w:noProof/>
            </w:rPr>
          </w:pPr>
          <w:hyperlink w:anchor="_Toc67406889" w:history="1">
            <w:r w:rsidR="000A3B30" w:rsidRPr="00F218B3">
              <w:rPr>
                <w:rStyle w:val="Hyperlink"/>
                <w:noProof/>
              </w:rPr>
              <w:t>33. Support Portal</w:t>
            </w:r>
            <w:r w:rsidR="000A3B30">
              <w:rPr>
                <w:noProof/>
                <w:webHidden/>
              </w:rPr>
              <w:tab/>
            </w:r>
            <w:r w:rsidR="000A3B30">
              <w:rPr>
                <w:noProof/>
                <w:webHidden/>
              </w:rPr>
              <w:fldChar w:fldCharType="begin"/>
            </w:r>
            <w:r w:rsidR="000A3B30">
              <w:rPr>
                <w:noProof/>
                <w:webHidden/>
              </w:rPr>
              <w:instrText xml:space="preserve"> PAGEREF _Toc67406889 \h </w:instrText>
            </w:r>
            <w:r w:rsidR="000A3B30">
              <w:rPr>
                <w:noProof/>
                <w:webHidden/>
              </w:rPr>
            </w:r>
            <w:r w:rsidR="000A3B30">
              <w:rPr>
                <w:noProof/>
                <w:webHidden/>
              </w:rPr>
              <w:fldChar w:fldCharType="separate"/>
            </w:r>
            <w:r w:rsidR="000A3B30">
              <w:rPr>
                <w:noProof/>
                <w:webHidden/>
              </w:rPr>
              <w:t>182</w:t>
            </w:r>
            <w:r w:rsidR="000A3B30">
              <w:rPr>
                <w:noProof/>
                <w:webHidden/>
              </w:rPr>
              <w:fldChar w:fldCharType="end"/>
            </w:r>
          </w:hyperlink>
        </w:p>
        <w:p w14:paraId="021F826F" w14:textId="4E16AF0B" w:rsidR="000A3B30" w:rsidRDefault="00265EC2">
          <w:pPr>
            <w:pStyle w:val="TOC2"/>
            <w:tabs>
              <w:tab w:val="right" w:leader="dot" w:pos="9350"/>
            </w:tabs>
            <w:rPr>
              <w:rFonts w:eastAsiaTheme="minorEastAsia"/>
              <w:noProof/>
            </w:rPr>
          </w:pPr>
          <w:hyperlink w:anchor="_Toc67406890" w:history="1">
            <w:r w:rsidR="000A3B30" w:rsidRPr="00F218B3">
              <w:rPr>
                <w:rStyle w:val="Hyperlink"/>
                <w:noProof/>
                <w14:scene3d>
                  <w14:camera w14:prst="orthographicFront"/>
                  <w14:lightRig w14:rig="threePt" w14:dir="t">
                    <w14:rot w14:lat="0" w14:lon="0" w14:rev="0"/>
                  </w14:lightRig>
                </w14:scene3d>
              </w:rPr>
              <w:t>33.1.</w:t>
            </w:r>
            <w:r w:rsidR="000A3B30" w:rsidRPr="00F218B3">
              <w:rPr>
                <w:rStyle w:val="Hyperlink"/>
                <w:noProof/>
              </w:rPr>
              <w:t xml:space="preserve"> Logging into the Optimum Path Support Portal</w:t>
            </w:r>
            <w:r w:rsidR="000A3B30">
              <w:rPr>
                <w:noProof/>
                <w:webHidden/>
              </w:rPr>
              <w:tab/>
            </w:r>
            <w:r w:rsidR="000A3B30">
              <w:rPr>
                <w:noProof/>
                <w:webHidden/>
              </w:rPr>
              <w:fldChar w:fldCharType="begin"/>
            </w:r>
            <w:r w:rsidR="000A3B30">
              <w:rPr>
                <w:noProof/>
                <w:webHidden/>
              </w:rPr>
              <w:instrText xml:space="preserve"> PAGEREF _Toc67406890 \h </w:instrText>
            </w:r>
            <w:r w:rsidR="000A3B30">
              <w:rPr>
                <w:noProof/>
                <w:webHidden/>
              </w:rPr>
            </w:r>
            <w:r w:rsidR="000A3B30">
              <w:rPr>
                <w:noProof/>
                <w:webHidden/>
              </w:rPr>
              <w:fldChar w:fldCharType="separate"/>
            </w:r>
            <w:r w:rsidR="000A3B30">
              <w:rPr>
                <w:noProof/>
                <w:webHidden/>
              </w:rPr>
              <w:t>182</w:t>
            </w:r>
            <w:r w:rsidR="000A3B30">
              <w:rPr>
                <w:noProof/>
                <w:webHidden/>
              </w:rPr>
              <w:fldChar w:fldCharType="end"/>
            </w:r>
          </w:hyperlink>
        </w:p>
        <w:p w14:paraId="0DDB91E7" w14:textId="7B02ADBB" w:rsidR="000A3B30" w:rsidRDefault="00265EC2">
          <w:pPr>
            <w:pStyle w:val="TOC2"/>
            <w:tabs>
              <w:tab w:val="right" w:leader="dot" w:pos="9350"/>
            </w:tabs>
            <w:rPr>
              <w:rFonts w:eastAsiaTheme="minorEastAsia"/>
              <w:noProof/>
            </w:rPr>
          </w:pPr>
          <w:hyperlink w:anchor="_Toc67406891" w:history="1">
            <w:r w:rsidR="000A3B30" w:rsidRPr="00F218B3">
              <w:rPr>
                <w:rStyle w:val="Hyperlink"/>
                <w:noProof/>
                <w14:scene3d>
                  <w14:camera w14:prst="orthographicFront"/>
                  <w14:lightRig w14:rig="threePt" w14:dir="t">
                    <w14:rot w14:lat="0" w14:lon="0" w14:rev="0"/>
                  </w14:lightRig>
                </w14:scene3d>
              </w:rPr>
              <w:t>33.2.</w:t>
            </w:r>
            <w:r w:rsidR="000A3B30" w:rsidRPr="00F218B3">
              <w:rPr>
                <w:rStyle w:val="Hyperlink"/>
                <w:noProof/>
              </w:rPr>
              <w:t xml:space="preserve"> Basic Portal Navigation</w:t>
            </w:r>
            <w:r w:rsidR="000A3B30">
              <w:rPr>
                <w:noProof/>
                <w:webHidden/>
              </w:rPr>
              <w:tab/>
            </w:r>
            <w:r w:rsidR="000A3B30">
              <w:rPr>
                <w:noProof/>
                <w:webHidden/>
              </w:rPr>
              <w:fldChar w:fldCharType="begin"/>
            </w:r>
            <w:r w:rsidR="000A3B30">
              <w:rPr>
                <w:noProof/>
                <w:webHidden/>
              </w:rPr>
              <w:instrText xml:space="preserve"> PAGEREF _Toc67406891 \h </w:instrText>
            </w:r>
            <w:r w:rsidR="000A3B30">
              <w:rPr>
                <w:noProof/>
                <w:webHidden/>
              </w:rPr>
            </w:r>
            <w:r w:rsidR="000A3B30">
              <w:rPr>
                <w:noProof/>
                <w:webHidden/>
              </w:rPr>
              <w:fldChar w:fldCharType="separate"/>
            </w:r>
            <w:r w:rsidR="000A3B30">
              <w:rPr>
                <w:noProof/>
                <w:webHidden/>
              </w:rPr>
              <w:t>182</w:t>
            </w:r>
            <w:r w:rsidR="000A3B30">
              <w:rPr>
                <w:noProof/>
                <w:webHidden/>
              </w:rPr>
              <w:fldChar w:fldCharType="end"/>
            </w:r>
          </w:hyperlink>
        </w:p>
        <w:p w14:paraId="3B78F987" w14:textId="7717C4C0" w:rsidR="000A3B30" w:rsidRDefault="00265EC2">
          <w:pPr>
            <w:pStyle w:val="TOC2"/>
            <w:tabs>
              <w:tab w:val="right" w:leader="dot" w:pos="9350"/>
            </w:tabs>
            <w:rPr>
              <w:rFonts w:eastAsiaTheme="minorEastAsia"/>
              <w:noProof/>
            </w:rPr>
          </w:pPr>
          <w:hyperlink w:anchor="_Toc67406892" w:history="1">
            <w:r w:rsidR="000A3B30" w:rsidRPr="00F218B3">
              <w:rPr>
                <w:rStyle w:val="Hyperlink"/>
                <w:noProof/>
                <w14:scene3d>
                  <w14:camera w14:prst="orthographicFront"/>
                  <w14:lightRig w14:rig="threePt" w14:dir="t">
                    <w14:rot w14:lat="0" w14:lon="0" w14:rev="0"/>
                  </w14:lightRig>
                </w14:scene3d>
              </w:rPr>
              <w:t>33.3.</w:t>
            </w:r>
            <w:r w:rsidR="000A3B30" w:rsidRPr="00F218B3">
              <w:rPr>
                <w:rStyle w:val="Hyperlink"/>
                <w:noProof/>
              </w:rPr>
              <w:t xml:space="preserve"> Using the Knowledgebase Feature</w:t>
            </w:r>
            <w:r w:rsidR="000A3B30">
              <w:rPr>
                <w:noProof/>
                <w:webHidden/>
              </w:rPr>
              <w:tab/>
            </w:r>
            <w:r w:rsidR="000A3B30">
              <w:rPr>
                <w:noProof/>
                <w:webHidden/>
              </w:rPr>
              <w:fldChar w:fldCharType="begin"/>
            </w:r>
            <w:r w:rsidR="000A3B30">
              <w:rPr>
                <w:noProof/>
                <w:webHidden/>
              </w:rPr>
              <w:instrText xml:space="preserve"> PAGEREF _Toc67406892 \h </w:instrText>
            </w:r>
            <w:r w:rsidR="000A3B30">
              <w:rPr>
                <w:noProof/>
                <w:webHidden/>
              </w:rPr>
            </w:r>
            <w:r w:rsidR="000A3B30">
              <w:rPr>
                <w:noProof/>
                <w:webHidden/>
              </w:rPr>
              <w:fldChar w:fldCharType="separate"/>
            </w:r>
            <w:r w:rsidR="000A3B30">
              <w:rPr>
                <w:noProof/>
                <w:webHidden/>
              </w:rPr>
              <w:t>183</w:t>
            </w:r>
            <w:r w:rsidR="000A3B30">
              <w:rPr>
                <w:noProof/>
                <w:webHidden/>
              </w:rPr>
              <w:fldChar w:fldCharType="end"/>
            </w:r>
          </w:hyperlink>
        </w:p>
        <w:p w14:paraId="2B0979C6" w14:textId="59DD55CC" w:rsidR="000A3B30" w:rsidRDefault="00265EC2">
          <w:pPr>
            <w:pStyle w:val="TOC2"/>
            <w:tabs>
              <w:tab w:val="right" w:leader="dot" w:pos="9350"/>
            </w:tabs>
            <w:rPr>
              <w:rFonts w:eastAsiaTheme="minorEastAsia"/>
              <w:noProof/>
            </w:rPr>
          </w:pPr>
          <w:hyperlink w:anchor="_Toc67406893" w:history="1">
            <w:r w:rsidR="000A3B30" w:rsidRPr="00F218B3">
              <w:rPr>
                <w:rStyle w:val="Hyperlink"/>
                <w:noProof/>
                <w14:scene3d>
                  <w14:camera w14:prst="orthographicFront"/>
                  <w14:lightRig w14:rig="threePt" w14:dir="t">
                    <w14:rot w14:lat="0" w14:lon="0" w14:rev="0"/>
                  </w14:lightRig>
                </w14:scene3d>
              </w:rPr>
              <w:t>33.4.</w:t>
            </w:r>
            <w:r w:rsidR="000A3B30" w:rsidRPr="00F218B3">
              <w:rPr>
                <w:rStyle w:val="Hyperlink"/>
                <w:noProof/>
              </w:rPr>
              <w:t xml:space="preserve"> Creating a New Support Ticket</w:t>
            </w:r>
            <w:r w:rsidR="000A3B30">
              <w:rPr>
                <w:noProof/>
                <w:webHidden/>
              </w:rPr>
              <w:tab/>
            </w:r>
            <w:r w:rsidR="000A3B30">
              <w:rPr>
                <w:noProof/>
                <w:webHidden/>
              </w:rPr>
              <w:fldChar w:fldCharType="begin"/>
            </w:r>
            <w:r w:rsidR="000A3B30">
              <w:rPr>
                <w:noProof/>
                <w:webHidden/>
              </w:rPr>
              <w:instrText xml:space="preserve"> PAGEREF _Toc67406893 \h </w:instrText>
            </w:r>
            <w:r w:rsidR="000A3B30">
              <w:rPr>
                <w:noProof/>
                <w:webHidden/>
              </w:rPr>
            </w:r>
            <w:r w:rsidR="000A3B30">
              <w:rPr>
                <w:noProof/>
                <w:webHidden/>
              </w:rPr>
              <w:fldChar w:fldCharType="separate"/>
            </w:r>
            <w:r w:rsidR="000A3B30">
              <w:rPr>
                <w:noProof/>
                <w:webHidden/>
              </w:rPr>
              <w:t>183</w:t>
            </w:r>
            <w:r w:rsidR="000A3B30">
              <w:rPr>
                <w:noProof/>
                <w:webHidden/>
              </w:rPr>
              <w:fldChar w:fldCharType="end"/>
            </w:r>
          </w:hyperlink>
        </w:p>
        <w:p w14:paraId="25917095" w14:textId="0DFAB978" w:rsidR="000A3B30" w:rsidRDefault="00265EC2">
          <w:pPr>
            <w:pStyle w:val="TOC2"/>
            <w:tabs>
              <w:tab w:val="right" w:leader="dot" w:pos="9350"/>
            </w:tabs>
            <w:rPr>
              <w:rFonts w:eastAsiaTheme="minorEastAsia"/>
              <w:noProof/>
            </w:rPr>
          </w:pPr>
          <w:hyperlink w:anchor="_Toc67406894" w:history="1">
            <w:r w:rsidR="000A3B30" w:rsidRPr="00F218B3">
              <w:rPr>
                <w:rStyle w:val="Hyperlink"/>
                <w:noProof/>
                <w14:scene3d>
                  <w14:camera w14:prst="orthographicFront"/>
                  <w14:lightRig w14:rig="threePt" w14:dir="t">
                    <w14:rot w14:lat="0" w14:lon="0" w14:rev="0"/>
                  </w14:lightRig>
                </w14:scene3d>
              </w:rPr>
              <w:t>33.5.</w:t>
            </w:r>
            <w:r w:rsidR="000A3B30" w:rsidRPr="00F218B3">
              <w:rPr>
                <w:rStyle w:val="Hyperlink"/>
                <w:noProof/>
              </w:rPr>
              <w:t xml:space="preserve"> Viewing Tickets</w:t>
            </w:r>
            <w:r w:rsidR="000A3B30">
              <w:rPr>
                <w:noProof/>
                <w:webHidden/>
              </w:rPr>
              <w:tab/>
            </w:r>
            <w:r w:rsidR="000A3B30">
              <w:rPr>
                <w:noProof/>
                <w:webHidden/>
              </w:rPr>
              <w:fldChar w:fldCharType="begin"/>
            </w:r>
            <w:r w:rsidR="000A3B30">
              <w:rPr>
                <w:noProof/>
                <w:webHidden/>
              </w:rPr>
              <w:instrText xml:space="preserve"> PAGEREF _Toc67406894 \h </w:instrText>
            </w:r>
            <w:r w:rsidR="000A3B30">
              <w:rPr>
                <w:noProof/>
                <w:webHidden/>
              </w:rPr>
            </w:r>
            <w:r w:rsidR="000A3B30">
              <w:rPr>
                <w:noProof/>
                <w:webHidden/>
              </w:rPr>
              <w:fldChar w:fldCharType="separate"/>
            </w:r>
            <w:r w:rsidR="000A3B30">
              <w:rPr>
                <w:noProof/>
                <w:webHidden/>
              </w:rPr>
              <w:t>185</w:t>
            </w:r>
            <w:r w:rsidR="000A3B30">
              <w:rPr>
                <w:noProof/>
                <w:webHidden/>
              </w:rPr>
              <w:fldChar w:fldCharType="end"/>
            </w:r>
          </w:hyperlink>
        </w:p>
        <w:p w14:paraId="5798BAD3" w14:textId="2E5F0035" w:rsidR="000A3B30" w:rsidRDefault="00265EC2">
          <w:pPr>
            <w:pStyle w:val="TOC1"/>
            <w:tabs>
              <w:tab w:val="right" w:leader="dot" w:pos="9350"/>
            </w:tabs>
            <w:rPr>
              <w:rFonts w:eastAsiaTheme="minorEastAsia"/>
              <w:noProof/>
            </w:rPr>
          </w:pPr>
          <w:hyperlink w:anchor="_Toc67406895" w:history="1">
            <w:r w:rsidR="000A3B30" w:rsidRPr="00F218B3">
              <w:rPr>
                <w:rStyle w:val="Hyperlink"/>
                <w:noProof/>
              </w:rPr>
              <w:t>34. Getsupportinfo Tool</w:t>
            </w:r>
            <w:r w:rsidR="000A3B30">
              <w:rPr>
                <w:noProof/>
                <w:webHidden/>
              </w:rPr>
              <w:tab/>
            </w:r>
            <w:r w:rsidR="000A3B30">
              <w:rPr>
                <w:noProof/>
                <w:webHidden/>
              </w:rPr>
              <w:fldChar w:fldCharType="begin"/>
            </w:r>
            <w:r w:rsidR="000A3B30">
              <w:rPr>
                <w:noProof/>
                <w:webHidden/>
              </w:rPr>
              <w:instrText xml:space="preserve"> PAGEREF _Toc67406895 \h </w:instrText>
            </w:r>
            <w:r w:rsidR="000A3B30">
              <w:rPr>
                <w:noProof/>
                <w:webHidden/>
              </w:rPr>
            </w:r>
            <w:r w:rsidR="000A3B30">
              <w:rPr>
                <w:noProof/>
                <w:webHidden/>
              </w:rPr>
              <w:fldChar w:fldCharType="separate"/>
            </w:r>
            <w:r w:rsidR="000A3B30">
              <w:rPr>
                <w:noProof/>
                <w:webHidden/>
              </w:rPr>
              <w:t>187</w:t>
            </w:r>
            <w:r w:rsidR="000A3B30">
              <w:rPr>
                <w:noProof/>
                <w:webHidden/>
              </w:rPr>
              <w:fldChar w:fldCharType="end"/>
            </w:r>
          </w:hyperlink>
        </w:p>
        <w:p w14:paraId="1944216C" w14:textId="421DD8BE" w:rsidR="000A3B30" w:rsidRDefault="00265EC2">
          <w:pPr>
            <w:pStyle w:val="TOC2"/>
            <w:tabs>
              <w:tab w:val="right" w:leader="dot" w:pos="9350"/>
            </w:tabs>
            <w:rPr>
              <w:rFonts w:eastAsiaTheme="minorEastAsia"/>
              <w:noProof/>
            </w:rPr>
          </w:pPr>
          <w:hyperlink w:anchor="_Toc67406896" w:history="1">
            <w:r w:rsidR="000A3B30" w:rsidRPr="00F218B3">
              <w:rPr>
                <w:rStyle w:val="Hyperlink"/>
                <w:noProof/>
                <w14:scene3d>
                  <w14:camera w14:prst="orthographicFront"/>
                  <w14:lightRig w14:rig="threePt" w14:dir="t">
                    <w14:rot w14:lat="0" w14:lon="0" w14:rev="0"/>
                  </w14:lightRig>
                </w14:scene3d>
              </w:rPr>
              <w:t>34.1.</w:t>
            </w:r>
            <w:r w:rsidR="000A3B30" w:rsidRPr="00F218B3">
              <w:rPr>
                <w:rStyle w:val="Hyperlink"/>
                <w:noProof/>
              </w:rPr>
              <w:t xml:space="preserve"> Latest Version of getsupportinfo Tool</w:t>
            </w:r>
            <w:r w:rsidR="000A3B30">
              <w:rPr>
                <w:noProof/>
                <w:webHidden/>
              </w:rPr>
              <w:tab/>
            </w:r>
            <w:r w:rsidR="000A3B30">
              <w:rPr>
                <w:noProof/>
                <w:webHidden/>
              </w:rPr>
              <w:fldChar w:fldCharType="begin"/>
            </w:r>
            <w:r w:rsidR="000A3B30">
              <w:rPr>
                <w:noProof/>
                <w:webHidden/>
              </w:rPr>
              <w:instrText xml:space="preserve"> PAGEREF _Toc67406896 \h </w:instrText>
            </w:r>
            <w:r w:rsidR="000A3B30">
              <w:rPr>
                <w:noProof/>
                <w:webHidden/>
              </w:rPr>
            </w:r>
            <w:r w:rsidR="000A3B30">
              <w:rPr>
                <w:noProof/>
                <w:webHidden/>
              </w:rPr>
              <w:fldChar w:fldCharType="separate"/>
            </w:r>
            <w:r w:rsidR="000A3B30">
              <w:rPr>
                <w:noProof/>
                <w:webHidden/>
              </w:rPr>
              <w:t>187</w:t>
            </w:r>
            <w:r w:rsidR="000A3B30">
              <w:rPr>
                <w:noProof/>
                <w:webHidden/>
              </w:rPr>
              <w:fldChar w:fldCharType="end"/>
            </w:r>
          </w:hyperlink>
        </w:p>
        <w:p w14:paraId="65C2EDDF" w14:textId="611B3A54" w:rsidR="000A3B30" w:rsidRDefault="00265EC2">
          <w:pPr>
            <w:pStyle w:val="TOC1"/>
            <w:tabs>
              <w:tab w:val="right" w:leader="dot" w:pos="9350"/>
            </w:tabs>
            <w:rPr>
              <w:rFonts w:eastAsiaTheme="minorEastAsia"/>
              <w:noProof/>
            </w:rPr>
          </w:pPr>
          <w:hyperlink w:anchor="_Toc67406897" w:history="1">
            <w:r w:rsidR="000A3B30" w:rsidRPr="00F218B3">
              <w:rPr>
                <w:rStyle w:val="Hyperlink"/>
                <w:noProof/>
              </w:rPr>
              <w:t>35. Checkprotocols Tool</w:t>
            </w:r>
            <w:r w:rsidR="000A3B30">
              <w:rPr>
                <w:noProof/>
                <w:webHidden/>
              </w:rPr>
              <w:tab/>
            </w:r>
            <w:r w:rsidR="000A3B30">
              <w:rPr>
                <w:noProof/>
                <w:webHidden/>
              </w:rPr>
              <w:fldChar w:fldCharType="begin"/>
            </w:r>
            <w:r w:rsidR="000A3B30">
              <w:rPr>
                <w:noProof/>
                <w:webHidden/>
              </w:rPr>
              <w:instrText xml:space="preserve"> PAGEREF _Toc67406897 \h </w:instrText>
            </w:r>
            <w:r w:rsidR="000A3B30">
              <w:rPr>
                <w:noProof/>
                <w:webHidden/>
              </w:rPr>
            </w:r>
            <w:r w:rsidR="000A3B30">
              <w:rPr>
                <w:noProof/>
                <w:webHidden/>
              </w:rPr>
              <w:fldChar w:fldCharType="separate"/>
            </w:r>
            <w:r w:rsidR="000A3B30">
              <w:rPr>
                <w:noProof/>
                <w:webHidden/>
              </w:rPr>
              <w:t>188</w:t>
            </w:r>
            <w:r w:rsidR="000A3B30">
              <w:rPr>
                <w:noProof/>
                <w:webHidden/>
              </w:rPr>
              <w:fldChar w:fldCharType="end"/>
            </w:r>
          </w:hyperlink>
        </w:p>
        <w:p w14:paraId="022C625A" w14:textId="64AEFF32" w:rsidR="000A3B30" w:rsidRDefault="00265EC2">
          <w:pPr>
            <w:pStyle w:val="TOC1"/>
            <w:tabs>
              <w:tab w:val="right" w:leader="dot" w:pos="9350"/>
            </w:tabs>
            <w:rPr>
              <w:rFonts w:eastAsiaTheme="minorEastAsia"/>
              <w:noProof/>
            </w:rPr>
          </w:pPr>
          <w:hyperlink w:anchor="_Toc67406898" w:history="1">
            <w:r w:rsidR="000A3B30" w:rsidRPr="00F218B3">
              <w:rPr>
                <w:rStyle w:val="Hyperlink"/>
                <w:noProof/>
              </w:rPr>
              <w:t>36. Troubleshooting Tips</w:t>
            </w:r>
            <w:r w:rsidR="000A3B30">
              <w:rPr>
                <w:noProof/>
                <w:webHidden/>
              </w:rPr>
              <w:tab/>
            </w:r>
            <w:r w:rsidR="000A3B30">
              <w:rPr>
                <w:noProof/>
                <w:webHidden/>
              </w:rPr>
              <w:fldChar w:fldCharType="begin"/>
            </w:r>
            <w:r w:rsidR="000A3B30">
              <w:rPr>
                <w:noProof/>
                <w:webHidden/>
              </w:rPr>
              <w:instrText xml:space="preserve"> PAGEREF _Toc67406898 \h </w:instrText>
            </w:r>
            <w:r w:rsidR="000A3B30">
              <w:rPr>
                <w:noProof/>
                <w:webHidden/>
              </w:rPr>
            </w:r>
            <w:r w:rsidR="000A3B30">
              <w:rPr>
                <w:noProof/>
                <w:webHidden/>
              </w:rPr>
              <w:fldChar w:fldCharType="separate"/>
            </w:r>
            <w:r w:rsidR="000A3B30">
              <w:rPr>
                <w:noProof/>
                <w:webHidden/>
              </w:rPr>
              <w:t>190</w:t>
            </w:r>
            <w:r w:rsidR="000A3B30">
              <w:rPr>
                <w:noProof/>
                <w:webHidden/>
              </w:rPr>
              <w:fldChar w:fldCharType="end"/>
            </w:r>
          </w:hyperlink>
        </w:p>
        <w:p w14:paraId="7BC5BE1B" w14:textId="4D90B810" w:rsidR="000A3B30" w:rsidRDefault="00265EC2">
          <w:pPr>
            <w:pStyle w:val="TOC2"/>
            <w:tabs>
              <w:tab w:val="right" w:leader="dot" w:pos="9350"/>
            </w:tabs>
            <w:rPr>
              <w:rFonts w:eastAsiaTheme="minorEastAsia"/>
              <w:noProof/>
            </w:rPr>
          </w:pPr>
          <w:hyperlink w:anchor="_Toc67406899" w:history="1">
            <w:r w:rsidR="000A3B30" w:rsidRPr="00F218B3">
              <w:rPr>
                <w:rStyle w:val="Hyperlink"/>
                <w:noProof/>
                <w14:scene3d>
                  <w14:camera w14:prst="orthographicFront"/>
                  <w14:lightRig w14:rig="threePt" w14:dir="t">
                    <w14:rot w14:lat="0" w14:lon="0" w14:rev="0"/>
                  </w14:lightRig>
                </w14:scene3d>
              </w:rPr>
              <w:t>36.1.</w:t>
            </w:r>
            <w:r w:rsidR="000A3B30" w:rsidRPr="00F218B3">
              <w:rPr>
                <w:rStyle w:val="Hyperlink"/>
                <w:noProof/>
              </w:rPr>
              <w:t xml:space="preserve"> Unable to Access Web Login Page with HTTP Connection</w:t>
            </w:r>
            <w:r w:rsidR="000A3B30">
              <w:rPr>
                <w:noProof/>
                <w:webHidden/>
              </w:rPr>
              <w:tab/>
            </w:r>
            <w:r w:rsidR="000A3B30">
              <w:rPr>
                <w:noProof/>
                <w:webHidden/>
              </w:rPr>
              <w:fldChar w:fldCharType="begin"/>
            </w:r>
            <w:r w:rsidR="000A3B30">
              <w:rPr>
                <w:noProof/>
                <w:webHidden/>
              </w:rPr>
              <w:instrText xml:space="preserve"> PAGEREF _Toc67406899 \h </w:instrText>
            </w:r>
            <w:r w:rsidR="000A3B30">
              <w:rPr>
                <w:noProof/>
                <w:webHidden/>
              </w:rPr>
            </w:r>
            <w:r w:rsidR="000A3B30">
              <w:rPr>
                <w:noProof/>
                <w:webHidden/>
              </w:rPr>
              <w:fldChar w:fldCharType="separate"/>
            </w:r>
            <w:r w:rsidR="000A3B30">
              <w:rPr>
                <w:noProof/>
                <w:webHidden/>
              </w:rPr>
              <w:t>190</w:t>
            </w:r>
            <w:r w:rsidR="000A3B30">
              <w:rPr>
                <w:noProof/>
                <w:webHidden/>
              </w:rPr>
              <w:fldChar w:fldCharType="end"/>
            </w:r>
          </w:hyperlink>
        </w:p>
        <w:p w14:paraId="6C1B007A" w14:textId="13A13C79" w:rsidR="000A3B30" w:rsidRDefault="00265EC2">
          <w:pPr>
            <w:pStyle w:val="TOC3"/>
            <w:tabs>
              <w:tab w:val="right" w:leader="dot" w:pos="9350"/>
            </w:tabs>
            <w:rPr>
              <w:rFonts w:eastAsiaTheme="minorEastAsia"/>
              <w:noProof/>
            </w:rPr>
          </w:pPr>
          <w:hyperlink w:anchor="_Toc67406900" w:history="1">
            <w:r w:rsidR="000A3B30" w:rsidRPr="00F218B3">
              <w:rPr>
                <w:rStyle w:val="Hyperlink"/>
                <w:noProof/>
                <w14:scene3d>
                  <w14:camera w14:prst="orthographicFront"/>
                  <w14:lightRig w14:rig="threePt" w14:dir="t">
                    <w14:rot w14:lat="0" w14:lon="0" w14:rev="0"/>
                  </w14:lightRig>
                </w14:scene3d>
              </w:rPr>
              <w:t>36.1.1.</w:t>
            </w:r>
            <w:r w:rsidR="000A3B30" w:rsidRPr="00F218B3">
              <w:rPr>
                <w:rStyle w:val="Hyperlink"/>
                <w:noProof/>
              </w:rPr>
              <w:t xml:space="preserve"> Tips:</w:t>
            </w:r>
            <w:r w:rsidR="000A3B30">
              <w:rPr>
                <w:noProof/>
                <w:webHidden/>
              </w:rPr>
              <w:tab/>
            </w:r>
            <w:r w:rsidR="000A3B30">
              <w:rPr>
                <w:noProof/>
                <w:webHidden/>
              </w:rPr>
              <w:fldChar w:fldCharType="begin"/>
            </w:r>
            <w:r w:rsidR="000A3B30">
              <w:rPr>
                <w:noProof/>
                <w:webHidden/>
              </w:rPr>
              <w:instrText xml:space="preserve"> PAGEREF _Toc67406900 \h </w:instrText>
            </w:r>
            <w:r w:rsidR="000A3B30">
              <w:rPr>
                <w:noProof/>
                <w:webHidden/>
              </w:rPr>
            </w:r>
            <w:r w:rsidR="000A3B30">
              <w:rPr>
                <w:noProof/>
                <w:webHidden/>
              </w:rPr>
              <w:fldChar w:fldCharType="separate"/>
            </w:r>
            <w:r w:rsidR="000A3B30">
              <w:rPr>
                <w:noProof/>
                <w:webHidden/>
              </w:rPr>
              <w:t>190</w:t>
            </w:r>
            <w:r w:rsidR="000A3B30">
              <w:rPr>
                <w:noProof/>
                <w:webHidden/>
              </w:rPr>
              <w:fldChar w:fldCharType="end"/>
            </w:r>
          </w:hyperlink>
        </w:p>
        <w:p w14:paraId="62EE4406" w14:textId="73FA86FD" w:rsidR="000A3B30" w:rsidRDefault="00265EC2">
          <w:pPr>
            <w:pStyle w:val="TOC3"/>
            <w:tabs>
              <w:tab w:val="right" w:leader="dot" w:pos="9350"/>
            </w:tabs>
            <w:rPr>
              <w:rFonts w:eastAsiaTheme="minorEastAsia"/>
              <w:noProof/>
            </w:rPr>
          </w:pPr>
          <w:hyperlink w:anchor="_Toc67406901" w:history="1">
            <w:r w:rsidR="000A3B30" w:rsidRPr="00F218B3">
              <w:rPr>
                <w:rStyle w:val="Hyperlink"/>
                <w:noProof/>
                <w14:scene3d>
                  <w14:camera w14:prst="orthographicFront"/>
                  <w14:lightRig w14:rig="threePt" w14:dir="t">
                    <w14:rot w14:lat="0" w14:lon="0" w14:rev="0"/>
                  </w14:lightRig>
                </w14:scene3d>
              </w:rPr>
              <w:t>36.1.2.</w:t>
            </w:r>
            <w:r w:rsidR="000A3B30" w:rsidRPr="00F218B3">
              <w:rPr>
                <w:rStyle w:val="Hyperlink"/>
                <w:noProof/>
              </w:rPr>
              <w:t xml:space="preserve"> Login:</w:t>
            </w:r>
            <w:r w:rsidR="000A3B30">
              <w:rPr>
                <w:noProof/>
                <w:webHidden/>
              </w:rPr>
              <w:tab/>
            </w:r>
            <w:r w:rsidR="000A3B30">
              <w:rPr>
                <w:noProof/>
                <w:webHidden/>
              </w:rPr>
              <w:fldChar w:fldCharType="begin"/>
            </w:r>
            <w:r w:rsidR="000A3B30">
              <w:rPr>
                <w:noProof/>
                <w:webHidden/>
              </w:rPr>
              <w:instrText xml:space="preserve"> PAGEREF _Toc67406901 \h </w:instrText>
            </w:r>
            <w:r w:rsidR="000A3B30">
              <w:rPr>
                <w:noProof/>
                <w:webHidden/>
              </w:rPr>
            </w:r>
            <w:r w:rsidR="000A3B30">
              <w:rPr>
                <w:noProof/>
                <w:webHidden/>
              </w:rPr>
              <w:fldChar w:fldCharType="separate"/>
            </w:r>
            <w:r w:rsidR="000A3B30">
              <w:rPr>
                <w:noProof/>
                <w:webHidden/>
              </w:rPr>
              <w:t>190</w:t>
            </w:r>
            <w:r w:rsidR="000A3B30">
              <w:rPr>
                <w:noProof/>
                <w:webHidden/>
              </w:rPr>
              <w:fldChar w:fldCharType="end"/>
            </w:r>
          </w:hyperlink>
        </w:p>
        <w:p w14:paraId="69B4962F" w14:textId="2117C990" w:rsidR="000A3B30" w:rsidRDefault="00265EC2">
          <w:pPr>
            <w:pStyle w:val="TOC3"/>
            <w:tabs>
              <w:tab w:val="right" w:leader="dot" w:pos="9350"/>
            </w:tabs>
            <w:rPr>
              <w:rFonts w:eastAsiaTheme="minorEastAsia"/>
              <w:noProof/>
            </w:rPr>
          </w:pPr>
          <w:hyperlink w:anchor="_Toc67406902" w:history="1">
            <w:r w:rsidR="000A3B30" w:rsidRPr="00F218B3">
              <w:rPr>
                <w:rStyle w:val="Hyperlink"/>
                <w:noProof/>
                <w14:scene3d>
                  <w14:camera w14:prst="orthographicFront"/>
                  <w14:lightRig w14:rig="threePt" w14:dir="t">
                    <w14:rot w14:lat="0" w14:lon="0" w14:rev="0"/>
                  </w14:lightRig>
                </w14:scene3d>
              </w:rPr>
              <w:t>36.1.3.</w:t>
            </w:r>
            <w:r w:rsidR="000A3B30" w:rsidRPr="00F218B3">
              <w:rPr>
                <w:rStyle w:val="Hyperlink"/>
                <w:noProof/>
              </w:rPr>
              <w:t xml:space="preserve"> Confirming the VDC Master server hosts file and base network configuration.</w:t>
            </w:r>
            <w:r w:rsidR="000A3B30">
              <w:rPr>
                <w:noProof/>
                <w:webHidden/>
              </w:rPr>
              <w:tab/>
            </w:r>
            <w:r w:rsidR="000A3B30">
              <w:rPr>
                <w:noProof/>
                <w:webHidden/>
              </w:rPr>
              <w:fldChar w:fldCharType="begin"/>
            </w:r>
            <w:r w:rsidR="000A3B30">
              <w:rPr>
                <w:noProof/>
                <w:webHidden/>
              </w:rPr>
              <w:instrText xml:space="preserve"> PAGEREF _Toc67406902 \h </w:instrText>
            </w:r>
            <w:r w:rsidR="000A3B30">
              <w:rPr>
                <w:noProof/>
                <w:webHidden/>
              </w:rPr>
            </w:r>
            <w:r w:rsidR="000A3B30">
              <w:rPr>
                <w:noProof/>
                <w:webHidden/>
              </w:rPr>
              <w:fldChar w:fldCharType="separate"/>
            </w:r>
            <w:r w:rsidR="000A3B30">
              <w:rPr>
                <w:noProof/>
                <w:webHidden/>
              </w:rPr>
              <w:t>192</w:t>
            </w:r>
            <w:r w:rsidR="000A3B30">
              <w:rPr>
                <w:noProof/>
                <w:webHidden/>
              </w:rPr>
              <w:fldChar w:fldCharType="end"/>
            </w:r>
          </w:hyperlink>
        </w:p>
        <w:p w14:paraId="4FF27A84" w14:textId="7C80E425" w:rsidR="000A3B30" w:rsidRDefault="00265EC2">
          <w:pPr>
            <w:pStyle w:val="TOC2"/>
            <w:tabs>
              <w:tab w:val="right" w:leader="dot" w:pos="9350"/>
            </w:tabs>
            <w:rPr>
              <w:rFonts w:eastAsiaTheme="minorEastAsia"/>
              <w:noProof/>
            </w:rPr>
          </w:pPr>
          <w:hyperlink w:anchor="_Toc67406903" w:history="1">
            <w:r w:rsidR="000A3B30" w:rsidRPr="00F218B3">
              <w:rPr>
                <w:rStyle w:val="Hyperlink"/>
                <w:noProof/>
                <w14:scene3d>
                  <w14:camera w14:prst="orthographicFront"/>
                  <w14:lightRig w14:rig="threePt" w14:dir="t">
                    <w14:rot w14:lat="0" w14:lon="0" w14:rev="0"/>
                  </w14:lightRig>
                </w14:scene3d>
              </w:rPr>
              <w:t>36.2.</w:t>
            </w:r>
            <w:r w:rsidR="000A3B30" w:rsidRPr="00F218B3">
              <w:rPr>
                <w:rStyle w:val="Hyperlink"/>
                <w:noProof/>
              </w:rPr>
              <w:t xml:space="preserve"> Server Hard Drive Full</w:t>
            </w:r>
            <w:r w:rsidR="000A3B30">
              <w:rPr>
                <w:noProof/>
                <w:webHidden/>
              </w:rPr>
              <w:tab/>
            </w:r>
            <w:r w:rsidR="000A3B30">
              <w:rPr>
                <w:noProof/>
                <w:webHidden/>
              </w:rPr>
              <w:fldChar w:fldCharType="begin"/>
            </w:r>
            <w:r w:rsidR="000A3B30">
              <w:rPr>
                <w:noProof/>
                <w:webHidden/>
              </w:rPr>
              <w:instrText xml:space="preserve"> PAGEREF _Toc67406903 \h </w:instrText>
            </w:r>
            <w:r w:rsidR="000A3B30">
              <w:rPr>
                <w:noProof/>
                <w:webHidden/>
              </w:rPr>
            </w:r>
            <w:r w:rsidR="000A3B30">
              <w:rPr>
                <w:noProof/>
                <w:webHidden/>
              </w:rPr>
              <w:fldChar w:fldCharType="separate"/>
            </w:r>
            <w:r w:rsidR="000A3B30">
              <w:rPr>
                <w:noProof/>
                <w:webHidden/>
              </w:rPr>
              <w:t>194</w:t>
            </w:r>
            <w:r w:rsidR="000A3B30">
              <w:rPr>
                <w:noProof/>
                <w:webHidden/>
              </w:rPr>
              <w:fldChar w:fldCharType="end"/>
            </w:r>
          </w:hyperlink>
        </w:p>
        <w:p w14:paraId="2452F3F2" w14:textId="39A97889" w:rsidR="000A3B30" w:rsidRDefault="00265EC2">
          <w:pPr>
            <w:pStyle w:val="TOC2"/>
            <w:tabs>
              <w:tab w:val="right" w:leader="dot" w:pos="9350"/>
            </w:tabs>
            <w:rPr>
              <w:rFonts w:eastAsiaTheme="minorEastAsia"/>
              <w:noProof/>
            </w:rPr>
          </w:pPr>
          <w:hyperlink w:anchor="_Toc67406904" w:history="1">
            <w:r w:rsidR="000A3B30" w:rsidRPr="00F218B3">
              <w:rPr>
                <w:rStyle w:val="Hyperlink"/>
                <w:noProof/>
                <w14:scene3d>
                  <w14:camera w14:prst="orthographicFront"/>
                  <w14:lightRig w14:rig="threePt" w14:dir="t">
                    <w14:rot w14:lat="0" w14:lon="0" w14:rev="0"/>
                  </w14:lightRig>
                </w14:scene3d>
              </w:rPr>
              <w:t>36.3.</w:t>
            </w:r>
            <w:r w:rsidR="000A3B30" w:rsidRPr="00F218B3">
              <w:rPr>
                <w:rStyle w:val="Hyperlink"/>
                <w:noProof/>
              </w:rPr>
              <w:t xml:space="preserve"> Database Memory Tuning</w:t>
            </w:r>
            <w:r w:rsidR="000A3B30">
              <w:rPr>
                <w:noProof/>
                <w:webHidden/>
              </w:rPr>
              <w:tab/>
            </w:r>
            <w:r w:rsidR="000A3B30">
              <w:rPr>
                <w:noProof/>
                <w:webHidden/>
              </w:rPr>
              <w:fldChar w:fldCharType="begin"/>
            </w:r>
            <w:r w:rsidR="000A3B30">
              <w:rPr>
                <w:noProof/>
                <w:webHidden/>
              </w:rPr>
              <w:instrText xml:space="preserve"> PAGEREF _Toc67406904 \h </w:instrText>
            </w:r>
            <w:r w:rsidR="000A3B30">
              <w:rPr>
                <w:noProof/>
                <w:webHidden/>
              </w:rPr>
            </w:r>
            <w:r w:rsidR="000A3B30">
              <w:rPr>
                <w:noProof/>
                <w:webHidden/>
              </w:rPr>
              <w:fldChar w:fldCharType="separate"/>
            </w:r>
            <w:r w:rsidR="000A3B30">
              <w:rPr>
                <w:noProof/>
                <w:webHidden/>
              </w:rPr>
              <w:t>194</w:t>
            </w:r>
            <w:r w:rsidR="000A3B30">
              <w:rPr>
                <w:noProof/>
                <w:webHidden/>
              </w:rPr>
              <w:fldChar w:fldCharType="end"/>
            </w:r>
          </w:hyperlink>
        </w:p>
        <w:p w14:paraId="1D654429" w14:textId="14E6A53A" w:rsidR="000A3B30" w:rsidRDefault="00265EC2">
          <w:pPr>
            <w:pStyle w:val="TOC2"/>
            <w:tabs>
              <w:tab w:val="right" w:leader="dot" w:pos="9350"/>
            </w:tabs>
            <w:rPr>
              <w:rFonts w:eastAsiaTheme="minorEastAsia"/>
              <w:noProof/>
            </w:rPr>
          </w:pPr>
          <w:hyperlink w:anchor="_Toc67406905" w:history="1">
            <w:r w:rsidR="000A3B30" w:rsidRPr="00F218B3">
              <w:rPr>
                <w:rStyle w:val="Hyperlink"/>
                <w:noProof/>
                <w14:scene3d>
                  <w14:camera w14:prst="orthographicFront"/>
                  <w14:lightRig w14:rig="threePt" w14:dir="t">
                    <w14:rot w14:lat="0" w14:lon="0" w14:rev="0"/>
                  </w14:lightRig>
                </w14:scene3d>
              </w:rPr>
              <w:t>36.4.</w:t>
            </w:r>
            <w:r w:rsidR="000A3B30" w:rsidRPr="00F218B3">
              <w:rPr>
                <w:rStyle w:val="Hyperlink"/>
                <w:noProof/>
              </w:rPr>
              <w:t xml:space="preserve"> Device is Not Returning Monitored Data</w:t>
            </w:r>
            <w:r w:rsidR="000A3B30">
              <w:rPr>
                <w:noProof/>
                <w:webHidden/>
              </w:rPr>
              <w:tab/>
            </w:r>
            <w:r w:rsidR="000A3B30">
              <w:rPr>
                <w:noProof/>
                <w:webHidden/>
              </w:rPr>
              <w:fldChar w:fldCharType="begin"/>
            </w:r>
            <w:r w:rsidR="000A3B30">
              <w:rPr>
                <w:noProof/>
                <w:webHidden/>
              </w:rPr>
              <w:instrText xml:space="preserve"> PAGEREF _Toc67406905 \h </w:instrText>
            </w:r>
            <w:r w:rsidR="000A3B30">
              <w:rPr>
                <w:noProof/>
                <w:webHidden/>
              </w:rPr>
            </w:r>
            <w:r w:rsidR="000A3B30">
              <w:rPr>
                <w:noProof/>
                <w:webHidden/>
              </w:rPr>
              <w:fldChar w:fldCharType="separate"/>
            </w:r>
            <w:r w:rsidR="000A3B30">
              <w:rPr>
                <w:noProof/>
                <w:webHidden/>
              </w:rPr>
              <w:t>195</w:t>
            </w:r>
            <w:r w:rsidR="000A3B30">
              <w:rPr>
                <w:noProof/>
                <w:webHidden/>
              </w:rPr>
              <w:fldChar w:fldCharType="end"/>
            </w:r>
          </w:hyperlink>
        </w:p>
        <w:p w14:paraId="50F4AA0B" w14:textId="25D86F8A" w:rsidR="000A3B30" w:rsidRDefault="00265EC2">
          <w:pPr>
            <w:pStyle w:val="TOC1"/>
            <w:tabs>
              <w:tab w:val="right" w:leader="dot" w:pos="9350"/>
            </w:tabs>
            <w:rPr>
              <w:rFonts w:eastAsiaTheme="minorEastAsia"/>
              <w:noProof/>
            </w:rPr>
          </w:pPr>
          <w:hyperlink w:anchor="_Toc67406906" w:history="1">
            <w:r w:rsidR="000A3B30" w:rsidRPr="00F218B3">
              <w:rPr>
                <w:rStyle w:val="Hyperlink"/>
                <w:noProof/>
              </w:rPr>
              <w:t>37. Helpful Linux Commands</w:t>
            </w:r>
            <w:r w:rsidR="000A3B30">
              <w:rPr>
                <w:noProof/>
                <w:webHidden/>
              </w:rPr>
              <w:tab/>
            </w:r>
            <w:r w:rsidR="000A3B30">
              <w:rPr>
                <w:noProof/>
                <w:webHidden/>
              </w:rPr>
              <w:fldChar w:fldCharType="begin"/>
            </w:r>
            <w:r w:rsidR="000A3B30">
              <w:rPr>
                <w:noProof/>
                <w:webHidden/>
              </w:rPr>
              <w:instrText xml:space="preserve"> PAGEREF _Toc67406906 \h </w:instrText>
            </w:r>
            <w:r w:rsidR="000A3B30">
              <w:rPr>
                <w:noProof/>
                <w:webHidden/>
              </w:rPr>
            </w:r>
            <w:r w:rsidR="000A3B30">
              <w:rPr>
                <w:noProof/>
                <w:webHidden/>
              </w:rPr>
              <w:fldChar w:fldCharType="separate"/>
            </w:r>
            <w:r w:rsidR="000A3B30">
              <w:rPr>
                <w:noProof/>
                <w:webHidden/>
              </w:rPr>
              <w:t>197</w:t>
            </w:r>
            <w:r w:rsidR="000A3B30">
              <w:rPr>
                <w:noProof/>
                <w:webHidden/>
              </w:rPr>
              <w:fldChar w:fldCharType="end"/>
            </w:r>
          </w:hyperlink>
        </w:p>
        <w:p w14:paraId="552C36F8" w14:textId="5775D933" w:rsidR="000A3B30" w:rsidRDefault="00265EC2">
          <w:pPr>
            <w:pStyle w:val="TOC1"/>
            <w:tabs>
              <w:tab w:val="right" w:leader="dot" w:pos="9350"/>
            </w:tabs>
            <w:rPr>
              <w:rFonts w:eastAsiaTheme="minorEastAsia"/>
              <w:noProof/>
            </w:rPr>
          </w:pPr>
          <w:hyperlink w:anchor="_Toc67406907" w:history="1">
            <w:r w:rsidR="000A3B30" w:rsidRPr="00F218B3">
              <w:rPr>
                <w:rStyle w:val="Hyperlink"/>
                <w:noProof/>
              </w:rPr>
              <w:t>38. Image Server</w:t>
            </w:r>
            <w:r w:rsidR="000A3B30">
              <w:rPr>
                <w:noProof/>
                <w:webHidden/>
              </w:rPr>
              <w:tab/>
            </w:r>
            <w:r w:rsidR="000A3B30">
              <w:rPr>
                <w:noProof/>
                <w:webHidden/>
              </w:rPr>
              <w:fldChar w:fldCharType="begin"/>
            </w:r>
            <w:r w:rsidR="000A3B30">
              <w:rPr>
                <w:noProof/>
                <w:webHidden/>
              </w:rPr>
              <w:instrText xml:space="preserve"> PAGEREF _Toc67406907 \h </w:instrText>
            </w:r>
            <w:r w:rsidR="000A3B30">
              <w:rPr>
                <w:noProof/>
                <w:webHidden/>
              </w:rPr>
            </w:r>
            <w:r w:rsidR="000A3B30">
              <w:rPr>
                <w:noProof/>
                <w:webHidden/>
              </w:rPr>
              <w:fldChar w:fldCharType="separate"/>
            </w:r>
            <w:r w:rsidR="000A3B30">
              <w:rPr>
                <w:noProof/>
                <w:webHidden/>
              </w:rPr>
              <w:t>198</w:t>
            </w:r>
            <w:r w:rsidR="000A3B30">
              <w:rPr>
                <w:noProof/>
                <w:webHidden/>
              </w:rPr>
              <w:fldChar w:fldCharType="end"/>
            </w:r>
          </w:hyperlink>
        </w:p>
        <w:p w14:paraId="1C45B32B" w14:textId="34FDD7F1" w:rsidR="000A3B30" w:rsidRDefault="00265EC2">
          <w:pPr>
            <w:pStyle w:val="TOC2"/>
            <w:tabs>
              <w:tab w:val="right" w:leader="dot" w:pos="9350"/>
            </w:tabs>
            <w:rPr>
              <w:rFonts w:eastAsiaTheme="minorEastAsia"/>
              <w:noProof/>
            </w:rPr>
          </w:pPr>
          <w:hyperlink w:anchor="_Toc67406908" w:history="1">
            <w:r w:rsidR="000A3B30" w:rsidRPr="00F218B3">
              <w:rPr>
                <w:rStyle w:val="Hyperlink"/>
                <w:noProof/>
                <w14:scene3d>
                  <w14:camera w14:prst="orthographicFront"/>
                  <w14:lightRig w14:rig="threePt" w14:dir="t">
                    <w14:rot w14:lat="0" w14:lon="0" w14:rev="0"/>
                  </w14:lightRig>
                </w14:scene3d>
              </w:rPr>
              <w:t>38.1.</w:t>
            </w:r>
            <w:r w:rsidR="000A3B30" w:rsidRPr="00F218B3">
              <w:rPr>
                <w:rStyle w:val="Hyperlink"/>
                <w:noProof/>
              </w:rPr>
              <w:t xml:space="preserve"> Architecture</w:t>
            </w:r>
            <w:r w:rsidR="000A3B30">
              <w:rPr>
                <w:noProof/>
                <w:webHidden/>
              </w:rPr>
              <w:tab/>
            </w:r>
            <w:r w:rsidR="000A3B30">
              <w:rPr>
                <w:noProof/>
                <w:webHidden/>
              </w:rPr>
              <w:fldChar w:fldCharType="begin"/>
            </w:r>
            <w:r w:rsidR="000A3B30">
              <w:rPr>
                <w:noProof/>
                <w:webHidden/>
              </w:rPr>
              <w:instrText xml:space="preserve"> PAGEREF _Toc67406908 \h </w:instrText>
            </w:r>
            <w:r w:rsidR="000A3B30">
              <w:rPr>
                <w:noProof/>
                <w:webHidden/>
              </w:rPr>
            </w:r>
            <w:r w:rsidR="000A3B30">
              <w:rPr>
                <w:noProof/>
                <w:webHidden/>
              </w:rPr>
              <w:fldChar w:fldCharType="separate"/>
            </w:r>
            <w:r w:rsidR="000A3B30">
              <w:rPr>
                <w:noProof/>
                <w:webHidden/>
              </w:rPr>
              <w:t>198</w:t>
            </w:r>
            <w:r w:rsidR="000A3B30">
              <w:rPr>
                <w:noProof/>
                <w:webHidden/>
              </w:rPr>
              <w:fldChar w:fldCharType="end"/>
            </w:r>
          </w:hyperlink>
        </w:p>
        <w:p w14:paraId="38F741C0" w14:textId="5CA0C271" w:rsidR="000A3B30" w:rsidRDefault="00265EC2">
          <w:pPr>
            <w:pStyle w:val="TOC2"/>
            <w:tabs>
              <w:tab w:val="right" w:leader="dot" w:pos="9350"/>
            </w:tabs>
            <w:rPr>
              <w:rFonts w:eastAsiaTheme="minorEastAsia"/>
              <w:noProof/>
            </w:rPr>
          </w:pPr>
          <w:hyperlink w:anchor="_Toc67406909" w:history="1">
            <w:r w:rsidR="000A3B30" w:rsidRPr="00F218B3">
              <w:rPr>
                <w:rStyle w:val="Hyperlink"/>
                <w:noProof/>
                <w14:scene3d>
                  <w14:camera w14:prst="orthographicFront"/>
                  <w14:lightRig w14:rig="threePt" w14:dir="t">
                    <w14:rot w14:lat="0" w14:lon="0" w14:rev="0"/>
                  </w14:lightRig>
                </w14:scene3d>
              </w:rPr>
              <w:t>38.2.</w:t>
            </w:r>
            <w:r w:rsidR="000A3B30" w:rsidRPr="00F218B3">
              <w:rPr>
                <w:rStyle w:val="Hyperlink"/>
                <w:noProof/>
              </w:rPr>
              <w:t xml:space="preserve"> VDCIS Installation</w:t>
            </w:r>
            <w:r w:rsidR="000A3B30">
              <w:rPr>
                <w:noProof/>
                <w:webHidden/>
              </w:rPr>
              <w:tab/>
            </w:r>
            <w:r w:rsidR="000A3B30">
              <w:rPr>
                <w:noProof/>
                <w:webHidden/>
              </w:rPr>
              <w:fldChar w:fldCharType="begin"/>
            </w:r>
            <w:r w:rsidR="000A3B30">
              <w:rPr>
                <w:noProof/>
                <w:webHidden/>
              </w:rPr>
              <w:instrText xml:space="preserve"> PAGEREF _Toc67406909 \h </w:instrText>
            </w:r>
            <w:r w:rsidR="000A3B30">
              <w:rPr>
                <w:noProof/>
                <w:webHidden/>
              </w:rPr>
            </w:r>
            <w:r w:rsidR="000A3B30">
              <w:rPr>
                <w:noProof/>
                <w:webHidden/>
              </w:rPr>
              <w:fldChar w:fldCharType="separate"/>
            </w:r>
            <w:r w:rsidR="000A3B30">
              <w:rPr>
                <w:noProof/>
                <w:webHidden/>
              </w:rPr>
              <w:t>198</w:t>
            </w:r>
            <w:r w:rsidR="000A3B30">
              <w:rPr>
                <w:noProof/>
                <w:webHidden/>
              </w:rPr>
              <w:fldChar w:fldCharType="end"/>
            </w:r>
          </w:hyperlink>
        </w:p>
        <w:p w14:paraId="00A24762" w14:textId="096DB808" w:rsidR="000A3B30" w:rsidRDefault="00265EC2">
          <w:pPr>
            <w:pStyle w:val="TOC2"/>
            <w:tabs>
              <w:tab w:val="right" w:leader="dot" w:pos="9350"/>
            </w:tabs>
            <w:rPr>
              <w:rFonts w:eastAsiaTheme="minorEastAsia"/>
              <w:noProof/>
            </w:rPr>
          </w:pPr>
          <w:hyperlink w:anchor="_Toc67406910" w:history="1">
            <w:r w:rsidR="000A3B30" w:rsidRPr="00F218B3">
              <w:rPr>
                <w:rStyle w:val="Hyperlink"/>
                <w:noProof/>
                <w14:scene3d>
                  <w14:camera w14:prst="orthographicFront"/>
                  <w14:lightRig w14:rig="threePt" w14:dir="t">
                    <w14:rot w14:lat="0" w14:lon="0" w14:rev="0"/>
                  </w14:lightRig>
                </w14:scene3d>
              </w:rPr>
              <w:t>38.3.</w:t>
            </w:r>
            <w:r w:rsidR="000A3B30" w:rsidRPr="00F218B3">
              <w:rPr>
                <w:rStyle w:val="Hyperlink"/>
                <w:noProof/>
              </w:rPr>
              <w:t xml:space="preserve"> Managing VDCIS FTP Accounts</w:t>
            </w:r>
            <w:r w:rsidR="000A3B30">
              <w:rPr>
                <w:noProof/>
                <w:webHidden/>
              </w:rPr>
              <w:tab/>
            </w:r>
            <w:r w:rsidR="000A3B30">
              <w:rPr>
                <w:noProof/>
                <w:webHidden/>
              </w:rPr>
              <w:fldChar w:fldCharType="begin"/>
            </w:r>
            <w:r w:rsidR="000A3B30">
              <w:rPr>
                <w:noProof/>
                <w:webHidden/>
              </w:rPr>
              <w:instrText xml:space="preserve"> PAGEREF _Toc67406910 \h </w:instrText>
            </w:r>
            <w:r w:rsidR="000A3B30">
              <w:rPr>
                <w:noProof/>
                <w:webHidden/>
              </w:rPr>
            </w:r>
            <w:r w:rsidR="000A3B30">
              <w:rPr>
                <w:noProof/>
                <w:webHidden/>
              </w:rPr>
              <w:fldChar w:fldCharType="separate"/>
            </w:r>
            <w:r w:rsidR="000A3B30">
              <w:rPr>
                <w:noProof/>
                <w:webHidden/>
              </w:rPr>
              <w:t>200</w:t>
            </w:r>
            <w:r w:rsidR="000A3B30">
              <w:rPr>
                <w:noProof/>
                <w:webHidden/>
              </w:rPr>
              <w:fldChar w:fldCharType="end"/>
            </w:r>
          </w:hyperlink>
        </w:p>
        <w:p w14:paraId="6C992BE7" w14:textId="6C0643A0" w:rsidR="000A3B30" w:rsidRDefault="00265EC2">
          <w:pPr>
            <w:pStyle w:val="TOC2"/>
            <w:tabs>
              <w:tab w:val="right" w:leader="dot" w:pos="9350"/>
            </w:tabs>
            <w:rPr>
              <w:rFonts w:eastAsiaTheme="minorEastAsia"/>
              <w:noProof/>
            </w:rPr>
          </w:pPr>
          <w:hyperlink w:anchor="_Toc67406911" w:history="1">
            <w:r w:rsidR="000A3B30" w:rsidRPr="00F218B3">
              <w:rPr>
                <w:rStyle w:val="Hyperlink"/>
                <w:noProof/>
                <w14:scene3d>
                  <w14:camera w14:prst="orthographicFront"/>
                  <w14:lightRig w14:rig="threePt" w14:dir="t">
                    <w14:rot w14:lat="0" w14:lon="0" w14:rev="0"/>
                  </w14:lightRig>
                </w14:scene3d>
              </w:rPr>
              <w:t>38.4.</w:t>
            </w:r>
            <w:r w:rsidR="000A3B30" w:rsidRPr="00F218B3">
              <w:rPr>
                <w:rStyle w:val="Hyperlink"/>
                <w:noProof/>
              </w:rPr>
              <w:t xml:space="preserve"> IP Camera FTP Settings</w:t>
            </w:r>
            <w:r w:rsidR="000A3B30">
              <w:rPr>
                <w:noProof/>
                <w:webHidden/>
              </w:rPr>
              <w:tab/>
            </w:r>
            <w:r w:rsidR="000A3B30">
              <w:rPr>
                <w:noProof/>
                <w:webHidden/>
              </w:rPr>
              <w:fldChar w:fldCharType="begin"/>
            </w:r>
            <w:r w:rsidR="000A3B30">
              <w:rPr>
                <w:noProof/>
                <w:webHidden/>
              </w:rPr>
              <w:instrText xml:space="preserve"> PAGEREF _Toc67406911 \h </w:instrText>
            </w:r>
            <w:r w:rsidR="000A3B30">
              <w:rPr>
                <w:noProof/>
                <w:webHidden/>
              </w:rPr>
            </w:r>
            <w:r w:rsidR="000A3B30">
              <w:rPr>
                <w:noProof/>
                <w:webHidden/>
              </w:rPr>
              <w:fldChar w:fldCharType="separate"/>
            </w:r>
            <w:r w:rsidR="000A3B30">
              <w:rPr>
                <w:noProof/>
                <w:webHidden/>
              </w:rPr>
              <w:t>201</w:t>
            </w:r>
            <w:r w:rsidR="000A3B30">
              <w:rPr>
                <w:noProof/>
                <w:webHidden/>
              </w:rPr>
              <w:fldChar w:fldCharType="end"/>
            </w:r>
          </w:hyperlink>
        </w:p>
        <w:p w14:paraId="4B362AB0" w14:textId="3E8CB422" w:rsidR="000A3B30" w:rsidRDefault="00265EC2">
          <w:pPr>
            <w:pStyle w:val="TOC2"/>
            <w:tabs>
              <w:tab w:val="right" w:leader="dot" w:pos="9350"/>
            </w:tabs>
            <w:rPr>
              <w:rFonts w:eastAsiaTheme="minorEastAsia"/>
              <w:noProof/>
            </w:rPr>
          </w:pPr>
          <w:hyperlink w:anchor="_Toc67406912" w:history="1">
            <w:r w:rsidR="000A3B30" w:rsidRPr="00F218B3">
              <w:rPr>
                <w:rStyle w:val="Hyperlink"/>
                <w:noProof/>
                <w14:scene3d>
                  <w14:camera w14:prst="orthographicFront"/>
                  <w14:lightRig w14:rig="threePt" w14:dir="t">
                    <w14:rot w14:lat="0" w14:lon="0" w14:rev="0"/>
                  </w14:lightRig>
                </w14:scene3d>
              </w:rPr>
              <w:t>38.5.</w:t>
            </w:r>
            <w:r w:rsidR="000A3B30" w:rsidRPr="00F218B3">
              <w:rPr>
                <w:rStyle w:val="Hyperlink"/>
                <w:noProof/>
              </w:rPr>
              <w:t xml:space="preserve"> Configure the FTP Connection to VDCIS</w:t>
            </w:r>
            <w:r w:rsidR="000A3B30">
              <w:rPr>
                <w:noProof/>
                <w:webHidden/>
              </w:rPr>
              <w:tab/>
            </w:r>
            <w:r w:rsidR="000A3B30">
              <w:rPr>
                <w:noProof/>
                <w:webHidden/>
              </w:rPr>
              <w:fldChar w:fldCharType="begin"/>
            </w:r>
            <w:r w:rsidR="000A3B30">
              <w:rPr>
                <w:noProof/>
                <w:webHidden/>
              </w:rPr>
              <w:instrText xml:space="preserve"> PAGEREF _Toc67406912 \h </w:instrText>
            </w:r>
            <w:r w:rsidR="000A3B30">
              <w:rPr>
                <w:noProof/>
                <w:webHidden/>
              </w:rPr>
            </w:r>
            <w:r w:rsidR="000A3B30">
              <w:rPr>
                <w:noProof/>
                <w:webHidden/>
              </w:rPr>
              <w:fldChar w:fldCharType="separate"/>
            </w:r>
            <w:r w:rsidR="000A3B30">
              <w:rPr>
                <w:noProof/>
                <w:webHidden/>
              </w:rPr>
              <w:t>201</w:t>
            </w:r>
            <w:r w:rsidR="000A3B30">
              <w:rPr>
                <w:noProof/>
                <w:webHidden/>
              </w:rPr>
              <w:fldChar w:fldCharType="end"/>
            </w:r>
          </w:hyperlink>
        </w:p>
        <w:p w14:paraId="78108B5C" w14:textId="0782A145" w:rsidR="000A3B30" w:rsidRDefault="00265EC2">
          <w:pPr>
            <w:pStyle w:val="TOC2"/>
            <w:tabs>
              <w:tab w:val="right" w:leader="dot" w:pos="9350"/>
            </w:tabs>
            <w:rPr>
              <w:rFonts w:eastAsiaTheme="minorEastAsia"/>
              <w:noProof/>
            </w:rPr>
          </w:pPr>
          <w:hyperlink w:anchor="_Toc67406913" w:history="1">
            <w:r w:rsidR="000A3B30" w:rsidRPr="00F218B3">
              <w:rPr>
                <w:rStyle w:val="Hyperlink"/>
                <w:noProof/>
                <w14:scene3d>
                  <w14:camera w14:prst="orthographicFront"/>
                  <w14:lightRig w14:rig="threePt" w14:dir="t">
                    <w14:rot w14:lat="0" w14:lon="0" w14:rev="0"/>
                  </w14:lightRig>
                </w14:scene3d>
              </w:rPr>
              <w:t>38.6.</w:t>
            </w:r>
            <w:r w:rsidR="000A3B30" w:rsidRPr="00F218B3">
              <w:rPr>
                <w:rStyle w:val="Hyperlink"/>
                <w:noProof/>
              </w:rPr>
              <w:t xml:space="preserve"> Configure Event Triggers</w:t>
            </w:r>
            <w:r w:rsidR="000A3B30">
              <w:rPr>
                <w:noProof/>
                <w:webHidden/>
              </w:rPr>
              <w:tab/>
            </w:r>
            <w:r w:rsidR="000A3B30">
              <w:rPr>
                <w:noProof/>
                <w:webHidden/>
              </w:rPr>
              <w:fldChar w:fldCharType="begin"/>
            </w:r>
            <w:r w:rsidR="000A3B30">
              <w:rPr>
                <w:noProof/>
                <w:webHidden/>
              </w:rPr>
              <w:instrText xml:space="preserve"> PAGEREF _Toc67406913 \h </w:instrText>
            </w:r>
            <w:r w:rsidR="000A3B30">
              <w:rPr>
                <w:noProof/>
                <w:webHidden/>
              </w:rPr>
            </w:r>
            <w:r w:rsidR="000A3B30">
              <w:rPr>
                <w:noProof/>
                <w:webHidden/>
              </w:rPr>
              <w:fldChar w:fldCharType="separate"/>
            </w:r>
            <w:r w:rsidR="000A3B30">
              <w:rPr>
                <w:noProof/>
                <w:webHidden/>
              </w:rPr>
              <w:t>202</w:t>
            </w:r>
            <w:r w:rsidR="000A3B30">
              <w:rPr>
                <w:noProof/>
                <w:webHidden/>
              </w:rPr>
              <w:fldChar w:fldCharType="end"/>
            </w:r>
          </w:hyperlink>
        </w:p>
        <w:p w14:paraId="2DBF3811" w14:textId="7AACF422" w:rsidR="000A3B30" w:rsidRDefault="00265EC2">
          <w:pPr>
            <w:pStyle w:val="TOC2"/>
            <w:tabs>
              <w:tab w:val="right" w:leader="dot" w:pos="9350"/>
            </w:tabs>
            <w:rPr>
              <w:rFonts w:eastAsiaTheme="minorEastAsia"/>
              <w:noProof/>
            </w:rPr>
          </w:pPr>
          <w:hyperlink w:anchor="_Toc67406914" w:history="1">
            <w:r w:rsidR="000A3B30" w:rsidRPr="00F218B3">
              <w:rPr>
                <w:rStyle w:val="Hyperlink"/>
                <w:noProof/>
                <w14:scene3d>
                  <w14:camera w14:prst="orthographicFront"/>
                  <w14:lightRig w14:rig="threePt" w14:dir="t">
                    <w14:rot w14:lat="0" w14:lon="0" w14:rev="0"/>
                  </w14:lightRig>
                </w14:scene3d>
              </w:rPr>
              <w:t>38.7.</w:t>
            </w:r>
            <w:r w:rsidR="000A3B30" w:rsidRPr="00F218B3">
              <w:rPr>
                <w:rStyle w:val="Hyperlink"/>
                <w:noProof/>
              </w:rPr>
              <w:t xml:space="preserve"> Visual Data Center Camera Settings</w:t>
            </w:r>
            <w:r w:rsidR="000A3B30">
              <w:rPr>
                <w:noProof/>
                <w:webHidden/>
              </w:rPr>
              <w:tab/>
            </w:r>
            <w:r w:rsidR="000A3B30">
              <w:rPr>
                <w:noProof/>
                <w:webHidden/>
              </w:rPr>
              <w:fldChar w:fldCharType="begin"/>
            </w:r>
            <w:r w:rsidR="000A3B30">
              <w:rPr>
                <w:noProof/>
                <w:webHidden/>
              </w:rPr>
              <w:instrText xml:space="preserve"> PAGEREF _Toc67406914 \h </w:instrText>
            </w:r>
            <w:r w:rsidR="000A3B30">
              <w:rPr>
                <w:noProof/>
                <w:webHidden/>
              </w:rPr>
            </w:r>
            <w:r w:rsidR="000A3B30">
              <w:rPr>
                <w:noProof/>
                <w:webHidden/>
              </w:rPr>
              <w:fldChar w:fldCharType="separate"/>
            </w:r>
            <w:r w:rsidR="000A3B30">
              <w:rPr>
                <w:noProof/>
                <w:webHidden/>
              </w:rPr>
              <w:t>203</w:t>
            </w:r>
            <w:r w:rsidR="000A3B30">
              <w:rPr>
                <w:noProof/>
                <w:webHidden/>
              </w:rPr>
              <w:fldChar w:fldCharType="end"/>
            </w:r>
          </w:hyperlink>
        </w:p>
        <w:p w14:paraId="1BD6B088" w14:textId="7298F7D2" w:rsidR="000A3B30" w:rsidRDefault="00265EC2">
          <w:pPr>
            <w:pStyle w:val="TOC2"/>
            <w:tabs>
              <w:tab w:val="right" w:leader="dot" w:pos="9350"/>
            </w:tabs>
            <w:rPr>
              <w:rFonts w:eastAsiaTheme="minorEastAsia"/>
              <w:noProof/>
            </w:rPr>
          </w:pPr>
          <w:hyperlink w:anchor="_Toc67406915" w:history="1">
            <w:r w:rsidR="000A3B30" w:rsidRPr="00F218B3">
              <w:rPr>
                <w:rStyle w:val="Hyperlink"/>
                <w:noProof/>
                <w14:scene3d>
                  <w14:camera w14:prst="orthographicFront"/>
                  <w14:lightRig w14:rig="threePt" w14:dir="t">
                    <w14:rot w14:lat="0" w14:lon="0" w14:rev="0"/>
                  </w14:lightRig>
                </w14:scene3d>
              </w:rPr>
              <w:t>38.8.</w:t>
            </w:r>
            <w:r w:rsidR="000A3B30" w:rsidRPr="00F218B3">
              <w:rPr>
                <w:rStyle w:val="Hyperlink"/>
                <w:noProof/>
              </w:rPr>
              <w:t xml:space="preserve"> Camera Studio 3D Client</w:t>
            </w:r>
            <w:r w:rsidR="000A3B30">
              <w:rPr>
                <w:noProof/>
                <w:webHidden/>
              </w:rPr>
              <w:tab/>
            </w:r>
            <w:r w:rsidR="000A3B30">
              <w:rPr>
                <w:noProof/>
                <w:webHidden/>
              </w:rPr>
              <w:fldChar w:fldCharType="begin"/>
            </w:r>
            <w:r w:rsidR="000A3B30">
              <w:rPr>
                <w:noProof/>
                <w:webHidden/>
              </w:rPr>
              <w:instrText xml:space="preserve"> PAGEREF _Toc67406915 \h </w:instrText>
            </w:r>
            <w:r w:rsidR="000A3B30">
              <w:rPr>
                <w:noProof/>
                <w:webHidden/>
              </w:rPr>
            </w:r>
            <w:r w:rsidR="000A3B30">
              <w:rPr>
                <w:noProof/>
                <w:webHidden/>
              </w:rPr>
              <w:fldChar w:fldCharType="separate"/>
            </w:r>
            <w:r w:rsidR="000A3B30">
              <w:rPr>
                <w:noProof/>
                <w:webHidden/>
              </w:rPr>
              <w:t>204</w:t>
            </w:r>
            <w:r w:rsidR="000A3B30">
              <w:rPr>
                <w:noProof/>
                <w:webHidden/>
              </w:rPr>
              <w:fldChar w:fldCharType="end"/>
            </w:r>
          </w:hyperlink>
        </w:p>
        <w:p w14:paraId="163F0868" w14:textId="6D26FC02" w:rsidR="000A3B30" w:rsidRDefault="00265EC2">
          <w:pPr>
            <w:pStyle w:val="TOC2"/>
            <w:tabs>
              <w:tab w:val="right" w:leader="dot" w:pos="9350"/>
            </w:tabs>
            <w:rPr>
              <w:rFonts w:eastAsiaTheme="minorEastAsia"/>
              <w:noProof/>
            </w:rPr>
          </w:pPr>
          <w:hyperlink w:anchor="_Toc67406916" w:history="1">
            <w:r w:rsidR="000A3B30" w:rsidRPr="00F218B3">
              <w:rPr>
                <w:rStyle w:val="Hyperlink"/>
                <w:noProof/>
                <w14:scene3d>
                  <w14:camera w14:prst="orthographicFront"/>
                  <w14:lightRig w14:rig="threePt" w14:dir="t">
                    <w14:rot w14:lat="0" w14:lon="0" w14:rev="0"/>
                  </w14:lightRig>
                </w14:scene3d>
              </w:rPr>
              <w:t>38.9.</w:t>
            </w:r>
            <w:r w:rsidR="000A3B30" w:rsidRPr="00F218B3">
              <w:rPr>
                <w:rStyle w:val="Hyperlink"/>
                <w:noProof/>
              </w:rPr>
              <w:t xml:space="preserve"> Troubleshooting Camera Issues</w:t>
            </w:r>
            <w:r w:rsidR="000A3B30">
              <w:rPr>
                <w:noProof/>
                <w:webHidden/>
              </w:rPr>
              <w:tab/>
            </w:r>
            <w:r w:rsidR="000A3B30">
              <w:rPr>
                <w:noProof/>
                <w:webHidden/>
              </w:rPr>
              <w:fldChar w:fldCharType="begin"/>
            </w:r>
            <w:r w:rsidR="000A3B30">
              <w:rPr>
                <w:noProof/>
                <w:webHidden/>
              </w:rPr>
              <w:instrText xml:space="preserve"> PAGEREF _Toc67406916 \h </w:instrText>
            </w:r>
            <w:r w:rsidR="000A3B30">
              <w:rPr>
                <w:noProof/>
                <w:webHidden/>
              </w:rPr>
            </w:r>
            <w:r w:rsidR="000A3B30">
              <w:rPr>
                <w:noProof/>
                <w:webHidden/>
              </w:rPr>
              <w:fldChar w:fldCharType="separate"/>
            </w:r>
            <w:r w:rsidR="000A3B30">
              <w:rPr>
                <w:noProof/>
                <w:webHidden/>
              </w:rPr>
              <w:t>206</w:t>
            </w:r>
            <w:r w:rsidR="000A3B30">
              <w:rPr>
                <w:noProof/>
                <w:webHidden/>
              </w:rPr>
              <w:fldChar w:fldCharType="end"/>
            </w:r>
          </w:hyperlink>
        </w:p>
        <w:p w14:paraId="0B323DB3" w14:textId="4A57C18F" w:rsidR="000A3B30" w:rsidRDefault="00265EC2">
          <w:pPr>
            <w:pStyle w:val="TOC1"/>
            <w:tabs>
              <w:tab w:val="right" w:leader="dot" w:pos="9350"/>
            </w:tabs>
            <w:rPr>
              <w:rFonts w:eastAsiaTheme="minorEastAsia"/>
              <w:noProof/>
            </w:rPr>
          </w:pPr>
          <w:hyperlink w:anchor="_Toc67406917" w:history="1">
            <w:r w:rsidR="000A3B30" w:rsidRPr="00F218B3">
              <w:rPr>
                <w:rStyle w:val="Hyperlink"/>
                <w:noProof/>
              </w:rPr>
              <w:t>39. SAML</w:t>
            </w:r>
            <w:r w:rsidR="000A3B30">
              <w:rPr>
                <w:noProof/>
                <w:webHidden/>
              </w:rPr>
              <w:tab/>
            </w:r>
            <w:r w:rsidR="000A3B30">
              <w:rPr>
                <w:noProof/>
                <w:webHidden/>
              </w:rPr>
              <w:fldChar w:fldCharType="begin"/>
            </w:r>
            <w:r w:rsidR="000A3B30">
              <w:rPr>
                <w:noProof/>
                <w:webHidden/>
              </w:rPr>
              <w:instrText xml:space="preserve"> PAGEREF _Toc67406917 \h </w:instrText>
            </w:r>
            <w:r w:rsidR="000A3B30">
              <w:rPr>
                <w:noProof/>
                <w:webHidden/>
              </w:rPr>
            </w:r>
            <w:r w:rsidR="000A3B30">
              <w:rPr>
                <w:noProof/>
                <w:webHidden/>
              </w:rPr>
              <w:fldChar w:fldCharType="separate"/>
            </w:r>
            <w:r w:rsidR="000A3B30">
              <w:rPr>
                <w:noProof/>
                <w:webHidden/>
              </w:rPr>
              <w:t>208</w:t>
            </w:r>
            <w:r w:rsidR="000A3B30">
              <w:rPr>
                <w:noProof/>
                <w:webHidden/>
              </w:rPr>
              <w:fldChar w:fldCharType="end"/>
            </w:r>
          </w:hyperlink>
        </w:p>
        <w:p w14:paraId="2175AD2F" w14:textId="1AB6E616" w:rsidR="000A3B30" w:rsidRDefault="00265EC2">
          <w:pPr>
            <w:pStyle w:val="TOC2"/>
            <w:tabs>
              <w:tab w:val="right" w:leader="dot" w:pos="9350"/>
            </w:tabs>
            <w:rPr>
              <w:rFonts w:eastAsiaTheme="minorEastAsia"/>
              <w:noProof/>
            </w:rPr>
          </w:pPr>
          <w:hyperlink w:anchor="_Toc67406918" w:history="1">
            <w:r w:rsidR="000A3B30" w:rsidRPr="00F218B3">
              <w:rPr>
                <w:rStyle w:val="Hyperlink"/>
                <w:noProof/>
                <w14:scene3d>
                  <w14:camera w14:prst="orthographicFront"/>
                  <w14:lightRig w14:rig="threePt" w14:dir="t">
                    <w14:rot w14:lat="0" w14:lon="0" w14:rev="0"/>
                  </w14:lightRig>
                </w14:scene3d>
              </w:rPr>
              <w:t>39.1.</w:t>
            </w:r>
            <w:r w:rsidR="000A3B30" w:rsidRPr="00F218B3">
              <w:rPr>
                <w:rStyle w:val="Hyperlink"/>
                <w:noProof/>
              </w:rPr>
              <w:t xml:space="preserve"> Export AD SAML2.0 Server Metadata</w:t>
            </w:r>
            <w:r w:rsidR="000A3B30">
              <w:rPr>
                <w:noProof/>
                <w:webHidden/>
              </w:rPr>
              <w:tab/>
            </w:r>
            <w:r w:rsidR="000A3B30">
              <w:rPr>
                <w:noProof/>
                <w:webHidden/>
              </w:rPr>
              <w:fldChar w:fldCharType="begin"/>
            </w:r>
            <w:r w:rsidR="000A3B30">
              <w:rPr>
                <w:noProof/>
                <w:webHidden/>
              </w:rPr>
              <w:instrText xml:space="preserve"> PAGEREF _Toc67406918 \h </w:instrText>
            </w:r>
            <w:r w:rsidR="000A3B30">
              <w:rPr>
                <w:noProof/>
                <w:webHidden/>
              </w:rPr>
            </w:r>
            <w:r w:rsidR="000A3B30">
              <w:rPr>
                <w:noProof/>
                <w:webHidden/>
              </w:rPr>
              <w:fldChar w:fldCharType="separate"/>
            </w:r>
            <w:r w:rsidR="000A3B30">
              <w:rPr>
                <w:noProof/>
                <w:webHidden/>
              </w:rPr>
              <w:t>208</w:t>
            </w:r>
            <w:r w:rsidR="000A3B30">
              <w:rPr>
                <w:noProof/>
                <w:webHidden/>
              </w:rPr>
              <w:fldChar w:fldCharType="end"/>
            </w:r>
          </w:hyperlink>
        </w:p>
        <w:p w14:paraId="3A819D8B" w14:textId="53B20EE8" w:rsidR="000A3B30" w:rsidRDefault="00265EC2">
          <w:pPr>
            <w:pStyle w:val="TOC2"/>
            <w:tabs>
              <w:tab w:val="right" w:leader="dot" w:pos="9350"/>
            </w:tabs>
            <w:rPr>
              <w:rFonts w:eastAsiaTheme="minorEastAsia"/>
              <w:noProof/>
            </w:rPr>
          </w:pPr>
          <w:hyperlink w:anchor="_Toc67406919" w:history="1">
            <w:r w:rsidR="000A3B30" w:rsidRPr="00F218B3">
              <w:rPr>
                <w:rStyle w:val="Hyperlink"/>
                <w:noProof/>
                <w14:scene3d>
                  <w14:camera w14:prst="orthographicFront"/>
                  <w14:lightRig w14:rig="threePt" w14:dir="t">
                    <w14:rot w14:lat="0" w14:lon="0" w14:rev="0"/>
                  </w14:lightRig>
                </w14:scene3d>
              </w:rPr>
              <w:t>39.2.</w:t>
            </w:r>
            <w:r w:rsidR="000A3B30" w:rsidRPr="00F218B3">
              <w:rPr>
                <w:rStyle w:val="Hyperlink"/>
                <w:noProof/>
              </w:rPr>
              <w:t xml:space="preserve"> Enable SAML2 Authentication for VDC Server</w:t>
            </w:r>
            <w:r w:rsidR="000A3B30">
              <w:rPr>
                <w:noProof/>
                <w:webHidden/>
              </w:rPr>
              <w:tab/>
            </w:r>
            <w:r w:rsidR="000A3B30">
              <w:rPr>
                <w:noProof/>
                <w:webHidden/>
              </w:rPr>
              <w:fldChar w:fldCharType="begin"/>
            </w:r>
            <w:r w:rsidR="000A3B30">
              <w:rPr>
                <w:noProof/>
                <w:webHidden/>
              </w:rPr>
              <w:instrText xml:space="preserve"> PAGEREF _Toc67406919 \h </w:instrText>
            </w:r>
            <w:r w:rsidR="000A3B30">
              <w:rPr>
                <w:noProof/>
                <w:webHidden/>
              </w:rPr>
            </w:r>
            <w:r w:rsidR="000A3B30">
              <w:rPr>
                <w:noProof/>
                <w:webHidden/>
              </w:rPr>
              <w:fldChar w:fldCharType="separate"/>
            </w:r>
            <w:r w:rsidR="000A3B30">
              <w:rPr>
                <w:noProof/>
                <w:webHidden/>
              </w:rPr>
              <w:t>209</w:t>
            </w:r>
            <w:r w:rsidR="000A3B30">
              <w:rPr>
                <w:noProof/>
                <w:webHidden/>
              </w:rPr>
              <w:fldChar w:fldCharType="end"/>
            </w:r>
          </w:hyperlink>
        </w:p>
        <w:p w14:paraId="1985C38D" w14:textId="35CA77EF" w:rsidR="000A3B30" w:rsidRDefault="00265EC2">
          <w:pPr>
            <w:pStyle w:val="TOC2"/>
            <w:tabs>
              <w:tab w:val="right" w:leader="dot" w:pos="9350"/>
            </w:tabs>
            <w:rPr>
              <w:rFonts w:eastAsiaTheme="minorEastAsia"/>
              <w:noProof/>
            </w:rPr>
          </w:pPr>
          <w:hyperlink w:anchor="_Toc67406920" w:history="1">
            <w:r w:rsidR="000A3B30" w:rsidRPr="00F218B3">
              <w:rPr>
                <w:rStyle w:val="Hyperlink"/>
                <w:noProof/>
                <w14:scene3d>
                  <w14:camera w14:prst="orthographicFront"/>
                  <w14:lightRig w14:rig="threePt" w14:dir="t">
                    <w14:rot w14:lat="0" w14:lon="0" w14:rev="0"/>
                  </w14:lightRig>
                </w14:scene3d>
              </w:rPr>
              <w:t>39.3.</w:t>
            </w:r>
            <w:r w:rsidR="000A3B30" w:rsidRPr="00F218B3">
              <w:rPr>
                <w:rStyle w:val="Hyperlink"/>
                <w:noProof/>
              </w:rPr>
              <w:t xml:space="preserve"> Disable SAML2 Authentication for VDC Server</w:t>
            </w:r>
            <w:r w:rsidR="000A3B30">
              <w:rPr>
                <w:noProof/>
                <w:webHidden/>
              </w:rPr>
              <w:tab/>
            </w:r>
            <w:r w:rsidR="000A3B30">
              <w:rPr>
                <w:noProof/>
                <w:webHidden/>
              </w:rPr>
              <w:fldChar w:fldCharType="begin"/>
            </w:r>
            <w:r w:rsidR="000A3B30">
              <w:rPr>
                <w:noProof/>
                <w:webHidden/>
              </w:rPr>
              <w:instrText xml:space="preserve"> PAGEREF _Toc67406920 \h </w:instrText>
            </w:r>
            <w:r w:rsidR="000A3B30">
              <w:rPr>
                <w:noProof/>
                <w:webHidden/>
              </w:rPr>
            </w:r>
            <w:r w:rsidR="000A3B30">
              <w:rPr>
                <w:noProof/>
                <w:webHidden/>
              </w:rPr>
              <w:fldChar w:fldCharType="separate"/>
            </w:r>
            <w:r w:rsidR="000A3B30">
              <w:rPr>
                <w:noProof/>
                <w:webHidden/>
              </w:rPr>
              <w:t>211</w:t>
            </w:r>
            <w:r w:rsidR="000A3B30">
              <w:rPr>
                <w:noProof/>
                <w:webHidden/>
              </w:rPr>
              <w:fldChar w:fldCharType="end"/>
            </w:r>
          </w:hyperlink>
        </w:p>
        <w:p w14:paraId="3BABBAD6" w14:textId="64ABDE3F" w:rsidR="000A3B30" w:rsidRDefault="00265EC2">
          <w:pPr>
            <w:pStyle w:val="TOC2"/>
            <w:tabs>
              <w:tab w:val="right" w:leader="dot" w:pos="9350"/>
            </w:tabs>
            <w:rPr>
              <w:rFonts w:eastAsiaTheme="minorEastAsia"/>
              <w:noProof/>
            </w:rPr>
          </w:pPr>
          <w:hyperlink w:anchor="_Toc67406921" w:history="1">
            <w:r w:rsidR="000A3B30" w:rsidRPr="00F218B3">
              <w:rPr>
                <w:rStyle w:val="Hyperlink"/>
                <w:noProof/>
                <w14:scene3d>
                  <w14:camera w14:prst="orthographicFront"/>
                  <w14:lightRig w14:rig="threePt" w14:dir="t">
                    <w14:rot w14:lat="0" w14:lon="0" w14:rev="0"/>
                  </w14:lightRig>
                </w14:scene3d>
              </w:rPr>
              <w:t>39.4.</w:t>
            </w:r>
            <w:r w:rsidR="000A3B30" w:rsidRPr="00F218B3">
              <w:rPr>
                <w:rStyle w:val="Hyperlink"/>
                <w:noProof/>
              </w:rPr>
              <w:t xml:space="preserve"> Export VDC SAML2.0 SP Metadata</w:t>
            </w:r>
            <w:r w:rsidR="000A3B30">
              <w:rPr>
                <w:noProof/>
                <w:webHidden/>
              </w:rPr>
              <w:tab/>
            </w:r>
            <w:r w:rsidR="000A3B30">
              <w:rPr>
                <w:noProof/>
                <w:webHidden/>
              </w:rPr>
              <w:fldChar w:fldCharType="begin"/>
            </w:r>
            <w:r w:rsidR="000A3B30">
              <w:rPr>
                <w:noProof/>
                <w:webHidden/>
              </w:rPr>
              <w:instrText xml:space="preserve"> PAGEREF _Toc67406921 \h </w:instrText>
            </w:r>
            <w:r w:rsidR="000A3B30">
              <w:rPr>
                <w:noProof/>
                <w:webHidden/>
              </w:rPr>
            </w:r>
            <w:r w:rsidR="000A3B30">
              <w:rPr>
                <w:noProof/>
                <w:webHidden/>
              </w:rPr>
              <w:fldChar w:fldCharType="separate"/>
            </w:r>
            <w:r w:rsidR="000A3B30">
              <w:rPr>
                <w:noProof/>
                <w:webHidden/>
              </w:rPr>
              <w:t>212</w:t>
            </w:r>
            <w:r w:rsidR="000A3B30">
              <w:rPr>
                <w:noProof/>
                <w:webHidden/>
              </w:rPr>
              <w:fldChar w:fldCharType="end"/>
            </w:r>
          </w:hyperlink>
        </w:p>
        <w:p w14:paraId="462B6993" w14:textId="14AEE6DE" w:rsidR="000A3B30" w:rsidRDefault="00265EC2">
          <w:pPr>
            <w:pStyle w:val="TOC2"/>
            <w:tabs>
              <w:tab w:val="right" w:leader="dot" w:pos="9350"/>
            </w:tabs>
            <w:rPr>
              <w:rFonts w:eastAsiaTheme="minorEastAsia"/>
              <w:noProof/>
            </w:rPr>
          </w:pPr>
          <w:hyperlink w:anchor="_Toc67406922" w:history="1">
            <w:r w:rsidR="000A3B30" w:rsidRPr="00F218B3">
              <w:rPr>
                <w:rStyle w:val="Hyperlink"/>
                <w:noProof/>
                <w14:scene3d>
                  <w14:camera w14:prst="orthographicFront"/>
                  <w14:lightRig w14:rig="threePt" w14:dir="t">
                    <w14:rot w14:lat="0" w14:lon="0" w14:rev="0"/>
                  </w14:lightRig>
                </w14:scene3d>
              </w:rPr>
              <w:t>39.5.</w:t>
            </w:r>
            <w:r w:rsidR="000A3B30" w:rsidRPr="00F218B3">
              <w:rPr>
                <w:rStyle w:val="Hyperlink"/>
                <w:noProof/>
              </w:rPr>
              <w:t xml:space="preserve"> Configure SAML2 Server</w:t>
            </w:r>
            <w:r w:rsidR="000A3B30">
              <w:rPr>
                <w:noProof/>
                <w:webHidden/>
              </w:rPr>
              <w:tab/>
            </w:r>
            <w:r w:rsidR="000A3B30">
              <w:rPr>
                <w:noProof/>
                <w:webHidden/>
              </w:rPr>
              <w:fldChar w:fldCharType="begin"/>
            </w:r>
            <w:r w:rsidR="000A3B30">
              <w:rPr>
                <w:noProof/>
                <w:webHidden/>
              </w:rPr>
              <w:instrText xml:space="preserve"> PAGEREF _Toc67406922 \h </w:instrText>
            </w:r>
            <w:r w:rsidR="000A3B30">
              <w:rPr>
                <w:noProof/>
                <w:webHidden/>
              </w:rPr>
            </w:r>
            <w:r w:rsidR="000A3B30">
              <w:rPr>
                <w:noProof/>
                <w:webHidden/>
              </w:rPr>
              <w:fldChar w:fldCharType="separate"/>
            </w:r>
            <w:r w:rsidR="000A3B30">
              <w:rPr>
                <w:noProof/>
                <w:webHidden/>
              </w:rPr>
              <w:t>212</w:t>
            </w:r>
            <w:r w:rsidR="000A3B30">
              <w:rPr>
                <w:noProof/>
                <w:webHidden/>
              </w:rPr>
              <w:fldChar w:fldCharType="end"/>
            </w:r>
          </w:hyperlink>
        </w:p>
        <w:p w14:paraId="0A7E1156" w14:textId="0A9C0C8D" w:rsidR="000A3B30" w:rsidRDefault="00265EC2">
          <w:pPr>
            <w:pStyle w:val="TOC2"/>
            <w:tabs>
              <w:tab w:val="right" w:leader="dot" w:pos="9350"/>
            </w:tabs>
            <w:rPr>
              <w:rFonts w:eastAsiaTheme="minorEastAsia"/>
              <w:noProof/>
            </w:rPr>
          </w:pPr>
          <w:hyperlink w:anchor="_Toc67406923" w:history="1">
            <w:r w:rsidR="000A3B30" w:rsidRPr="00F218B3">
              <w:rPr>
                <w:rStyle w:val="Hyperlink"/>
                <w:noProof/>
                <w14:scene3d>
                  <w14:camera w14:prst="orthographicFront"/>
                  <w14:lightRig w14:rig="threePt" w14:dir="t">
                    <w14:rot w14:lat="0" w14:lon="0" w14:rev="0"/>
                  </w14:lightRig>
                </w14:scene3d>
              </w:rPr>
              <w:t>39.6.</w:t>
            </w:r>
            <w:r w:rsidR="000A3B30" w:rsidRPr="00F218B3">
              <w:rPr>
                <w:rStyle w:val="Hyperlink"/>
                <w:noProof/>
              </w:rPr>
              <w:t xml:space="preserve"> Logging In to VDC</w:t>
            </w:r>
            <w:r w:rsidR="000A3B30">
              <w:rPr>
                <w:noProof/>
                <w:webHidden/>
              </w:rPr>
              <w:tab/>
            </w:r>
            <w:r w:rsidR="000A3B30">
              <w:rPr>
                <w:noProof/>
                <w:webHidden/>
              </w:rPr>
              <w:fldChar w:fldCharType="begin"/>
            </w:r>
            <w:r w:rsidR="000A3B30">
              <w:rPr>
                <w:noProof/>
                <w:webHidden/>
              </w:rPr>
              <w:instrText xml:space="preserve"> PAGEREF _Toc67406923 \h </w:instrText>
            </w:r>
            <w:r w:rsidR="000A3B30">
              <w:rPr>
                <w:noProof/>
                <w:webHidden/>
              </w:rPr>
            </w:r>
            <w:r w:rsidR="000A3B30">
              <w:rPr>
                <w:noProof/>
                <w:webHidden/>
              </w:rPr>
              <w:fldChar w:fldCharType="separate"/>
            </w:r>
            <w:r w:rsidR="000A3B30">
              <w:rPr>
                <w:noProof/>
                <w:webHidden/>
              </w:rPr>
              <w:t>219</w:t>
            </w:r>
            <w:r w:rsidR="000A3B30">
              <w:rPr>
                <w:noProof/>
                <w:webHidden/>
              </w:rPr>
              <w:fldChar w:fldCharType="end"/>
            </w:r>
          </w:hyperlink>
        </w:p>
        <w:p w14:paraId="216BB70F" w14:textId="12DB3607" w:rsidR="000A3B30" w:rsidRDefault="00265EC2">
          <w:pPr>
            <w:pStyle w:val="TOC3"/>
            <w:tabs>
              <w:tab w:val="right" w:leader="dot" w:pos="9350"/>
            </w:tabs>
            <w:rPr>
              <w:rFonts w:eastAsiaTheme="minorEastAsia"/>
              <w:noProof/>
            </w:rPr>
          </w:pPr>
          <w:hyperlink w:anchor="_Toc67406924" w:history="1">
            <w:r w:rsidR="000A3B30" w:rsidRPr="00F218B3">
              <w:rPr>
                <w:rStyle w:val="Hyperlink"/>
                <w:noProof/>
                <w14:scene3d>
                  <w14:camera w14:prst="orthographicFront"/>
                  <w14:lightRig w14:rig="threePt" w14:dir="t">
                    <w14:rot w14:lat="0" w14:lon="0" w14:rev="0"/>
                  </w14:lightRig>
                </w14:scene3d>
              </w:rPr>
              <w:t>39.6.1.</w:t>
            </w:r>
            <w:r w:rsidR="000A3B30" w:rsidRPr="00F218B3">
              <w:rPr>
                <w:rStyle w:val="Hyperlink"/>
                <w:noProof/>
              </w:rPr>
              <w:t xml:space="preserve"> First Time VDC Login</w:t>
            </w:r>
            <w:r w:rsidR="000A3B30">
              <w:rPr>
                <w:noProof/>
                <w:webHidden/>
              </w:rPr>
              <w:tab/>
            </w:r>
            <w:r w:rsidR="000A3B30">
              <w:rPr>
                <w:noProof/>
                <w:webHidden/>
              </w:rPr>
              <w:fldChar w:fldCharType="begin"/>
            </w:r>
            <w:r w:rsidR="000A3B30">
              <w:rPr>
                <w:noProof/>
                <w:webHidden/>
              </w:rPr>
              <w:instrText xml:space="preserve"> PAGEREF _Toc67406924 \h </w:instrText>
            </w:r>
            <w:r w:rsidR="000A3B30">
              <w:rPr>
                <w:noProof/>
                <w:webHidden/>
              </w:rPr>
            </w:r>
            <w:r w:rsidR="000A3B30">
              <w:rPr>
                <w:noProof/>
                <w:webHidden/>
              </w:rPr>
              <w:fldChar w:fldCharType="separate"/>
            </w:r>
            <w:r w:rsidR="000A3B30">
              <w:rPr>
                <w:noProof/>
                <w:webHidden/>
              </w:rPr>
              <w:t>219</w:t>
            </w:r>
            <w:r w:rsidR="000A3B30">
              <w:rPr>
                <w:noProof/>
                <w:webHidden/>
              </w:rPr>
              <w:fldChar w:fldCharType="end"/>
            </w:r>
          </w:hyperlink>
        </w:p>
        <w:p w14:paraId="3C5A715F" w14:textId="2E83F79C" w:rsidR="000A3B30" w:rsidRDefault="00265EC2">
          <w:pPr>
            <w:pStyle w:val="TOC3"/>
            <w:tabs>
              <w:tab w:val="right" w:leader="dot" w:pos="9350"/>
            </w:tabs>
            <w:rPr>
              <w:rFonts w:eastAsiaTheme="minorEastAsia"/>
              <w:noProof/>
            </w:rPr>
          </w:pPr>
          <w:hyperlink w:anchor="_Toc67406925" w:history="1">
            <w:r w:rsidR="000A3B30" w:rsidRPr="00F218B3">
              <w:rPr>
                <w:rStyle w:val="Hyperlink"/>
                <w:noProof/>
                <w14:scene3d>
                  <w14:camera w14:prst="orthographicFront"/>
                  <w14:lightRig w14:rig="threePt" w14:dir="t">
                    <w14:rot w14:lat="0" w14:lon="0" w14:rev="0"/>
                  </w14:lightRig>
                </w14:scene3d>
              </w:rPr>
              <w:t>39.6.2.</w:t>
            </w:r>
            <w:r w:rsidR="000A3B30" w:rsidRPr="00F218B3">
              <w:rPr>
                <w:rStyle w:val="Hyperlink"/>
                <w:noProof/>
              </w:rPr>
              <w:t xml:space="preserve"> Users Created in VDC</w:t>
            </w:r>
            <w:r w:rsidR="000A3B30">
              <w:rPr>
                <w:noProof/>
                <w:webHidden/>
              </w:rPr>
              <w:tab/>
            </w:r>
            <w:r w:rsidR="000A3B30">
              <w:rPr>
                <w:noProof/>
                <w:webHidden/>
              </w:rPr>
              <w:fldChar w:fldCharType="begin"/>
            </w:r>
            <w:r w:rsidR="000A3B30">
              <w:rPr>
                <w:noProof/>
                <w:webHidden/>
              </w:rPr>
              <w:instrText xml:space="preserve"> PAGEREF _Toc67406925 \h </w:instrText>
            </w:r>
            <w:r w:rsidR="000A3B30">
              <w:rPr>
                <w:noProof/>
                <w:webHidden/>
              </w:rPr>
            </w:r>
            <w:r w:rsidR="000A3B30">
              <w:rPr>
                <w:noProof/>
                <w:webHidden/>
              </w:rPr>
              <w:fldChar w:fldCharType="separate"/>
            </w:r>
            <w:r w:rsidR="000A3B30">
              <w:rPr>
                <w:noProof/>
                <w:webHidden/>
              </w:rPr>
              <w:t>219</w:t>
            </w:r>
            <w:r w:rsidR="000A3B30">
              <w:rPr>
                <w:noProof/>
                <w:webHidden/>
              </w:rPr>
              <w:fldChar w:fldCharType="end"/>
            </w:r>
          </w:hyperlink>
        </w:p>
        <w:p w14:paraId="74BC28D1" w14:textId="1D141E66" w:rsidR="000A3B30" w:rsidRDefault="00265EC2">
          <w:pPr>
            <w:pStyle w:val="TOC3"/>
            <w:tabs>
              <w:tab w:val="right" w:leader="dot" w:pos="9350"/>
            </w:tabs>
            <w:rPr>
              <w:rFonts w:eastAsiaTheme="minorEastAsia"/>
              <w:noProof/>
            </w:rPr>
          </w:pPr>
          <w:hyperlink w:anchor="_Toc67406926" w:history="1">
            <w:r w:rsidR="000A3B30" w:rsidRPr="00F218B3">
              <w:rPr>
                <w:rStyle w:val="Hyperlink"/>
                <w:noProof/>
                <w14:scene3d>
                  <w14:camera w14:prst="orthographicFront"/>
                  <w14:lightRig w14:rig="threePt" w14:dir="t">
                    <w14:rot w14:lat="0" w14:lon="0" w14:rev="0"/>
                  </w14:lightRig>
                </w14:scene3d>
              </w:rPr>
              <w:t>39.6.3.</w:t>
            </w:r>
            <w:r w:rsidR="000A3B30" w:rsidRPr="00F218B3">
              <w:rPr>
                <w:rStyle w:val="Hyperlink"/>
                <w:noProof/>
              </w:rPr>
              <w:t xml:space="preserve"> VDC 3D Client Login</w:t>
            </w:r>
            <w:r w:rsidR="000A3B30">
              <w:rPr>
                <w:noProof/>
                <w:webHidden/>
              </w:rPr>
              <w:tab/>
            </w:r>
            <w:r w:rsidR="000A3B30">
              <w:rPr>
                <w:noProof/>
                <w:webHidden/>
              </w:rPr>
              <w:fldChar w:fldCharType="begin"/>
            </w:r>
            <w:r w:rsidR="000A3B30">
              <w:rPr>
                <w:noProof/>
                <w:webHidden/>
              </w:rPr>
              <w:instrText xml:space="preserve"> PAGEREF _Toc67406926 \h </w:instrText>
            </w:r>
            <w:r w:rsidR="000A3B30">
              <w:rPr>
                <w:noProof/>
                <w:webHidden/>
              </w:rPr>
            </w:r>
            <w:r w:rsidR="000A3B30">
              <w:rPr>
                <w:noProof/>
                <w:webHidden/>
              </w:rPr>
              <w:fldChar w:fldCharType="separate"/>
            </w:r>
            <w:r w:rsidR="000A3B30">
              <w:rPr>
                <w:noProof/>
                <w:webHidden/>
              </w:rPr>
              <w:t>219</w:t>
            </w:r>
            <w:r w:rsidR="000A3B30">
              <w:rPr>
                <w:noProof/>
                <w:webHidden/>
              </w:rPr>
              <w:fldChar w:fldCharType="end"/>
            </w:r>
          </w:hyperlink>
        </w:p>
        <w:p w14:paraId="7176DBEC" w14:textId="730AC39F" w:rsidR="000A3B30" w:rsidRDefault="00265EC2">
          <w:pPr>
            <w:pStyle w:val="TOC1"/>
            <w:tabs>
              <w:tab w:val="right" w:leader="dot" w:pos="9350"/>
            </w:tabs>
            <w:rPr>
              <w:rFonts w:eastAsiaTheme="minorEastAsia"/>
              <w:noProof/>
            </w:rPr>
          </w:pPr>
          <w:hyperlink w:anchor="_Toc67406927" w:history="1">
            <w:r w:rsidR="000A3B30" w:rsidRPr="00F218B3">
              <w:rPr>
                <w:rStyle w:val="Hyperlink"/>
                <w:noProof/>
                <w:highlight w:val="yellow"/>
              </w:rPr>
              <w:t>40. init.d</w:t>
            </w:r>
            <w:r w:rsidR="000A3B30">
              <w:rPr>
                <w:noProof/>
                <w:webHidden/>
              </w:rPr>
              <w:tab/>
            </w:r>
            <w:r w:rsidR="000A3B30">
              <w:rPr>
                <w:noProof/>
                <w:webHidden/>
              </w:rPr>
              <w:fldChar w:fldCharType="begin"/>
            </w:r>
            <w:r w:rsidR="000A3B30">
              <w:rPr>
                <w:noProof/>
                <w:webHidden/>
              </w:rPr>
              <w:instrText xml:space="preserve"> PAGEREF _Toc67406927 \h </w:instrText>
            </w:r>
            <w:r w:rsidR="000A3B30">
              <w:rPr>
                <w:noProof/>
                <w:webHidden/>
              </w:rPr>
            </w:r>
            <w:r w:rsidR="000A3B30">
              <w:rPr>
                <w:noProof/>
                <w:webHidden/>
              </w:rPr>
              <w:fldChar w:fldCharType="separate"/>
            </w:r>
            <w:r w:rsidR="000A3B30">
              <w:rPr>
                <w:noProof/>
                <w:webHidden/>
              </w:rPr>
              <w:t>222</w:t>
            </w:r>
            <w:r w:rsidR="000A3B30">
              <w:rPr>
                <w:noProof/>
                <w:webHidden/>
              </w:rPr>
              <w:fldChar w:fldCharType="end"/>
            </w:r>
          </w:hyperlink>
        </w:p>
        <w:p w14:paraId="2E4531F3" w14:textId="77DFF2A1" w:rsidR="001A7C15" w:rsidRDefault="001A7C15">
          <w:r>
            <w:rPr>
              <w:b/>
              <w:bCs/>
              <w:noProof/>
            </w:rPr>
            <w:fldChar w:fldCharType="end"/>
          </w:r>
        </w:p>
      </w:sdtContent>
    </w:sdt>
    <w:p w14:paraId="72EAB515" w14:textId="3598A4C2" w:rsidR="001A7C15" w:rsidRDefault="001A7C15" w:rsidP="001A7C15"/>
    <w:p w14:paraId="0DB31DE1" w14:textId="05C5D0FD" w:rsidR="001A7C15" w:rsidRDefault="001A7C15">
      <w:r>
        <w:br w:type="page"/>
      </w:r>
    </w:p>
    <w:p w14:paraId="2C3B6888" w14:textId="7892E596" w:rsidR="00187DD6" w:rsidRPr="00FF56F4" w:rsidRDefault="00297606" w:rsidP="00A7645F">
      <w:pPr>
        <w:pStyle w:val="Heading1"/>
      </w:pPr>
      <w:bookmarkStart w:id="9" w:name="_Toc67406740"/>
      <w:r>
        <w:lastRenderedPageBreak/>
        <w:t>Introduction</w:t>
      </w:r>
      <w:bookmarkEnd w:id="9"/>
    </w:p>
    <w:p w14:paraId="7A6E5BEE" w14:textId="77777777" w:rsidR="00036C74" w:rsidRDefault="00036C74" w:rsidP="00036C74">
      <w:r>
        <w:t>The purpose of this document is to provide information on key tools and processed which help administer the Visual Data Center application.  This document is not intended for end users, but rather is a tool to help support teams better manage and support implementation and support requests from end user customers.</w:t>
      </w:r>
    </w:p>
    <w:p w14:paraId="3479D149" w14:textId="1A9736A8" w:rsidR="00395984" w:rsidRDefault="00036C74" w:rsidP="007313FC">
      <w:r>
        <w:rPr>
          <w:b/>
          <w:bCs/>
        </w:rPr>
        <w:t>Note:</w:t>
      </w:r>
      <w:r>
        <w:t xml:space="preserve"> Only experienced Linux System Administrators should execute the functions in this guide.</w:t>
      </w:r>
    </w:p>
    <w:p w14:paraId="36189702" w14:textId="1BADEEE7" w:rsidR="00036C74" w:rsidRDefault="00036C74" w:rsidP="00036C74">
      <w:pPr>
        <w:pStyle w:val="Heading1"/>
      </w:pPr>
      <w:bookmarkStart w:id="10" w:name="_Toc67406741"/>
      <w:r>
        <w:lastRenderedPageBreak/>
        <w:t>Versions and Patches</w:t>
      </w:r>
      <w:bookmarkEnd w:id="10"/>
    </w:p>
    <w:p w14:paraId="088383D1" w14:textId="77777777" w:rsidR="00036C74" w:rsidRDefault="00036C74" w:rsidP="00036C74">
      <w:r>
        <w:t xml:space="preserve">Each product release has 3 components in the release version: major, minor, patch-level.  The standalone installs and the upgrade installers are responsible for establishing the major and minor versions.  The patch installers (including cumulative, defect-fix or service pack) are responsible for setting the patch levels.  Each patch installer has a patch-level number assigned to it.  Patch installers must be applied in the exact numeric order of the patch level, for example 1.1.1, 1.1.2, 1.1.3, etc.  </w:t>
      </w:r>
    </w:p>
    <w:p w14:paraId="3864962F" w14:textId="77777777" w:rsidR="00036C74" w:rsidRDefault="00036C74" w:rsidP="00036C74">
      <w:r>
        <w:t>The version file, /opt/VDC/VERSION, is critical to the system.  Every patch installer depends upon this file to determine if the pre-requisites are met before the patch can be installed.  The version identifies the system version to the most granular level, which is needed for all support efforts.  It is vital that this file in never modified manually.  Use this file for read-only purposes.</w:t>
      </w:r>
    </w:p>
    <w:p w14:paraId="05E257D4" w14:textId="77777777" w:rsidR="00036C74" w:rsidRPr="00036C74" w:rsidRDefault="00036C74" w:rsidP="00036C74">
      <w:pPr>
        <w:rPr>
          <w:b/>
          <w:bCs/>
        </w:rPr>
      </w:pPr>
      <w:r w:rsidRPr="00036C74">
        <w:rPr>
          <w:b/>
          <w:bCs/>
        </w:rPr>
        <w:t>cat /opt/VDC/VERSION</w:t>
      </w:r>
    </w:p>
    <w:p w14:paraId="57500FD2" w14:textId="77777777" w:rsidR="00036C74" w:rsidRDefault="00036C74" w:rsidP="00036C74">
      <w:r>
        <w:t>To find out the current release version on a deployed server, run: /opt/VDC/bin/vdcver.  There are 3 components (separated by TABs) in the output: Product ID, Current Version and Base Version.  The Base Version refers to the original product version when the product was first installed by the base installer.  For example:</w:t>
      </w:r>
    </w:p>
    <w:p w14:paraId="357BC0C9" w14:textId="77777777" w:rsidR="00036C74" w:rsidRDefault="00036C74" w:rsidP="00036C74">
      <w:r>
        <w:t>VDC     1 1 1   1 0 0</w:t>
      </w:r>
    </w:p>
    <w:p w14:paraId="7136B31F" w14:textId="1D691FCF" w:rsidR="00036C74" w:rsidRDefault="00036C74" w:rsidP="00036C74">
      <w:r>
        <w:t>Most of the patch installers are released in an all-inclusive, cumulative format which includes all the required prerequisite patches required for the current patch.   Although such patch installers are usually large in size, these installers provide a convenient way to automatically apply all the prerequisite patches to a system regardless of the current patch level of the system.  For example, a cumulative v1.1.12 patch can be applied to a server running v1.1.3 or 1.1.9 and it will intelligently upgrade both systems to the 1.1.12 patch level.</w:t>
      </w:r>
    </w:p>
    <w:p w14:paraId="5A82B17C" w14:textId="77777777" w:rsidR="00036C74" w:rsidRDefault="00036C74" w:rsidP="00036C74">
      <w:r>
        <w:t>Each patch installer is packaged as a bz2 compressed tar file format with extension of “.tar” or “.tar.bz2”.  Before the patch installer can be invoked on the command line, the patch package must be extracted under /opt/VDC/patch. The following 2 commands are standard for extracting and applying all patch packages:</w:t>
      </w:r>
    </w:p>
    <w:p w14:paraId="71B0A565" w14:textId="77777777" w:rsidR="00036C74" w:rsidRPr="00036C74" w:rsidRDefault="00036C74" w:rsidP="00036C74">
      <w:pPr>
        <w:pStyle w:val="NumberedList"/>
        <w:rPr>
          <w:b/>
          <w:bCs/>
        </w:rPr>
      </w:pPr>
      <w:r w:rsidRPr="00036C74">
        <w:rPr>
          <w:b/>
          <w:bCs/>
        </w:rPr>
        <w:t>tar -C /opt/VDC -xvf /tmp/PATCH_NAME.tar.bz2</w:t>
      </w:r>
    </w:p>
    <w:p w14:paraId="300DABD7" w14:textId="77777777" w:rsidR="00036C74" w:rsidRPr="00036C74" w:rsidRDefault="00036C74" w:rsidP="00D77260">
      <w:pPr>
        <w:pStyle w:val="NumberedList"/>
        <w:numPr>
          <w:ilvl w:val="1"/>
          <w:numId w:val="6"/>
        </w:numPr>
      </w:pPr>
      <w:r w:rsidRPr="00036C74">
        <w:t>Substitute /tmp/PATCH_NAME.tar.bz2 with the current path and actual patch package name</w:t>
      </w:r>
    </w:p>
    <w:p w14:paraId="2512634B" w14:textId="599E70B4" w:rsidR="00036C74" w:rsidRDefault="00036C74" w:rsidP="00D77260">
      <w:pPr>
        <w:pStyle w:val="NumberedList"/>
        <w:numPr>
          <w:ilvl w:val="1"/>
          <w:numId w:val="6"/>
        </w:numPr>
      </w:pPr>
      <w:r w:rsidRPr="00036C74">
        <w:t>The command will automatically extract to /opt/VDC/patch directory</w:t>
      </w:r>
    </w:p>
    <w:p w14:paraId="63C46007" w14:textId="0C3A2FF8" w:rsidR="00036C74" w:rsidRPr="00036C74" w:rsidRDefault="00036C74" w:rsidP="00036C74">
      <w:pPr>
        <w:pStyle w:val="NumberedList"/>
        <w:rPr>
          <w:b/>
          <w:bCs/>
        </w:rPr>
      </w:pPr>
      <w:r w:rsidRPr="00036C74">
        <w:rPr>
          <w:b/>
          <w:bCs/>
        </w:rPr>
        <w:t>/opt/VDC/patch/PATCH_NAME/install</w:t>
      </w:r>
    </w:p>
    <w:p w14:paraId="7AB2E5BD" w14:textId="4AF8D8A4" w:rsidR="00036C74" w:rsidRDefault="00036C74" w:rsidP="00036C74">
      <w:pPr>
        <w:rPr>
          <w:color w:val="FF0000"/>
        </w:rPr>
      </w:pPr>
      <w:r w:rsidRPr="00036C74">
        <w:rPr>
          <w:b/>
          <w:bCs/>
          <w:color w:val="FF0000"/>
        </w:rPr>
        <w:t>Note:</w:t>
      </w:r>
      <w:r w:rsidRPr="00036C74">
        <w:rPr>
          <w:color w:val="FF0000"/>
        </w:rPr>
        <w:t xml:space="preserve"> See the release notes for the specific patch you are applying. There are additional switches (- letter options) for handling model updates and monitoring template updates documented with the specific patch or upgrade.</w:t>
      </w:r>
    </w:p>
    <w:p w14:paraId="479BE693" w14:textId="64B5F378" w:rsidR="00036C74" w:rsidRDefault="00036C74" w:rsidP="00036C74">
      <w:pPr>
        <w:pStyle w:val="Heading1"/>
      </w:pPr>
      <w:bookmarkStart w:id="11" w:name="_Toc67406742"/>
      <w:r>
        <w:lastRenderedPageBreak/>
        <w:t>Licensing Model</w:t>
      </w:r>
      <w:bookmarkEnd w:id="11"/>
    </w:p>
    <w:p w14:paraId="26390F64" w14:textId="77777777" w:rsidR="00036C74" w:rsidRDefault="00036C74" w:rsidP="00036C74">
      <w:r>
        <w:t>The application is activated by placing a valid license key into the /opt/VDC/.vdc directory.  This key will enable the permitted number of licenses to be consumed by users with use of the application.  Licenses for the application are counted as follows:</w:t>
      </w:r>
    </w:p>
    <w:p w14:paraId="76102AE5" w14:textId="65B6325F" w:rsidR="00036C74" w:rsidRDefault="00036C74" w:rsidP="00036C74">
      <w:pPr>
        <w:pStyle w:val="BulletedList"/>
      </w:pPr>
      <w:r>
        <w:t>FMA – Each floor mount asset is counted for licensing purposes regardless of how it is used in the application.  This includes standard items such Generator, PDU, UPS, CRAC Units, Switchgear, Racks, Cabinets 2 and 4 Post Racks, etc.</w:t>
      </w:r>
    </w:p>
    <w:p w14:paraId="654A7C8A" w14:textId="1D2CAA6B" w:rsidR="00036C74" w:rsidRDefault="00036C74" w:rsidP="00036C74">
      <w:pPr>
        <w:pStyle w:val="BulletedList"/>
      </w:pPr>
      <w:r>
        <w:t>Device Specific – Using this license mode users can create an ala carte method of counting devices based on specifc usage within the application.  For example Floor Facility and Monitored Facility can be tracked differently and there are three types of Rack licenses which can be used as explained below:</w:t>
      </w:r>
    </w:p>
    <w:p w14:paraId="7598A2F4" w14:textId="2439CD3C" w:rsidR="00036C74" w:rsidRDefault="00036C74" w:rsidP="00036C74">
      <w:pPr>
        <w:pStyle w:val="BulletedList"/>
        <w:numPr>
          <w:ilvl w:val="1"/>
          <w:numId w:val="3"/>
        </w:numPr>
      </w:pPr>
      <w:r>
        <w:t>Managed – Allows rack building and port mapping for devices in the racks.</w:t>
      </w:r>
    </w:p>
    <w:p w14:paraId="7BB06F43" w14:textId="37268100" w:rsidR="00036C74" w:rsidRDefault="00036C74" w:rsidP="00036C74">
      <w:pPr>
        <w:pStyle w:val="BulletedList"/>
        <w:numPr>
          <w:ilvl w:val="1"/>
          <w:numId w:val="3"/>
        </w:numPr>
      </w:pPr>
      <w:r>
        <w:t>Limited – Allows for temperature and Rack PDU devices to be monitored within the rack and includes all Managed features.</w:t>
      </w:r>
    </w:p>
    <w:p w14:paraId="0BA20FD6" w14:textId="390807ED" w:rsidR="00036C74" w:rsidRDefault="00036C74" w:rsidP="00036C74">
      <w:pPr>
        <w:pStyle w:val="BulletedList"/>
        <w:numPr>
          <w:ilvl w:val="1"/>
          <w:numId w:val="3"/>
        </w:numPr>
      </w:pPr>
      <w:r>
        <w:t>Full – Allows for full monitoring of all devices within the rack and includes all Limited features.</w:t>
      </w:r>
    </w:p>
    <w:p w14:paraId="6346416F" w14:textId="77777777" w:rsidR="00036C74" w:rsidRDefault="00036C74" w:rsidP="00036C74">
      <w:r>
        <w:t>Users can run the License Compliance report in the System report category to understand which model is being used for the application and to get current purchased, used and remaining licenses.</w:t>
      </w:r>
    </w:p>
    <w:p w14:paraId="19491E1C" w14:textId="77777777" w:rsidR="00036C74" w:rsidRDefault="00036C74" w:rsidP="00036C74">
      <w:r>
        <w:t>Only one license key can be in the /opt/VDC/.vdc directory or unexpected behavior can be presented by the interface.</w:t>
      </w:r>
    </w:p>
    <w:p w14:paraId="2514E965" w14:textId="77777777" w:rsidR="00036C74" w:rsidRDefault="00036C74" w:rsidP="00036C74">
      <w:r>
        <w:t>After placing the key in the license directory, the following commands will enable the license for the application:</w:t>
      </w:r>
    </w:p>
    <w:p w14:paraId="2E4A9DA3" w14:textId="77777777" w:rsidR="00036C74" w:rsidRPr="00036C74" w:rsidRDefault="00036C74" w:rsidP="00036C74">
      <w:pPr>
        <w:rPr>
          <w:b/>
          <w:bCs/>
        </w:rPr>
      </w:pPr>
      <w:r w:rsidRPr="00036C74">
        <w:rPr>
          <w:b/>
          <w:bCs/>
        </w:rPr>
        <w:t>/opt/VDC/bin/setperm</w:t>
      </w:r>
    </w:p>
    <w:p w14:paraId="334A3F47" w14:textId="74D1DACE" w:rsidR="00036C74" w:rsidRPr="00036C74" w:rsidRDefault="00036C74" w:rsidP="00036C74">
      <w:pPr>
        <w:rPr>
          <w:b/>
          <w:bCs/>
        </w:rPr>
      </w:pPr>
      <w:r w:rsidRPr="00036C74">
        <w:rPr>
          <w:b/>
          <w:bCs/>
        </w:rPr>
        <w:t>reboot</w:t>
      </w:r>
    </w:p>
    <w:p w14:paraId="7E97EA27" w14:textId="2B2FB494" w:rsidR="00036C74" w:rsidRDefault="00036C74" w:rsidP="00036C74">
      <w:pPr>
        <w:pStyle w:val="Heading1"/>
      </w:pPr>
      <w:bookmarkStart w:id="12" w:name="_Toc67406743"/>
      <w:r w:rsidRPr="00036C74">
        <w:lastRenderedPageBreak/>
        <w:t>License Configuration Options</w:t>
      </w:r>
      <w:bookmarkEnd w:id="12"/>
    </w:p>
    <w:p w14:paraId="602F6815" w14:textId="6E22B15A" w:rsidR="00036C74" w:rsidRDefault="00036C74" w:rsidP="00036C74">
      <w:r w:rsidRPr="00036C74">
        <w:t>A valid license activation key must be used in order for the application to perform correctly.  An invalid activation license key will prevent access to the application for all users.  There are three types of license configuration options:</w:t>
      </w:r>
    </w:p>
    <w:p w14:paraId="43FAB272" w14:textId="3856CB08" w:rsidR="00036C74" w:rsidRDefault="00036C74" w:rsidP="00036C74">
      <w:pPr>
        <w:pStyle w:val="Heading2"/>
      </w:pPr>
      <w:bookmarkStart w:id="13" w:name="_Toc67406744"/>
      <w:r>
        <w:t>Server Hardware License</w:t>
      </w:r>
      <w:bookmarkEnd w:id="13"/>
    </w:p>
    <w:p w14:paraId="4371F2A6" w14:textId="77777777" w:rsidR="00036C74" w:rsidRDefault="00036C74" w:rsidP="00036C74">
      <w:r>
        <w:t>A server hardware bound license embeds the following server hardware signature within the key itself.  As long as these information elements do not change on a given application server, the license will remain valid. Changes to these elements will require the generation of a new license activation key.</w:t>
      </w:r>
    </w:p>
    <w:p w14:paraId="0576A56C" w14:textId="544DF835" w:rsidR="00036C74" w:rsidRDefault="00036C74" w:rsidP="00036C74">
      <w:pPr>
        <w:pStyle w:val="BulletedList"/>
      </w:pPr>
      <w:r>
        <w:t>Motherboard information</w:t>
      </w:r>
    </w:p>
    <w:p w14:paraId="33B4CEEA" w14:textId="48F8122D" w:rsidR="00036C74" w:rsidRDefault="00036C74" w:rsidP="00036C74">
      <w:pPr>
        <w:pStyle w:val="BulletedList"/>
      </w:pPr>
      <w:r>
        <w:t>CPU information</w:t>
      </w:r>
    </w:p>
    <w:p w14:paraId="3A72C711" w14:textId="60627047" w:rsidR="00036C74" w:rsidRDefault="00036C74" w:rsidP="00036C74">
      <w:pPr>
        <w:pStyle w:val="BulletedList"/>
      </w:pPr>
      <w:r>
        <w:t>Hostname of the server running the application</w:t>
      </w:r>
    </w:p>
    <w:p w14:paraId="604BABC5" w14:textId="77777777" w:rsidR="00036C74" w:rsidRDefault="00036C74" w:rsidP="00036C74">
      <w:r>
        <w:t>To apply a valid license key to a server using this model the following steps can be taken:</w:t>
      </w:r>
    </w:p>
    <w:p w14:paraId="5209812D" w14:textId="0A9B6CF0" w:rsidR="00036C74" w:rsidRDefault="00036C74" w:rsidP="00036C74">
      <w:pPr>
        <w:pStyle w:val="BulletedList"/>
      </w:pPr>
      <w:r>
        <w:t>Install application on the server</w:t>
      </w:r>
    </w:p>
    <w:p w14:paraId="51AD88AB" w14:textId="4462851F" w:rsidR="00036C74" w:rsidRDefault="00036C74" w:rsidP="00036C74">
      <w:pPr>
        <w:pStyle w:val="BulletedList"/>
      </w:pPr>
      <w:r>
        <w:t xml:space="preserve">Generate license request:  </w:t>
      </w:r>
      <w:r w:rsidRPr="00036C74">
        <w:rPr>
          <w:b/>
          <w:bCs/>
        </w:rPr>
        <w:t>/opt/VDC/bin/vdckeyreq &gt; /tmp/license.txt</w:t>
      </w:r>
    </w:p>
    <w:p w14:paraId="0960E27D" w14:textId="773988AB" w:rsidR="00036C74" w:rsidRDefault="00746DC2" w:rsidP="00036C74">
      <w:pPr>
        <w:pStyle w:val="BulletedList"/>
      </w:pPr>
      <w:r>
        <w:t>Open a ticket on the support portal and s</w:t>
      </w:r>
      <w:r w:rsidR="00036C74">
        <w:t>end license.txt file to the support team for generation of a license activation key</w:t>
      </w:r>
    </w:p>
    <w:p w14:paraId="64DD8B22" w14:textId="6D8FB8ED" w:rsidR="00036C74" w:rsidRDefault="00036C74" w:rsidP="00036C74">
      <w:pPr>
        <w:pStyle w:val="BulletedList"/>
      </w:pPr>
      <w:r>
        <w:t>Receive license activation key from support</w:t>
      </w:r>
    </w:p>
    <w:p w14:paraId="222F7A42" w14:textId="5E514096" w:rsidR="00036C74" w:rsidRDefault="00036C74" w:rsidP="00036C74">
      <w:pPr>
        <w:pStyle w:val="BulletedList"/>
      </w:pPr>
      <w:r>
        <w:t xml:space="preserve">Place license activation key in the </w:t>
      </w:r>
      <w:r w:rsidRPr="00746DC2">
        <w:rPr>
          <w:b/>
          <w:bCs/>
        </w:rPr>
        <w:t>/opt/VDC/.vdc</w:t>
      </w:r>
      <w:r>
        <w:t xml:space="preserve"> directory.  Ensure there is only one license activation key in this directory.</w:t>
      </w:r>
    </w:p>
    <w:p w14:paraId="127206D4" w14:textId="2B97A638" w:rsidR="00036C74" w:rsidRDefault="00036C74" w:rsidP="00036C74">
      <w:pPr>
        <w:pStyle w:val="BulletedList"/>
      </w:pPr>
      <w:r>
        <w:t xml:space="preserve">Update permissions for the files in the system by running </w:t>
      </w:r>
      <w:r w:rsidRPr="00746DC2">
        <w:rPr>
          <w:b/>
          <w:bCs/>
        </w:rPr>
        <w:t>/opt/VDC/bin/setperm</w:t>
      </w:r>
    </w:p>
    <w:p w14:paraId="74B7CB4B" w14:textId="386E05F0" w:rsidR="00036C74" w:rsidRDefault="00036C74" w:rsidP="00036C74">
      <w:pPr>
        <w:pStyle w:val="BulletedList"/>
      </w:pPr>
      <w:r>
        <w:t xml:space="preserve">Reboot the server with the </w:t>
      </w:r>
      <w:r w:rsidRPr="00746DC2">
        <w:rPr>
          <w:b/>
          <w:bCs/>
        </w:rPr>
        <w:t>reboot</w:t>
      </w:r>
      <w:r>
        <w:t xml:space="preserve"> command</w:t>
      </w:r>
    </w:p>
    <w:p w14:paraId="6FE68A32" w14:textId="44157407" w:rsidR="00746DC2" w:rsidRDefault="00746DC2" w:rsidP="00746DC2"/>
    <w:p w14:paraId="06110A76" w14:textId="4B083267" w:rsidR="00746DC2" w:rsidRDefault="00746DC2" w:rsidP="00746DC2">
      <w:pPr>
        <w:pStyle w:val="Heading2"/>
      </w:pPr>
      <w:bookmarkStart w:id="14" w:name="_Toc67406745"/>
      <w:r>
        <w:t>vCenter with vMotion License</w:t>
      </w:r>
      <w:bookmarkEnd w:id="14"/>
    </w:p>
    <w:p w14:paraId="1482762F" w14:textId="2526F4A0" w:rsidR="00746DC2" w:rsidRDefault="00746DC2" w:rsidP="00746DC2">
      <w:r w:rsidRPr="00746DC2">
        <w:t xml:space="preserve">The application supports virtual machine </w:t>
      </w:r>
      <w:r>
        <w:t>v</w:t>
      </w:r>
      <w:r w:rsidRPr="00746DC2">
        <w:t>Motion server movement within a VM cluster with a special vCenter license request.</w:t>
      </w:r>
    </w:p>
    <w:p w14:paraId="4FDFC67B" w14:textId="06CB7FD5" w:rsidR="00746DC2" w:rsidRDefault="00746DC2" w:rsidP="00746DC2">
      <w:r>
        <w:t>To request a vMotion</w:t>
      </w:r>
      <w:r w:rsidR="002371D5">
        <w:t xml:space="preserve"> license:</w:t>
      </w:r>
    </w:p>
    <w:p w14:paraId="23E2D266" w14:textId="77777777" w:rsidR="002371D5" w:rsidRDefault="002371D5" w:rsidP="002371D5">
      <w:pPr>
        <w:pStyle w:val="BulletedList"/>
      </w:pPr>
      <w:r>
        <w:t>The vCenter license request command is:</w:t>
      </w:r>
    </w:p>
    <w:p w14:paraId="4FAE561D" w14:textId="77777777" w:rsidR="002371D5" w:rsidRPr="002371D5" w:rsidRDefault="002371D5" w:rsidP="002371D5">
      <w:pPr>
        <w:pStyle w:val="BulletedList"/>
        <w:rPr>
          <w:b/>
          <w:bCs/>
        </w:rPr>
      </w:pPr>
      <w:r w:rsidRPr="002371D5">
        <w:rPr>
          <w:b/>
          <w:bCs/>
        </w:rPr>
        <w:t>/opt/VDC/bin/vdckeyreq -V vCenter &gt; /tmp/vcenterlicense.req</w:t>
      </w:r>
    </w:p>
    <w:p w14:paraId="6E2A862D" w14:textId="77777777" w:rsidR="002371D5" w:rsidRDefault="002371D5" w:rsidP="002371D5">
      <w:pPr>
        <w:pStyle w:val="BulletedList"/>
      </w:pPr>
      <w:r>
        <w:t>When you run “vdckeyreq -V vCenter”, it will send the VDC VM Guest’s IP address to the vCenter Server and will prompt for the following:</w:t>
      </w:r>
    </w:p>
    <w:p w14:paraId="706A5EE9" w14:textId="77777777" w:rsidR="002371D5" w:rsidRPr="002371D5" w:rsidRDefault="002371D5" w:rsidP="002371D5">
      <w:pPr>
        <w:pStyle w:val="BulletedList"/>
        <w:rPr>
          <w:b/>
          <w:bCs/>
        </w:rPr>
      </w:pPr>
      <w:r w:rsidRPr="002371D5">
        <w:rPr>
          <w:b/>
          <w:bCs/>
        </w:rPr>
        <w:t>Please enter the IP (or Hostname) for the vCenter server:</w:t>
      </w:r>
    </w:p>
    <w:p w14:paraId="3BC80682" w14:textId="77777777" w:rsidR="002371D5" w:rsidRPr="002371D5" w:rsidRDefault="002371D5" w:rsidP="002371D5">
      <w:pPr>
        <w:pStyle w:val="BulletedList"/>
        <w:rPr>
          <w:b/>
          <w:bCs/>
        </w:rPr>
      </w:pPr>
      <w:r w:rsidRPr="002371D5">
        <w:rPr>
          <w:b/>
          <w:bCs/>
        </w:rPr>
        <w:t>Please enter the read-only user ID for the vCenter server:</w:t>
      </w:r>
    </w:p>
    <w:p w14:paraId="03AE786E" w14:textId="77777777" w:rsidR="002371D5" w:rsidRPr="002371D5" w:rsidRDefault="002371D5" w:rsidP="002371D5">
      <w:pPr>
        <w:pStyle w:val="BulletedList"/>
        <w:rPr>
          <w:b/>
          <w:bCs/>
        </w:rPr>
      </w:pPr>
      <w:r w:rsidRPr="002371D5">
        <w:rPr>
          <w:b/>
          <w:bCs/>
        </w:rPr>
        <w:t>Please enter the read-only user password for the vCenter server:</w:t>
      </w:r>
    </w:p>
    <w:p w14:paraId="574EC736" w14:textId="77777777" w:rsidR="002371D5" w:rsidRDefault="002371D5" w:rsidP="002371D5">
      <w:pPr>
        <w:pStyle w:val="BulletedList"/>
      </w:pPr>
      <w:r>
        <w:t>The license request script also retrieves the vCenter Server UUID and the VDC VM Guest UUID and includes them for the license.</w:t>
      </w:r>
    </w:p>
    <w:p w14:paraId="578A20F1" w14:textId="06F309A2" w:rsidR="002371D5" w:rsidRDefault="00C6780D" w:rsidP="002371D5">
      <w:pPr>
        <w:pStyle w:val="BulletedList"/>
      </w:pPr>
      <w:r>
        <w:lastRenderedPageBreak/>
        <w:t>When you receive the new license, p</w:t>
      </w:r>
      <w:r w:rsidR="002371D5">
        <w:t xml:space="preserve">lace license activation key in the </w:t>
      </w:r>
      <w:r w:rsidR="002371D5" w:rsidRPr="00746DC2">
        <w:rPr>
          <w:b/>
          <w:bCs/>
        </w:rPr>
        <w:t>/opt/VDC/.vdc</w:t>
      </w:r>
      <w:r w:rsidR="002371D5">
        <w:t xml:space="preserve"> directory.  Ensure there is only one license activation key in this directory.</w:t>
      </w:r>
    </w:p>
    <w:p w14:paraId="691EA45A" w14:textId="77777777" w:rsidR="002371D5" w:rsidRDefault="002371D5" w:rsidP="002371D5">
      <w:pPr>
        <w:pStyle w:val="BulletedList"/>
      </w:pPr>
      <w:r>
        <w:t xml:space="preserve">Update permissions for the files in the system by running </w:t>
      </w:r>
      <w:r w:rsidRPr="00746DC2">
        <w:rPr>
          <w:b/>
          <w:bCs/>
        </w:rPr>
        <w:t>/opt/VDC/bin/setperm</w:t>
      </w:r>
    </w:p>
    <w:p w14:paraId="5793F2A0" w14:textId="77777777" w:rsidR="002371D5" w:rsidRDefault="002371D5" w:rsidP="002371D5">
      <w:pPr>
        <w:pStyle w:val="BulletedList"/>
      </w:pPr>
      <w:r>
        <w:t xml:space="preserve">Reboot the server with the </w:t>
      </w:r>
      <w:r w:rsidRPr="00746DC2">
        <w:rPr>
          <w:b/>
          <w:bCs/>
        </w:rPr>
        <w:t>reboot</w:t>
      </w:r>
      <w:r>
        <w:t xml:space="preserve"> command</w:t>
      </w:r>
    </w:p>
    <w:p w14:paraId="043D45C0" w14:textId="10FA94B9" w:rsidR="002371D5" w:rsidRDefault="002371D5" w:rsidP="002371D5">
      <w:pPr>
        <w:pStyle w:val="BulletedList"/>
      </w:pPr>
      <w:r>
        <w:t>When VDC starts in the vCenter-License mode, it will send the VDC VM Guest’s IP address to the vCenter Server and retrieve the vCenter Server UUID and the VDC VM Guest UUID.  If either piece of information does not match what’s encoded in the license file, VDC won’t start.</w:t>
      </w:r>
    </w:p>
    <w:p w14:paraId="47F3B56B" w14:textId="164686F9" w:rsidR="002371D5" w:rsidRDefault="00C6780D" w:rsidP="00C6780D">
      <w:r>
        <w:rPr>
          <w:b/>
          <w:bCs/>
        </w:rPr>
        <w:t xml:space="preserve">Note: </w:t>
      </w:r>
      <w:r w:rsidR="002371D5">
        <w:t>If the IP address changes on the VDC server a new license is required.</w:t>
      </w:r>
    </w:p>
    <w:p w14:paraId="2AB4AD24" w14:textId="2DE48E19" w:rsidR="00C6780D" w:rsidRDefault="00C6780D" w:rsidP="00C6780D">
      <w:pPr>
        <w:pStyle w:val="Heading2"/>
      </w:pPr>
      <w:bookmarkStart w:id="15" w:name="_Toc67406746"/>
      <w:r>
        <w:t>Real Time Server License (RTLS)</w:t>
      </w:r>
      <w:bookmarkEnd w:id="15"/>
    </w:p>
    <w:p w14:paraId="5F9B013F" w14:textId="0A0B4CE9" w:rsidR="00C6780D" w:rsidRDefault="00C6780D" w:rsidP="00C6780D">
      <w:r>
        <w:t>The Real Time License Server license is useful when the application server must be rotated among VM Hosts by technologies other than vMotion/vCenter.  A Real Time License Server is a separate running server instance, which is in the same network as the application server.  The Real Time License Server itself requires a server hardware bound license in order to function properly.  The Real Time License Server is bound to a specific server instance using the elements defined in the section above for the server hardware license.  When license keys are issued for an RTLS implementation they will be issued in a pair for the RTLS and the application server.  Once the keys are issued, the IP Address and URL for the application servers cannot be changed without the need to secure updated license activation keys.</w:t>
      </w:r>
    </w:p>
    <w:p w14:paraId="342C2A34" w14:textId="30F5C078" w:rsidR="00C6780D" w:rsidRDefault="00C6780D" w:rsidP="00C6780D">
      <w:r>
        <w:t xml:space="preserve">With a Real Time License Server running on the same network, the application server can be bound to a specific IP address instead of the server hardware.  The application server will then use a dynamic license to authenticate against the Real Time License Server to enable operations on the server.  </w:t>
      </w:r>
    </w:p>
    <w:p w14:paraId="5EE58B3E" w14:textId="3F2DF952" w:rsidR="00C6780D" w:rsidRDefault="00C6780D" w:rsidP="00C6780D">
      <w:r w:rsidRPr="00C6780D">
        <w:t>Real Time License Server Hardware Specifications</w:t>
      </w:r>
    </w:p>
    <w:p w14:paraId="3CFE4E6A" w14:textId="77777777" w:rsidR="00C6780D" w:rsidRDefault="00C6780D" w:rsidP="00C6780D">
      <w:pPr>
        <w:pStyle w:val="BulletedList"/>
      </w:pPr>
      <w:r>
        <w:t xml:space="preserve">CentOS or Red Hat 6.x 64 Bit </w:t>
      </w:r>
    </w:p>
    <w:p w14:paraId="03130071" w14:textId="77777777" w:rsidR="00C6780D" w:rsidRDefault="00C6780D" w:rsidP="00C6780D">
      <w:pPr>
        <w:pStyle w:val="BulletedList"/>
      </w:pPr>
      <w:r>
        <w:t>2GB Memory</w:t>
      </w:r>
    </w:p>
    <w:p w14:paraId="0B04B0EB" w14:textId="77777777" w:rsidR="00C6780D" w:rsidRDefault="00C6780D" w:rsidP="00C6780D">
      <w:pPr>
        <w:pStyle w:val="BulletedList"/>
      </w:pPr>
      <w:r>
        <w:t>TCP Port 16166 and 16167</w:t>
      </w:r>
    </w:p>
    <w:p w14:paraId="61C282BF" w14:textId="29CFAE36" w:rsidR="00C6780D" w:rsidRDefault="00C6780D" w:rsidP="00C6780D">
      <w:r>
        <w:rPr>
          <w:b/>
          <w:bCs/>
        </w:rPr>
        <w:t>Note:</w:t>
      </w:r>
      <w:r w:rsidRPr="00C6780D">
        <w:t xml:space="preserve"> </w:t>
      </w:r>
      <w:r>
        <w:t>T</w:t>
      </w:r>
      <w:r w:rsidRPr="00C6780D">
        <w:t>he RTLS server can run on the same physical or VM server as other applications.</w:t>
      </w:r>
    </w:p>
    <w:p w14:paraId="1F5B0F55" w14:textId="4907CB12" w:rsidR="008D341D" w:rsidRDefault="008E0A05" w:rsidP="00C6780D">
      <w:r>
        <w:rPr>
          <w:noProof/>
        </w:rPr>
        <w:drawing>
          <wp:inline distT="0" distB="0" distL="0" distR="0" wp14:anchorId="7D438A8B" wp14:editId="5D479730">
            <wp:extent cx="5943600" cy="2397760"/>
            <wp:effectExtent l="0" t="0" r="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2397760"/>
                    </a:xfrm>
                    <a:prstGeom prst="rect">
                      <a:avLst/>
                    </a:prstGeom>
                    <a:noFill/>
                    <a:ln>
                      <a:noFill/>
                    </a:ln>
                  </pic:spPr>
                </pic:pic>
              </a:graphicData>
            </a:graphic>
          </wp:inline>
        </w:drawing>
      </w:r>
    </w:p>
    <w:p w14:paraId="4B065531" w14:textId="562C65BA" w:rsidR="008E0A05" w:rsidRDefault="00FF5F5A" w:rsidP="00C6780D">
      <w:r w:rsidRPr="00053D8F">
        <w:lastRenderedPageBreak/>
        <w:t>RTLS Installation packages are created for each version of the application.  Please ensure the correct version of the RTLS installation is used for your particular version and instance of the application.  The following table provides guidance for the installation and configuration of an RTLS server and application instance.  Note, update the file and folder references based on your version of the RTLS installation package.</w:t>
      </w:r>
    </w:p>
    <w:tbl>
      <w:tblPr>
        <w:tblW w:w="5000" w:type="pct"/>
        <w:tblBorders>
          <w:top w:val="outset" w:sz="6" w:space="0" w:color="000000"/>
          <w:left w:val="outset" w:sz="6" w:space="0" w:color="000000"/>
          <w:bottom w:val="outset" w:sz="6" w:space="0" w:color="000000"/>
          <w:right w:val="outset" w:sz="6" w:space="0" w:color="000000"/>
        </w:tblBorders>
        <w:tblCellMar>
          <w:left w:w="0" w:type="dxa"/>
          <w:right w:w="0" w:type="dxa"/>
        </w:tblCellMar>
        <w:tblLook w:val="04A0" w:firstRow="1" w:lastRow="0" w:firstColumn="1" w:lastColumn="0" w:noHBand="0" w:noVBand="1"/>
      </w:tblPr>
      <w:tblGrid>
        <w:gridCol w:w="566"/>
        <w:gridCol w:w="4250"/>
        <w:gridCol w:w="4528"/>
      </w:tblGrid>
      <w:tr w:rsidR="00501540" w:rsidRPr="00053D8F" w14:paraId="371EF294" w14:textId="77777777" w:rsidTr="00F74B03">
        <w:tc>
          <w:tcPr>
            <w:tcW w:w="303" w:type="pct"/>
            <w:tcBorders>
              <w:top w:val="single" w:sz="6" w:space="0" w:color="000000"/>
              <w:left w:val="single" w:sz="6" w:space="0" w:color="000000"/>
              <w:bottom w:val="single" w:sz="6" w:space="0" w:color="000000"/>
              <w:right w:val="single" w:sz="6" w:space="0" w:color="000000"/>
            </w:tcBorders>
            <w:shd w:val="clear" w:color="auto" w:fill="000000" w:themeFill="text1"/>
            <w:hideMark/>
          </w:tcPr>
          <w:p w14:paraId="0CA1EC80" w14:textId="77777777" w:rsidR="00501540" w:rsidRPr="00053D8F" w:rsidRDefault="00501540" w:rsidP="00F74B03">
            <w:pPr>
              <w:spacing w:after="0"/>
              <w:rPr>
                <w:color w:val="FFFFFF" w:themeColor="background1"/>
                <w:sz w:val="18"/>
                <w:szCs w:val="18"/>
              </w:rPr>
            </w:pPr>
            <w:bookmarkStart w:id="16" w:name="_Hlk36803524"/>
            <w:r w:rsidRPr="00053D8F">
              <w:rPr>
                <w:b/>
                <w:bCs/>
                <w:color w:val="FFFFFF" w:themeColor="background1"/>
                <w:sz w:val="18"/>
                <w:szCs w:val="18"/>
              </w:rPr>
              <w:t>#</w:t>
            </w:r>
          </w:p>
        </w:tc>
        <w:tc>
          <w:tcPr>
            <w:tcW w:w="2274" w:type="pct"/>
            <w:tcBorders>
              <w:top w:val="single" w:sz="6" w:space="0" w:color="000000"/>
              <w:left w:val="single" w:sz="2" w:space="0" w:color="010101"/>
              <w:bottom w:val="single" w:sz="6" w:space="0" w:color="000000"/>
              <w:right w:val="single" w:sz="6" w:space="0" w:color="000000"/>
            </w:tcBorders>
            <w:shd w:val="clear" w:color="auto" w:fill="000000" w:themeFill="text1"/>
            <w:hideMark/>
          </w:tcPr>
          <w:p w14:paraId="3AFAAF82" w14:textId="77777777" w:rsidR="00501540" w:rsidRPr="00053D8F" w:rsidRDefault="00501540" w:rsidP="00F74B03">
            <w:pPr>
              <w:spacing w:after="0"/>
              <w:rPr>
                <w:color w:val="FFFFFF" w:themeColor="background1"/>
                <w:sz w:val="18"/>
                <w:szCs w:val="18"/>
              </w:rPr>
            </w:pPr>
            <w:r w:rsidRPr="00053D8F">
              <w:rPr>
                <w:b/>
                <w:bCs/>
                <w:color w:val="FFFFFF" w:themeColor="background1"/>
                <w:sz w:val="18"/>
                <w:szCs w:val="18"/>
              </w:rPr>
              <w:t>Steps</w:t>
            </w:r>
          </w:p>
        </w:tc>
        <w:tc>
          <w:tcPr>
            <w:tcW w:w="2425" w:type="pct"/>
            <w:tcBorders>
              <w:top w:val="single" w:sz="6" w:space="0" w:color="000000"/>
              <w:left w:val="single" w:sz="2" w:space="0" w:color="010101"/>
              <w:bottom w:val="single" w:sz="6" w:space="0" w:color="000000"/>
              <w:right w:val="single" w:sz="6" w:space="0" w:color="000000"/>
            </w:tcBorders>
            <w:shd w:val="clear" w:color="auto" w:fill="000000" w:themeFill="text1"/>
            <w:hideMark/>
          </w:tcPr>
          <w:p w14:paraId="3E2BF33B" w14:textId="77777777" w:rsidR="00501540" w:rsidRPr="00053D8F" w:rsidRDefault="00501540" w:rsidP="00F74B03">
            <w:pPr>
              <w:spacing w:after="0"/>
              <w:rPr>
                <w:color w:val="FFFFFF" w:themeColor="background1"/>
                <w:sz w:val="18"/>
                <w:szCs w:val="18"/>
              </w:rPr>
            </w:pPr>
            <w:r w:rsidRPr="00053D8F">
              <w:rPr>
                <w:b/>
                <w:bCs/>
                <w:color w:val="FFFFFF" w:themeColor="background1"/>
                <w:sz w:val="18"/>
                <w:szCs w:val="18"/>
              </w:rPr>
              <w:t>Commands</w:t>
            </w:r>
          </w:p>
        </w:tc>
      </w:tr>
      <w:tr w:rsidR="00501540" w:rsidRPr="00053D8F" w14:paraId="48C1BFD0" w14:textId="77777777" w:rsidTr="00F74B03">
        <w:tc>
          <w:tcPr>
            <w:tcW w:w="465" w:type="dxa"/>
            <w:tcBorders>
              <w:top w:val="single" w:sz="2" w:space="0" w:color="010101"/>
              <w:left w:val="single" w:sz="6" w:space="0" w:color="000000"/>
              <w:bottom w:val="single" w:sz="6" w:space="0" w:color="000000"/>
              <w:right w:val="single" w:sz="6" w:space="0" w:color="000000"/>
            </w:tcBorders>
            <w:shd w:val="clear" w:color="auto" w:fill="BFBFBF" w:themeFill="background1" w:themeFillShade="BF"/>
            <w:hideMark/>
          </w:tcPr>
          <w:p w14:paraId="394CF0EE" w14:textId="77777777" w:rsidR="00501540" w:rsidRPr="00053D8F" w:rsidRDefault="00501540" w:rsidP="00F74B03">
            <w:pPr>
              <w:spacing w:after="0"/>
              <w:jc w:val="center"/>
              <w:rPr>
                <w:sz w:val="18"/>
                <w:szCs w:val="18"/>
              </w:rPr>
            </w:pPr>
            <w:r w:rsidRPr="00053D8F">
              <w:rPr>
                <w:color w:val="010101"/>
                <w:sz w:val="18"/>
                <w:szCs w:val="18"/>
              </w:rPr>
              <w:t>1</w:t>
            </w:r>
          </w:p>
        </w:tc>
        <w:tc>
          <w:tcPr>
            <w:tcW w:w="3945" w:type="dxa"/>
            <w:tcBorders>
              <w:top w:val="single" w:sz="2" w:space="0" w:color="010101"/>
              <w:left w:val="single" w:sz="2" w:space="0" w:color="010101"/>
              <w:bottom w:val="single" w:sz="6" w:space="0" w:color="000000"/>
              <w:right w:val="single" w:sz="6" w:space="0" w:color="000000"/>
            </w:tcBorders>
            <w:hideMark/>
          </w:tcPr>
          <w:p w14:paraId="57C3BA25" w14:textId="77777777" w:rsidR="00501540" w:rsidRPr="00053D8F" w:rsidRDefault="00501540" w:rsidP="00F74B03">
            <w:pPr>
              <w:spacing w:after="0"/>
              <w:rPr>
                <w:sz w:val="18"/>
                <w:szCs w:val="18"/>
              </w:rPr>
            </w:pPr>
            <w:r w:rsidRPr="00053D8F">
              <w:rPr>
                <w:color w:val="010101"/>
                <w:sz w:val="18"/>
                <w:szCs w:val="18"/>
              </w:rPr>
              <w:t>Pick a Run-Time-License-Server to serve license for the VI server.  The Run-Time-License-Server needs to:</w:t>
            </w:r>
          </w:p>
          <w:p w14:paraId="0A495060" w14:textId="77777777" w:rsidR="00501540" w:rsidRDefault="00501540" w:rsidP="00F74B03">
            <w:pPr>
              <w:spacing w:after="0"/>
              <w:rPr>
                <w:color w:val="010101"/>
                <w:sz w:val="18"/>
                <w:szCs w:val="18"/>
              </w:rPr>
            </w:pPr>
            <w:r w:rsidRPr="00053D8F">
              <w:rPr>
                <w:color w:val="010101"/>
                <w:sz w:val="18"/>
                <w:szCs w:val="18"/>
              </w:rPr>
              <w:t>  1) Be a RedHat/</w:t>
            </w:r>
          </w:p>
          <w:p w14:paraId="0AC8F590" w14:textId="1252B729" w:rsidR="00501540" w:rsidRPr="00053D8F" w:rsidRDefault="00501540" w:rsidP="00F74B03">
            <w:pPr>
              <w:spacing w:after="0"/>
              <w:rPr>
                <w:sz w:val="18"/>
                <w:szCs w:val="18"/>
              </w:rPr>
            </w:pPr>
            <w:r w:rsidRPr="00053D8F">
              <w:rPr>
                <w:color w:val="010101"/>
                <w:sz w:val="18"/>
                <w:szCs w:val="18"/>
              </w:rPr>
              <w:t>CentOS 5.5/5.8 Server</w:t>
            </w:r>
          </w:p>
          <w:p w14:paraId="5A8139CD" w14:textId="77777777" w:rsidR="00501540" w:rsidRPr="00053D8F" w:rsidRDefault="00501540" w:rsidP="00F74B03">
            <w:pPr>
              <w:spacing w:after="0"/>
              <w:rPr>
                <w:sz w:val="18"/>
                <w:szCs w:val="18"/>
              </w:rPr>
            </w:pPr>
            <w:r w:rsidRPr="00053D8F">
              <w:rPr>
                <w:color w:val="010101"/>
                <w:sz w:val="18"/>
                <w:szCs w:val="18"/>
              </w:rPr>
              <w:t>  2) Have at least 1GB FREE memory and 10GB Free disk space</w:t>
            </w:r>
          </w:p>
          <w:p w14:paraId="2A9358EC" w14:textId="77777777" w:rsidR="00501540" w:rsidRPr="00053D8F" w:rsidRDefault="00501540" w:rsidP="00F74B03">
            <w:pPr>
              <w:spacing w:after="0"/>
              <w:rPr>
                <w:sz w:val="18"/>
                <w:szCs w:val="18"/>
              </w:rPr>
            </w:pPr>
            <w:r w:rsidRPr="00053D8F">
              <w:rPr>
                <w:color w:val="010101"/>
                <w:sz w:val="18"/>
                <w:szCs w:val="18"/>
              </w:rPr>
              <w:t>  3) Be on the SAME subnet as the application server</w:t>
            </w:r>
          </w:p>
          <w:p w14:paraId="71C71B57" w14:textId="77777777" w:rsidR="00501540" w:rsidRPr="00053D8F" w:rsidRDefault="00501540" w:rsidP="00F74B03">
            <w:pPr>
              <w:spacing w:after="0"/>
              <w:rPr>
                <w:sz w:val="18"/>
                <w:szCs w:val="18"/>
              </w:rPr>
            </w:pPr>
            <w:r w:rsidRPr="00053D8F">
              <w:rPr>
                <w:color w:val="010101"/>
                <w:sz w:val="18"/>
                <w:szCs w:val="18"/>
              </w:rPr>
              <w:t>  4) have the synchronized system clock with the application server (The time difference between the RTLS server and the application server can NOT exceed more than 30 minutes)</w:t>
            </w:r>
          </w:p>
        </w:tc>
        <w:tc>
          <w:tcPr>
            <w:tcW w:w="4215" w:type="dxa"/>
            <w:tcBorders>
              <w:top w:val="single" w:sz="2" w:space="0" w:color="010101"/>
              <w:left w:val="single" w:sz="2" w:space="0" w:color="010101"/>
              <w:bottom w:val="single" w:sz="6" w:space="0" w:color="000000"/>
              <w:right w:val="single" w:sz="6" w:space="0" w:color="000000"/>
            </w:tcBorders>
            <w:hideMark/>
          </w:tcPr>
          <w:p w14:paraId="7E70CEFD" w14:textId="77777777" w:rsidR="00501540" w:rsidRPr="00053D8F" w:rsidRDefault="00501540" w:rsidP="00F74B03">
            <w:pPr>
              <w:spacing w:after="0"/>
              <w:rPr>
                <w:sz w:val="18"/>
                <w:szCs w:val="18"/>
              </w:rPr>
            </w:pPr>
            <w:r w:rsidRPr="00053D8F">
              <w:rPr>
                <w:sz w:val="18"/>
                <w:szCs w:val="18"/>
              </w:rPr>
              <w:t> </w:t>
            </w:r>
          </w:p>
        </w:tc>
      </w:tr>
      <w:tr w:rsidR="00501540" w:rsidRPr="00053D8F" w14:paraId="2DB6C41A" w14:textId="77777777" w:rsidTr="00F74B03">
        <w:tc>
          <w:tcPr>
            <w:tcW w:w="465" w:type="dxa"/>
            <w:tcBorders>
              <w:top w:val="single" w:sz="2" w:space="0" w:color="010101"/>
              <w:left w:val="single" w:sz="6" w:space="0" w:color="000000"/>
              <w:bottom w:val="single" w:sz="6" w:space="0" w:color="000000"/>
              <w:right w:val="single" w:sz="6" w:space="0" w:color="000000"/>
            </w:tcBorders>
            <w:shd w:val="clear" w:color="auto" w:fill="BFBFBF" w:themeFill="background1" w:themeFillShade="BF"/>
            <w:hideMark/>
          </w:tcPr>
          <w:p w14:paraId="4BE86ACC" w14:textId="77777777" w:rsidR="00501540" w:rsidRPr="00053D8F" w:rsidRDefault="00501540" w:rsidP="00F74B03">
            <w:pPr>
              <w:spacing w:after="0"/>
              <w:jc w:val="center"/>
              <w:rPr>
                <w:sz w:val="18"/>
                <w:szCs w:val="18"/>
              </w:rPr>
            </w:pPr>
            <w:r w:rsidRPr="00053D8F">
              <w:rPr>
                <w:color w:val="010101"/>
                <w:sz w:val="18"/>
                <w:szCs w:val="18"/>
              </w:rPr>
              <w:t>2</w:t>
            </w:r>
          </w:p>
        </w:tc>
        <w:tc>
          <w:tcPr>
            <w:tcW w:w="3945" w:type="dxa"/>
            <w:tcBorders>
              <w:top w:val="single" w:sz="2" w:space="0" w:color="010101"/>
              <w:left w:val="single" w:sz="2" w:space="0" w:color="010101"/>
              <w:bottom w:val="single" w:sz="6" w:space="0" w:color="000000"/>
              <w:right w:val="single" w:sz="6" w:space="0" w:color="000000"/>
            </w:tcBorders>
            <w:hideMark/>
          </w:tcPr>
          <w:p w14:paraId="2E5604F4" w14:textId="77777777" w:rsidR="00501540" w:rsidRPr="00053D8F" w:rsidRDefault="00501540" w:rsidP="00F74B03">
            <w:pPr>
              <w:spacing w:after="0"/>
              <w:rPr>
                <w:sz w:val="18"/>
                <w:szCs w:val="18"/>
              </w:rPr>
            </w:pPr>
            <w:r w:rsidRPr="00053D8F">
              <w:rPr>
                <w:color w:val="010101"/>
                <w:sz w:val="18"/>
                <w:szCs w:val="18"/>
              </w:rPr>
              <w:t>Upload the RTLS installation package on to the RTLS server under /tmp directory</w:t>
            </w:r>
          </w:p>
        </w:tc>
        <w:tc>
          <w:tcPr>
            <w:tcW w:w="4215" w:type="dxa"/>
            <w:tcBorders>
              <w:top w:val="single" w:sz="2" w:space="0" w:color="010101"/>
              <w:left w:val="single" w:sz="2" w:space="0" w:color="010101"/>
              <w:bottom w:val="single" w:sz="6" w:space="0" w:color="000000"/>
              <w:right w:val="single" w:sz="6" w:space="0" w:color="000000"/>
            </w:tcBorders>
          </w:tcPr>
          <w:p w14:paraId="3508CD3F" w14:textId="77777777" w:rsidR="00501540" w:rsidRPr="00053D8F" w:rsidRDefault="00501540" w:rsidP="00F74B03">
            <w:pPr>
              <w:spacing w:after="0"/>
              <w:rPr>
                <w:sz w:val="18"/>
                <w:szCs w:val="18"/>
              </w:rPr>
            </w:pPr>
          </w:p>
        </w:tc>
      </w:tr>
      <w:tr w:rsidR="00501540" w:rsidRPr="00053D8F" w14:paraId="60AE2478" w14:textId="77777777" w:rsidTr="00F74B03">
        <w:tc>
          <w:tcPr>
            <w:tcW w:w="465" w:type="dxa"/>
            <w:tcBorders>
              <w:top w:val="single" w:sz="2" w:space="0" w:color="010101"/>
              <w:left w:val="single" w:sz="6" w:space="0" w:color="000000"/>
              <w:bottom w:val="single" w:sz="6" w:space="0" w:color="000000"/>
              <w:right w:val="single" w:sz="6" w:space="0" w:color="000000"/>
            </w:tcBorders>
            <w:shd w:val="clear" w:color="auto" w:fill="BFBFBF" w:themeFill="background1" w:themeFillShade="BF"/>
            <w:hideMark/>
          </w:tcPr>
          <w:p w14:paraId="578DE798" w14:textId="77777777" w:rsidR="00501540" w:rsidRPr="00053D8F" w:rsidRDefault="00501540" w:rsidP="00F74B03">
            <w:pPr>
              <w:spacing w:after="0"/>
              <w:jc w:val="center"/>
              <w:rPr>
                <w:sz w:val="18"/>
                <w:szCs w:val="18"/>
              </w:rPr>
            </w:pPr>
            <w:r w:rsidRPr="00053D8F">
              <w:rPr>
                <w:color w:val="010101"/>
                <w:sz w:val="18"/>
                <w:szCs w:val="18"/>
              </w:rPr>
              <w:t>3</w:t>
            </w:r>
          </w:p>
        </w:tc>
        <w:tc>
          <w:tcPr>
            <w:tcW w:w="3945" w:type="dxa"/>
            <w:tcBorders>
              <w:top w:val="single" w:sz="2" w:space="0" w:color="010101"/>
              <w:left w:val="single" w:sz="2" w:space="0" w:color="010101"/>
              <w:bottom w:val="single" w:sz="6" w:space="0" w:color="000000"/>
              <w:right w:val="single" w:sz="6" w:space="0" w:color="000000"/>
            </w:tcBorders>
            <w:hideMark/>
          </w:tcPr>
          <w:p w14:paraId="79FA9D5D" w14:textId="77777777" w:rsidR="00501540" w:rsidRPr="00053D8F" w:rsidRDefault="00501540" w:rsidP="00F74B03">
            <w:pPr>
              <w:spacing w:after="0"/>
              <w:rPr>
                <w:sz w:val="18"/>
                <w:szCs w:val="18"/>
              </w:rPr>
            </w:pPr>
            <w:r w:rsidRPr="00053D8F">
              <w:rPr>
                <w:color w:val="010101"/>
                <w:sz w:val="18"/>
                <w:szCs w:val="18"/>
              </w:rPr>
              <w:t>Login RTLS server as the root user</w:t>
            </w:r>
          </w:p>
        </w:tc>
        <w:tc>
          <w:tcPr>
            <w:tcW w:w="4215" w:type="dxa"/>
            <w:tcBorders>
              <w:top w:val="single" w:sz="2" w:space="0" w:color="010101"/>
              <w:left w:val="single" w:sz="2" w:space="0" w:color="010101"/>
              <w:bottom w:val="single" w:sz="6" w:space="0" w:color="000000"/>
              <w:right w:val="single" w:sz="6" w:space="0" w:color="000000"/>
            </w:tcBorders>
            <w:hideMark/>
          </w:tcPr>
          <w:p w14:paraId="1E73EF40" w14:textId="77777777" w:rsidR="00501540" w:rsidRPr="00053D8F" w:rsidRDefault="00501540" w:rsidP="00F74B03">
            <w:pPr>
              <w:spacing w:after="0"/>
              <w:rPr>
                <w:sz w:val="18"/>
                <w:szCs w:val="18"/>
              </w:rPr>
            </w:pPr>
            <w:r w:rsidRPr="00053D8F">
              <w:rPr>
                <w:sz w:val="18"/>
                <w:szCs w:val="18"/>
              </w:rPr>
              <w:t> </w:t>
            </w:r>
          </w:p>
        </w:tc>
      </w:tr>
      <w:tr w:rsidR="00501540" w:rsidRPr="00053D8F" w14:paraId="753C20C2" w14:textId="77777777" w:rsidTr="00F74B03">
        <w:tc>
          <w:tcPr>
            <w:tcW w:w="465" w:type="dxa"/>
            <w:tcBorders>
              <w:top w:val="single" w:sz="2" w:space="0" w:color="010101"/>
              <w:left w:val="single" w:sz="6" w:space="0" w:color="000000"/>
              <w:bottom w:val="single" w:sz="6" w:space="0" w:color="000000"/>
              <w:right w:val="single" w:sz="6" w:space="0" w:color="000000"/>
            </w:tcBorders>
            <w:shd w:val="clear" w:color="auto" w:fill="BFBFBF" w:themeFill="background1" w:themeFillShade="BF"/>
            <w:hideMark/>
          </w:tcPr>
          <w:p w14:paraId="13B9EE9B" w14:textId="77777777" w:rsidR="00501540" w:rsidRPr="00053D8F" w:rsidRDefault="00501540" w:rsidP="00F74B03">
            <w:pPr>
              <w:spacing w:after="0"/>
              <w:jc w:val="center"/>
              <w:rPr>
                <w:sz w:val="18"/>
                <w:szCs w:val="18"/>
              </w:rPr>
            </w:pPr>
            <w:r w:rsidRPr="00053D8F">
              <w:rPr>
                <w:color w:val="010101"/>
                <w:sz w:val="18"/>
                <w:szCs w:val="18"/>
              </w:rPr>
              <w:t>4</w:t>
            </w:r>
          </w:p>
        </w:tc>
        <w:tc>
          <w:tcPr>
            <w:tcW w:w="3945" w:type="dxa"/>
            <w:tcBorders>
              <w:top w:val="single" w:sz="2" w:space="0" w:color="010101"/>
              <w:left w:val="single" w:sz="2" w:space="0" w:color="010101"/>
              <w:bottom w:val="single" w:sz="6" w:space="0" w:color="000000"/>
              <w:right w:val="single" w:sz="6" w:space="0" w:color="000000"/>
            </w:tcBorders>
            <w:hideMark/>
          </w:tcPr>
          <w:p w14:paraId="5F037012" w14:textId="77777777" w:rsidR="00501540" w:rsidRPr="00053D8F" w:rsidRDefault="00501540" w:rsidP="00F74B03">
            <w:pPr>
              <w:spacing w:after="0"/>
              <w:rPr>
                <w:sz w:val="18"/>
                <w:szCs w:val="18"/>
              </w:rPr>
            </w:pPr>
            <w:r w:rsidRPr="00053D8F">
              <w:rPr>
                <w:color w:val="010101"/>
                <w:sz w:val="18"/>
                <w:szCs w:val="18"/>
              </w:rPr>
              <w:t>Extract the RTLS installation package</w:t>
            </w:r>
          </w:p>
        </w:tc>
        <w:tc>
          <w:tcPr>
            <w:tcW w:w="4215" w:type="dxa"/>
            <w:tcBorders>
              <w:top w:val="single" w:sz="2" w:space="0" w:color="010101"/>
              <w:left w:val="single" w:sz="2" w:space="0" w:color="010101"/>
              <w:bottom w:val="single" w:sz="6" w:space="0" w:color="000000"/>
              <w:right w:val="single" w:sz="6" w:space="0" w:color="000000"/>
            </w:tcBorders>
            <w:hideMark/>
          </w:tcPr>
          <w:p w14:paraId="21EF527C" w14:textId="77777777" w:rsidR="00501540" w:rsidRPr="00053D8F" w:rsidRDefault="00501540" w:rsidP="00F74B03">
            <w:pPr>
              <w:spacing w:after="0"/>
              <w:rPr>
                <w:sz w:val="18"/>
                <w:szCs w:val="18"/>
              </w:rPr>
            </w:pPr>
            <w:r w:rsidRPr="00053D8F">
              <w:rPr>
                <w:color w:val="010101"/>
                <w:sz w:val="18"/>
                <w:szCs w:val="18"/>
              </w:rPr>
              <w:t>tar    -C   /opt   -xvf /opt/RTLS-4.6-Installer.tar.bz2</w:t>
            </w:r>
          </w:p>
        </w:tc>
      </w:tr>
      <w:tr w:rsidR="00501540" w:rsidRPr="00053D8F" w14:paraId="10F33035" w14:textId="77777777" w:rsidTr="00F74B03">
        <w:tc>
          <w:tcPr>
            <w:tcW w:w="465" w:type="dxa"/>
            <w:tcBorders>
              <w:top w:val="single" w:sz="2" w:space="0" w:color="010101"/>
              <w:left w:val="single" w:sz="6" w:space="0" w:color="000000"/>
              <w:bottom w:val="single" w:sz="6" w:space="0" w:color="000000"/>
              <w:right w:val="single" w:sz="6" w:space="0" w:color="000000"/>
            </w:tcBorders>
            <w:shd w:val="clear" w:color="auto" w:fill="BFBFBF" w:themeFill="background1" w:themeFillShade="BF"/>
            <w:hideMark/>
          </w:tcPr>
          <w:p w14:paraId="1EC197C8" w14:textId="77777777" w:rsidR="00501540" w:rsidRPr="00053D8F" w:rsidRDefault="00501540" w:rsidP="00F74B03">
            <w:pPr>
              <w:spacing w:after="0"/>
              <w:jc w:val="center"/>
              <w:rPr>
                <w:sz w:val="18"/>
                <w:szCs w:val="18"/>
              </w:rPr>
            </w:pPr>
            <w:r w:rsidRPr="00053D8F">
              <w:rPr>
                <w:color w:val="010101"/>
                <w:sz w:val="18"/>
                <w:szCs w:val="18"/>
              </w:rPr>
              <w:t>5</w:t>
            </w:r>
          </w:p>
        </w:tc>
        <w:tc>
          <w:tcPr>
            <w:tcW w:w="3945" w:type="dxa"/>
            <w:tcBorders>
              <w:top w:val="single" w:sz="2" w:space="0" w:color="010101"/>
              <w:left w:val="single" w:sz="2" w:space="0" w:color="010101"/>
              <w:bottom w:val="single" w:sz="6" w:space="0" w:color="000000"/>
              <w:right w:val="single" w:sz="6" w:space="0" w:color="000000"/>
            </w:tcBorders>
            <w:hideMark/>
          </w:tcPr>
          <w:p w14:paraId="03E89D51" w14:textId="77777777" w:rsidR="00501540" w:rsidRPr="00053D8F" w:rsidRDefault="00501540" w:rsidP="00F74B03">
            <w:pPr>
              <w:spacing w:after="0"/>
              <w:rPr>
                <w:sz w:val="18"/>
                <w:szCs w:val="18"/>
              </w:rPr>
            </w:pPr>
            <w:r w:rsidRPr="00053D8F">
              <w:rPr>
                <w:color w:val="010101"/>
                <w:sz w:val="18"/>
                <w:szCs w:val="18"/>
              </w:rPr>
              <w:t>Invoke the RTLS installer</w:t>
            </w:r>
          </w:p>
        </w:tc>
        <w:tc>
          <w:tcPr>
            <w:tcW w:w="4215" w:type="dxa"/>
            <w:tcBorders>
              <w:top w:val="single" w:sz="2" w:space="0" w:color="010101"/>
              <w:left w:val="single" w:sz="2" w:space="0" w:color="010101"/>
              <w:bottom w:val="single" w:sz="6" w:space="0" w:color="000000"/>
              <w:right w:val="single" w:sz="6" w:space="0" w:color="000000"/>
            </w:tcBorders>
            <w:hideMark/>
          </w:tcPr>
          <w:p w14:paraId="0DE7CEBF" w14:textId="77777777" w:rsidR="00501540" w:rsidRPr="00053D8F" w:rsidRDefault="00501540" w:rsidP="00F74B03">
            <w:pPr>
              <w:spacing w:after="0"/>
              <w:rPr>
                <w:sz w:val="18"/>
                <w:szCs w:val="18"/>
              </w:rPr>
            </w:pPr>
            <w:r w:rsidRPr="00053D8F">
              <w:rPr>
                <w:color w:val="010101"/>
                <w:sz w:val="18"/>
                <w:szCs w:val="18"/>
              </w:rPr>
              <w:t>/opt/RTLS-4.6-Installer/install</w:t>
            </w:r>
          </w:p>
        </w:tc>
      </w:tr>
      <w:tr w:rsidR="00501540" w:rsidRPr="00053D8F" w14:paraId="4BAAB38A" w14:textId="77777777" w:rsidTr="00F74B03">
        <w:tc>
          <w:tcPr>
            <w:tcW w:w="465" w:type="dxa"/>
            <w:tcBorders>
              <w:top w:val="single" w:sz="2" w:space="0" w:color="010101"/>
              <w:left w:val="single" w:sz="6" w:space="0" w:color="000000"/>
              <w:bottom w:val="single" w:sz="6" w:space="0" w:color="000000"/>
              <w:right w:val="single" w:sz="6" w:space="0" w:color="000000"/>
            </w:tcBorders>
            <w:shd w:val="clear" w:color="auto" w:fill="BFBFBF" w:themeFill="background1" w:themeFillShade="BF"/>
            <w:hideMark/>
          </w:tcPr>
          <w:p w14:paraId="5C8D2B48" w14:textId="77777777" w:rsidR="00501540" w:rsidRPr="00053D8F" w:rsidRDefault="00501540" w:rsidP="00F74B03">
            <w:pPr>
              <w:spacing w:after="0"/>
              <w:jc w:val="center"/>
              <w:rPr>
                <w:sz w:val="18"/>
                <w:szCs w:val="18"/>
              </w:rPr>
            </w:pPr>
            <w:r w:rsidRPr="00053D8F">
              <w:rPr>
                <w:color w:val="010101"/>
                <w:sz w:val="18"/>
                <w:szCs w:val="18"/>
              </w:rPr>
              <w:t>6</w:t>
            </w:r>
          </w:p>
        </w:tc>
        <w:tc>
          <w:tcPr>
            <w:tcW w:w="3945" w:type="dxa"/>
            <w:tcBorders>
              <w:top w:val="single" w:sz="2" w:space="0" w:color="010101"/>
              <w:left w:val="single" w:sz="2" w:space="0" w:color="010101"/>
              <w:bottom w:val="single" w:sz="6" w:space="0" w:color="000000"/>
              <w:right w:val="single" w:sz="6" w:space="0" w:color="000000"/>
            </w:tcBorders>
            <w:hideMark/>
          </w:tcPr>
          <w:p w14:paraId="2EC254AE" w14:textId="77777777" w:rsidR="00501540" w:rsidRPr="00053D8F" w:rsidRDefault="00501540" w:rsidP="00F74B03">
            <w:pPr>
              <w:spacing w:after="0"/>
              <w:rPr>
                <w:sz w:val="18"/>
                <w:szCs w:val="18"/>
              </w:rPr>
            </w:pPr>
            <w:r w:rsidRPr="00053D8F">
              <w:rPr>
                <w:sz w:val="18"/>
                <w:szCs w:val="18"/>
              </w:rPr>
              <w:t>If the RTLS server has not been named yet, the user will see the hostname prompt to set the hostname.  The RTLS server will be rebooted automatically when the hostname is set.  Login as the root user again after the server is up and invoke the installer again: /opt/RTLS-4.6-Installer/install</w:t>
            </w:r>
          </w:p>
          <w:p w14:paraId="703763C9" w14:textId="77777777" w:rsidR="00501540" w:rsidRPr="00053D8F" w:rsidRDefault="00501540" w:rsidP="00F74B03">
            <w:pPr>
              <w:spacing w:after="0"/>
              <w:rPr>
                <w:sz w:val="18"/>
                <w:szCs w:val="18"/>
              </w:rPr>
            </w:pPr>
          </w:p>
          <w:p w14:paraId="17FC084A" w14:textId="77777777" w:rsidR="00501540" w:rsidRPr="00053D8F" w:rsidRDefault="00501540" w:rsidP="00F74B03">
            <w:pPr>
              <w:spacing w:after="0"/>
              <w:rPr>
                <w:sz w:val="18"/>
                <w:szCs w:val="18"/>
              </w:rPr>
            </w:pPr>
            <w:r w:rsidRPr="00053D8F">
              <w:rPr>
                <w:sz w:val="18"/>
                <w:szCs w:val="18"/>
                <w:shd w:val="clear" w:color="auto" w:fill="FFFF00"/>
              </w:rPr>
              <w:t>If the RTLS server is already named, this step is skipped.</w:t>
            </w:r>
          </w:p>
        </w:tc>
        <w:tc>
          <w:tcPr>
            <w:tcW w:w="4215" w:type="dxa"/>
            <w:tcBorders>
              <w:top w:val="single" w:sz="2" w:space="0" w:color="010101"/>
              <w:left w:val="single" w:sz="2" w:space="0" w:color="010101"/>
              <w:bottom w:val="single" w:sz="6" w:space="0" w:color="000000"/>
              <w:right w:val="single" w:sz="6" w:space="0" w:color="000000"/>
            </w:tcBorders>
            <w:hideMark/>
          </w:tcPr>
          <w:p w14:paraId="3AD6B282" w14:textId="77777777" w:rsidR="00501540" w:rsidRPr="00053D8F" w:rsidRDefault="00501540" w:rsidP="00F74B03">
            <w:pPr>
              <w:spacing w:after="0"/>
              <w:rPr>
                <w:sz w:val="18"/>
                <w:szCs w:val="18"/>
              </w:rPr>
            </w:pPr>
            <w:r w:rsidRPr="00053D8F">
              <w:rPr>
                <w:sz w:val="18"/>
                <w:szCs w:val="18"/>
              </w:rPr>
              <w:t>* * * RTLS Installation(RTLS-4.6) * * *</w:t>
            </w:r>
          </w:p>
          <w:p w14:paraId="598B04D5" w14:textId="77777777" w:rsidR="00501540" w:rsidRPr="00053D8F" w:rsidRDefault="00501540" w:rsidP="00F74B03">
            <w:pPr>
              <w:spacing w:after="0"/>
              <w:rPr>
                <w:sz w:val="18"/>
                <w:szCs w:val="18"/>
              </w:rPr>
            </w:pPr>
            <w:r w:rsidRPr="00053D8F">
              <w:rPr>
                <w:sz w:val="18"/>
                <w:szCs w:val="18"/>
              </w:rPr>
              <w:t>Red Hat Enterprise Linux Server release 5.8 (Tikanga)(64-Bit) OS found</w:t>
            </w:r>
          </w:p>
          <w:p w14:paraId="454556E4" w14:textId="77777777" w:rsidR="00501540" w:rsidRPr="00053D8F" w:rsidRDefault="00501540" w:rsidP="00F74B03">
            <w:pPr>
              <w:spacing w:after="0"/>
              <w:rPr>
                <w:sz w:val="18"/>
                <w:szCs w:val="18"/>
              </w:rPr>
            </w:pPr>
            <w:r w:rsidRPr="00053D8F">
              <w:rPr>
                <w:sz w:val="18"/>
                <w:szCs w:val="18"/>
              </w:rPr>
              <w:t>This server's host name is not set.  Please be aware that the host name is linked with the license key.  If you change the host name later, it may void any existing license keys.</w:t>
            </w:r>
          </w:p>
          <w:p w14:paraId="102337CE" w14:textId="77777777" w:rsidR="00501540" w:rsidRPr="00053D8F" w:rsidRDefault="00501540" w:rsidP="00F74B03">
            <w:pPr>
              <w:spacing w:after="0"/>
              <w:rPr>
                <w:sz w:val="18"/>
                <w:szCs w:val="18"/>
              </w:rPr>
            </w:pPr>
          </w:p>
          <w:p w14:paraId="32209E8C" w14:textId="77777777" w:rsidR="00501540" w:rsidRPr="00053D8F" w:rsidRDefault="00501540" w:rsidP="00F74B03">
            <w:pPr>
              <w:spacing w:after="0"/>
              <w:rPr>
                <w:sz w:val="18"/>
                <w:szCs w:val="18"/>
              </w:rPr>
            </w:pPr>
            <w:r w:rsidRPr="00053D8F">
              <w:rPr>
                <w:sz w:val="18"/>
                <w:szCs w:val="18"/>
              </w:rPr>
              <w:t xml:space="preserve">After setting the hostname, /opt/RTLS-4.6-Installer/install will reboot this server automatically.  Please re-run /opt/RTLS-4.6-Installer/install after the reboot.  Continue?(yes/no):  </w:t>
            </w:r>
            <w:r w:rsidRPr="00053D8F">
              <w:rPr>
                <w:color w:val="FF0000"/>
                <w:sz w:val="18"/>
                <w:szCs w:val="18"/>
              </w:rPr>
              <w:t>yes</w:t>
            </w:r>
          </w:p>
          <w:p w14:paraId="286F29FE" w14:textId="77777777" w:rsidR="00501540" w:rsidRPr="00053D8F" w:rsidRDefault="00501540" w:rsidP="00F74B03">
            <w:pPr>
              <w:spacing w:after="0"/>
              <w:rPr>
                <w:sz w:val="18"/>
                <w:szCs w:val="18"/>
              </w:rPr>
            </w:pPr>
            <w:r w:rsidRPr="00053D8F">
              <w:rPr>
                <w:sz w:val="18"/>
                <w:szCs w:val="18"/>
              </w:rPr>
              <w:t xml:space="preserve">Enter the host name for this server: </w:t>
            </w:r>
            <w:r w:rsidRPr="00053D8F">
              <w:rPr>
                <w:color w:val="FF0000"/>
                <w:sz w:val="18"/>
                <w:szCs w:val="18"/>
              </w:rPr>
              <w:t>MyRTLS</w:t>
            </w:r>
          </w:p>
        </w:tc>
      </w:tr>
      <w:tr w:rsidR="00501540" w:rsidRPr="00053D8F" w14:paraId="468B6859" w14:textId="77777777" w:rsidTr="00F74B03">
        <w:tc>
          <w:tcPr>
            <w:tcW w:w="465" w:type="dxa"/>
            <w:tcBorders>
              <w:top w:val="single" w:sz="2" w:space="0" w:color="010101"/>
              <w:left w:val="single" w:sz="6" w:space="0" w:color="000000"/>
              <w:bottom w:val="single" w:sz="6" w:space="0" w:color="000000"/>
              <w:right w:val="single" w:sz="6" w:space="0" w:color="000000"/>
            </w:tcBorders>
            <w:shd w:val="clear" w:color="auto" w:fill="BFBFBF" w:themeFill="background1" w:themeFillShade="BF"/>
            <w:hideMark/>
          </w:tcPr>
          <w:p w14:paraId="6EB68CCC" w14:textId="77777777" w:rsidR="00501540" w:rsidRPr="00053D8F" w:rsidRDefault="00501540" w:rsidP="00F74B03">
            <w:pPr>
              <w:spacing w:after="0"/>
              <w:jc w:val="center"/>
              <w:rPr>
                <w:sz w:val="18"/>
                <w:szCs w:val="18"/>
              </w:rPr>
            </w:pPr>
            <w:r w:rsidRPr="00053D8F">
              <w:rPr>
                <w:color w:val="010101"/>
                <w:sz w:val="18"/>
                <w:szCs w:val="18"/>
              </w:rPr>
              <w:t>7</w:t>
            </w:r>
          </w:p>
        </w:tc>
        <w:tc>
          <w:tcPr>
            <w:tcW w:w="3945" w:type="dxa"/>
            <w:tcBorders>
              <w:top w:val="single" w:sz="2" w:space="0" w:color="010101"/>
              <w:left w:val="single" w:sz="2" w:space="0" w:color="010101"/>
              <w:bottom w:val="single" w:sz="6" w:space="0" w:color="000000"/>
              <w:right w:val="single" w:sz="6" w:space="0" w:color="000000"/>
            </w:tcBorders>
            <w:hideMark/>
          </w:tcPr>
          <w:p w14:paraId="6C445BE0" w14:textId="77777777" w:rsidR="00501540" w:rsidRPr="00053D8F" w:rsidRDefault="00501540" w:rsidP="00F74B03">
            <w:pPr>
              <w:spacing w:after="0"/>
              <w:rPr>
                <w:sz w:val="18"/>
                <w:szCs w:val="18"/>
              </w:rPr>
            </w:pPr>
            <w:r w:rsidRPr="00053D8F">
              <w:rPr>
                <w:color w:val="010101"/>
                <w:sz w:val="18"/>
                <w:szCs w:val="18"/>
              </w:rPr>
              <w:t>Set the system clock if needed and let the install script to finish</w:t>
            </w:r>
          </w:p>
        </w:tc>
        <w:tc>
          <w:tcPr>
            <w:tcW w:w="4215" w:type="dxa"/>
            <w:tcBorders>
              <w:top w:val="single" w:sz="2" w:space="0" w:color="010101"/>
              <w:left w:val="single" w:sz="2" w:space="0" w:color="010101"/>
              <w:bottom w:val="single" w:sz="6" w:space="0" w:color="000000"/>
              <w:right w:val="single" w:sz="6" w:space="0" w:color="000000"/>
            </w:tcBorders>
            <w:hideMark/>
          </w:tcPr>
          <w:p w14:paraId="1585A4A0" w14:textId="77777777" w:rsidR="00501540" w:rsidRPr="00053D8F" w:rsidRDefault="00501540" w:rsidP="00F74B03">
            <w:pPr>
              <w:spacing w:after="0"/>
              <w:rPr>
                <w:sz w:val="18"/>
                <w:szCs w:val="18"/>
              </w:rPr>
            </w:pPr>
            <w:r w:rsidRPr="00053D8F">
              <w:rPr>
                <w:color w:val="010101"/>
                <w:sz w:val="18"/>
                <w:szCs w:val="18"/>
              </w:rPr>
              <w:t># /opt/RTLS-4.6-Installer/install</w:t>
            </w:r>
          </w:p>
          <w:p w14:paraId="43095887" w14:textId="77777777" w:rsidR="00501540" w:rsidRPr="00053D8F" w:rsidRDefault="00501540" w:rsidP="00F74B03">
            <w:pPr>
              <w:spacing w:after="0"/>
              <w:rPr>
                <w:sz w:val="18"/>
                <w:szCs w:val="18"/>
              </w:rPr>
            </w:pPr>
            <w:r w:rsidRPr="00053D8F">
              <w:rPr>
                <w:color w:val="010101"/>
                <w:sz w:val="18"/>
                <w:szCs w:val="18"/>
              </w:rPr>
              <w:t>* * * RTLS Installation(RTLS-4.6) * * *</w:t>
            </w:r>
          </w:p>
          <w:p w14:paraId="58961B0B" w14:textId="77777777" w:rsidR="00501540" w:rsidRPr="00053D8F" w:rsidRDefault="00501540" w:rsidP="00F74B03">
            <w:pPr>
              <w:spacing w:after="0"/>
              <w:rPr>
                <w:sz w:val="18"/>
                <w:szCs w:val="18"/>
              </w:rPr>
            </w:pPr>
            <w:r w:rsidRPr="00053D8F">
              <w:rPr>
                <w:color w:val="010101"/>
                <w:sz w:val="18"/>
                <w:szCs w:val="18"/>
              </w:rPr>
              <w:t>Red Hat Enterprise Linux Server release 5.8 (Tikanga)(64-Bit) OS found</w:t>
            </w:r>
          </w:p>
          <w:p w14:paraId="11985355" w14:textId="77777777" w:rsidR="00501540" w:rsidRPr="00053D8F" w:rsidRDefault="00501540" w:rsidP="00F74B03">
            <w:pPr>
              <w:spacing w:after="0"/>
              <w:rPr>
                <w:sz w:val="18"/>
                <w:szCs w:val="18"/>
              </w:rPr>
            </w:pPr>
            <w:r w:rsidRPr="00053D8F">
              <w:rPr>
                <w:color w:val="010101"/>
                <w:sz w:val="18"/>
                <w:szCs w:val="18"/>
              </w:rPr>
              <w:t>ping: unknown host rtls119</w:t>
            </w:r>
          </w:p>
          <w:p w14:paraId="1BC1B1A8" w14:textId="77777777" w:rsidR="00501540" w:rsidRPr="00053D8F" w:rsidRDefault="00501540" w:rsidP="00F74B03">
            <w:pPr>
              <w:spacing w:after="0"/>
              <w:rPr>
                <w:sz w:val="18"/>
                <w:szCs w:val="18"/>
              </w:rPr>
            </w:pPr>
            <w:r w:rsidRPr="00053D8F">
              <w:rPr>
                <w:color w:val="010101"/>
                <w:sz w:val="18"/>
                <w:szCs w:val="18"/>
              </w:rPr>
              <w:t>Bypass ping</w:t>
            </w:r>
          </w:p>
          <w:p w14:paraId="70C94256" w14:textId="77777777" w:rsidR="00501540" w:rsidRPr="00053D8F" w:rsidRDefault="00501540" w:rsidP="00F74B03">
            <w:pPr>
              <w:spacing w:after="0"/>
              <w:rPr>
                <w:sz w:val="18"/>
                <w:szCs w:val="18"/>
              </w:rPr>
            </w:pPr>
            <w:r w:rsidRPr="00053D8F">
              <w:rPr>
                <w:color w:val="010101"/>
                <w:sz w:val="18"/>
                <w:szCs w:val="18"/>
              </w:rPr>
              <w:t>hostname: Unknown host</w:t>
            </w:r>
          </w:p>
          <w:p w14:paraId="7402C1F1" w14:textId="77777777" w:rsidR="00501540" w:rsidRPr="00053D8F" w:rsidRDefault="00501540" w:rsidP="00F74B03">
            <w:pPr>
              <w:spacing w:after="0"/>
              <w:rPr>
                <w:sz w:val="18"/>
                <w:szCs w:val="18"/>
              </w:rPr>
            </w:pPr>
            <w:r w:rsidRPr="00053D8F">
              <w:rPr>
                <w:color w:val="010101"/>
                <w:sz w:val="18"/>
                <w:szCs w:val="18"/>
              </w:rPr>
              <w:t>Turning SELINUX to "disabled"</w:t>
            </w:r>
          </w:p>
          <w:p w14:paraId="28D73F8D" w14:textId="77777777" w:rsidR="00501540" w:rsidRPr="00053D8F" w:rsidRDefault="00501540" w:rsidP="00F74B03">
            <w:pPr>
              <w:spacing w:after="0"/>
              <w:rPr>
                <w:sz w:val="18"/>
                <w:szCs w:val="18"/>
              </w:rPr>
            </w:pPr>
            <w:r w:rsidRPr="00053D8F">
              <w:rPr>
                <w:color w:val="010101"/>
                <w:sz w:val="18"/>
                <w:szCs w:val="18"/>
              </w:rPr>
              <w:t>Saving firewall rules to /etc/sysconfig/iptables: [  OK  ]</w:t>
            </w:r>
          </w:p>
          <w:p w14:paraId="64ADC795" w14:textId="77777777" w:rsidR="00501540" w:rsidRPr="00053D8F" w:rsidRDefault="00501540" w:rsidP="00F74B03">
            <w:pPr>
              <w:spacing w:after="0"/>
              <w:rPr>
                <w:sz w:val="18"/>
                <w:szCs w:val="18"/>
              </w:rPr>
            </w:pPr>
            <w:r w:rsidRPr="00053D8F">
              <w:rPr>
                <w:color w:val="010101"/>
                <w:sz w:val="18"/>
                <w:szCs w:val="18"/>
              </w:rPr>
              <w:t>Current Firewall Settings:</w:t>
            </w:r>
          </w:p>
          <w:p w14:paraId="79CE8447" w14:textId="77777777" w:rsidR="00501540" w:rsidRPr="00053D8F" w:rsidRDefault="00501540" w:rsidP="00F74B03">
            <w:pPr>
              <w:spacing w:after="0"/>
              <w:rPr>
                <w:sz w:val="18"/>
                <w:szCs w:val="18"/>
              </w:rPr>
            </w:pPr>
            <w:r w:rsidRPr="00053D8F">
              <w:rPr>
                <w:color w:val="010101"/>
                <w:sz w:val="18"/>
                <w:szCs w:val="18"/>
              </w:rPr>
              <w:t>Decompressing and validating the installation package content.  This may take a while.  Please wait...</w:t>
            </w:r>
          </w:p>
          <w:p w14:paraId="02B5A03E" w14:textId="77777777" w:rsidR="00501540" w:rsidRPr="00053D8F" w:rsidRDefault="00501540" w:rsidP="00F74B03">
            <w:pPr>
              <w:spacing w:after="0"/>
              <w:rPr>
                <w:sz w:val="18"/>
                <w:szCs w:val="18"/>
              </w:rPr>
            </w:pPr>
            <w:r w:rsidRPr="00053D8F">
              <w:rPr>
                <w:color w:val="010101"/>
                <w:sz w:val="18"/>
                <w:szCs w:val="18"/>
              </w:rPr>
              <w:t>The time difference between the RTLS server clock and its client clock can NOT be greater than 30 minutes.  The current server clock shows Mon May 27 19:18:11 EDT 2013.  Do you want to adjust it?(yes/no):yes</w:t>
            </w:r>
          </w:p>
          <w:p w14:paraId="0CD11529" w14:textId="77777777" w:rsidR="00501540" w:rsidRPr="00053D8F" w:rsidRDefault="00501540" w:rsidP="00F74B03">
            <w:pPr>
              <w:spacing w:after="0"/>
              <w:rPr>
                <w:sz w:val="18"/>
                <w:szCs w:val="18"/>
              </w:rPr>
            </w:pPr>
            <w:r w:rsidRPr="00053D8F">
              <w:rPr>
                <w:color w:val="010101"/>
                <w:sz w:val="18"/>
                <w:szCs w:val="18"/>
              </w:rPr>
              <w:t>Enter Year(between 11 and 99):13</w:t>
            </w:r>
          </w:p>
          <w:p w14:paraId="4C2586EF" w14:textId="77777777" w:rsidR="00501540" w:rsidRPr="00053D8F" w:rsidRDefault="00501540" w:rsidP="00F74B03">
            <w:pPr>
              <w:spacing w:after="0"/>
              <w:rPr>
                <w:sz w:val="18"/>
                <w:szCs w:val="18"/>
              </w:rPr>
            </w:pPr>
            <w:r w:rsidRPr="00053D8F">
              <w:rPr>
                <w:color w:val="010101"/>
                <w:sz w:val="18"/>
                <w:szCs w:val="18"/>
              </w:rPr>
              <w:t>Enter Month(between 1 and 12):5</w:t>
            </w:r>
          </w:p>
          <w:p w14:paraId="56B662C5" w14:textId="77777777" w:rsidR="00501540" w:rsidRPr="00053D8F" w:rsidRDefault="00501540" w:rsidP="00F74B03">
            <w:pPr>
              <w:spacing w:after="0"/>
              <w:rPr>
                <w:sz w:val="18"/>
                <w:szCs w:val="18"/>
              </w:rPr>
            </w:pPr>
            <w:r w:rsidRPr="00053D8F">
              <w:rPr>
                <w:color w:val="010101"/>
                <w:sz w:val="18"/>
                <w:szCs w:val="18"/>
              </w:rPr>
              <w:lastRenderedPageBreak/>
              <w:t>Enter Day(between 1 and 31):27</w:t>
            </w:r>
          </w:p>
          <w:p w14:paraId="2DF7F5F6" w14:textId="77777777" w:rsidR="00501540" w:rsidRPr="00053D8F" w:rsidRDefault="00501540" w:rsidP="00F74B03">
            <w:pPr>
              <w:spacing w:after="0"/>
              <w:rPr>
                <w:sz w:val="18"/>
                <w:szCs w:val="18"/>
              </w:rPr>
            </w:pPr>
            <w:r w:rsidRPr="00053D8F">
              <w:rPr>
                <w:color w:val="010101"/>
                <w:sz w:val="18"/>
                <w:szCs w:val="18"/>
              </w:rPr>
              <w:t>Enter Hour(between 0 and 23):11</w:t>
            </w:r>
          </w:p>
          <w:p w14:paraId="1CA3A268" w14:textId="77777777" w:rsidR="00501540" w:rsidRPr="00053D8F" w:rsidRDefault="00501540" w:rsidP="00F74B03">
            <w:pPr>
              <w:spacing w:after="0"/>
              <w:rPr>
                <w:sz w:val="18"/>
                <w:szCs w:val="18"/>
              </w:rPr>
            </w:pPr>
            <w:r w:rsidRPr="00053D8F">
              <w:rPr>
                <w:color w:val="010101"/>
                <w:sz w:val="18"/>
                <w:szCs w:val="18"/>
              </w:rPr>
              <w:t>Enter Minute(between 0 and 59):14</w:t>
            </w:r>
          </w:p>
          <w:p w14:paraId="4C9A208F" w14:textId="77777777" w:rsidR="00501540" w:rsidRPr="00053D8F" w:rsidRDefault="00501540" w:rsidP="00F74B03">
            <w:pPr>
              <w:spacing w:after="0"/>
              <w:rPr>
                <w:sz w:val="18"/>
                <w:szCs w:val="18"/>
              </w:rPr>
            </w:pPr>
            <w:r w:rsidRPr="00053D8F">
              <w:rPr>
                <w:color w:val="010101"/>
                <w:sz w:val="18"/>
                <w:szCs w:val="18"/>
              </w:rPr>
              <w:t>Set year=13/month=05/day=27 hour=11:minute=14, correct?(yes/no):yes</w:t>
            </w:r>
          </w:p>
          <w:p w14:paraId="4FDFF14E" w14:textId="77777777" w:rsidR="00501540" w:rsidRPr="00053D8F" w:rsidRDefault="00501540" w:rsidP="00F74B03">
            <w:pPr>
              <w:spacing w:after="0"/>
              <w:rPr>
                <w:sz w:val="18"/>
                <w:szCs w:val="18"/>
              </w:rPr>
            </w:pPr>
            <w:r w:rsidRPr="00053D8F">
              <w:rPr>
                <w:color w:val="010101"/>
                <w:sz w:val="18"/>
                <w:szCs w:val="18"/>
              </w:rPr>
              <w:t>Mon May 27 11:14:00 EDT 2013</w:t>
            </w:r>
          </w:p>
          <w:p w14:paraId="5D3911A1" w14:textId="77777777" w:rsidR="00501540" w:rsidRPr="00053D8F" w:rsidRDefault="00501540" w:rsidP="00F74B03">
            <w:pPr>
              <w:spacing w:after="0"/>
              <w:rPr>
                <w:sz w:val="18"/>
                <w:szCs w:val="18"/>
              </w:rPr>
            </w:pPr>
            <w:r w:rsidRPr="00053D8F">
              <w:rPr>
                <w:color w:val="010101"/>
                <w:sz w:val="18"/>
                <w:szCs w:val="18"/>
              </w:rPr>
              <w:t>System clock is now set at Mon May 27 11:14:00 EDT 2013</w:t>
            </w:r>
          </w:p>
          <w:p w14:paraId="71663496" w14:textId="77777777" w:rsidR="00501540" w:rsidRPr="00053D8F" w:rsidRDefault="00501540" w:rsidP="00F74B03">
            <w:pPr>
              <w:spacing w:after="0"/>
              <w:rPr>
                <w:sz w:val="18"/>
                <w:szCs w:val="18"/>
              </w:rPr>
            </w:pPr>
            <w:r w:rsidRPr="00053D8F">
              <w:rPr>
                <w:color w:val="010101"/>
                <w:sz w:val="18"/>
                <w:szCs w:val="18"/>
              </w:rPr>
              <w:t>bin/</w:t>
            </w:r>
          </w:p>
          <w:p w14:paraId="78FC5C4B" w14:textId="77777777" w:rsidR="00501540" w:rsidRPr="00053D8F" w:rsidRDefault="00501540" w:rsidP="00F74B03">
            <w:pPr>
              <w:spacing w:after="0"/>
              <w:rPr>
                <w:sz w:val="18"/>
                <w:szCs w:val="18"/>
              </w:rPr>
            </w:pPr>
            <w:r w:rsidRPr="00053D8F">
              <w:rPr>
                <w:color w:val="010101"/>
                <w:sz w:val="18"/>
                <w:szCs w:val="18"/>
              </w:rPr>
              <w:t>bin/rtlskeyreq</w:t>
            </w:r>
          </w:p>
          <w:p w14:paraId="046DA88E" w14:textId="77777777" w:rsidR="00501540" w:rsidRPr="00053D8F" w:rsidRDefault="00501540" w:rsidP="00F74B03">
            <w:pPr>
              <w:spacing w:after="0"/>
              <w:rPr>
                <w:sz w:val="18"/>
                <w:szCs w:val="18"/>
              </w:rPr>
            </w:pPr>
            <w:r w:rsidRPr="00053D8F">
              <w:rPr>
                <w:color w:val="010101"/>
                <w:sz w:val="18"/>
                <w:szCs w:val="18"/>
              </w:rPr>
              <w:t>bin/rtls</w:t>
            </w:r>
          </w:p>
          <w:p w14:paraId="7DE7F413" w14:textId="77777777" w:rsidR="00501540" w:rsidRPr="00053D8F" w:rsidRDefault="00501540" w:rsidP="00F74B03">
            <w:pPr>
              <w:spacing w:after="0"/>
              <w:rPr>
                <w:sz w:val="18"/>
                <w:szCs w:val="18"/>
              </w:rPr>
            </w:pPr>
            <w:r w:rsidRPr="00053D8F">
              <w:rPr>
                <w:color w:val="010101"/>
                <w:sz w:val="18"/>
                <w:szCs w:val="18"/>
              </w:rPr>
              <w:t>RTLS is install correctly.  Please install your RTLS license and run the reboot command as root user to reboot the server.</w:t>
            </w:r>
          </w:p>
        </w:tc>
      </w:tr>
      <w:tr w:rsidR="00501540" w:rsidRPr="00053D8F" w14:paraId="6B00A5AC" w14:textId="77777777" w:rsidTr="00F74B03">
        <w:tc>
          <w:tcPr>
            <w:tcW w:w="465" w:type="dxa"/>
            <w:tcBorders>
              <w:top w:val="single" w:sz="2" w:space="0" w:color="010101"/>
              <w:left w:val="single" w:sz="6" w:space="0" w:color="000000"/>
              <w:bottom w:val="single" w:sz="6" w:space="0" w:color="000000"/>
              <w:right w:val="single" w:sz="6" w:space="0" w:color="000000"/>
            </w:tcBorders>
            <w:shd w:val="clear" w:color="auto" w:fill="BFBFBF" w:themeFill="background1" w:themeFillShade="BF"/>
            <w:hideMark/>
          </w:tcPr>
          <w:p w14:paraId="6D2F0A73" w14:textId="77777777" w:rsidR="00501540" w:rsidRPr="00053D8F" w:rsidRDefault="00501540" w:rsidP="00F74B03">
            <w:pPr>
              <w:spacing w:after="0"/>
              <w:jc w:val="center"/>
              <w:rPr>
                <w:sz w:val="18"/>
                <w:szCs w:val="18"/>
              </w:rPr>
            </w:pPr>
            <w:r w:rsidRPr="00053D8F">
              <w:rPr>
                <w:color w:val="010101"/>
                <w:sz w:val="18"/>
                <w:szCs w:val="18"/>
              </w:rPr>
              <w:lastRenderedPageBreak/>
              <w:t>8</w:t>
            </w:r>
          </w:p>
        </w:tc>
        <w:tc>
          <w:tcPr>
            <w:tcW w:w="3945" w:type="dxa"/>
            <w:tcBorders>
              <w:top w:val="single" w:sz="2" w:space="0" w:color="010101"/>
              <w:left w:val="single" w:sz="2" w:space="0" w:color="010101"/>
              <w:bottom w:val="single" w:sz="6" w:space="0" w:color="000000"/>
              <w:right w:val="single" w:sz="6" w:space="0" w:color="000000"/>
            </w:tcBorders>
            <w:hideMark/>
          </w:tcPr>
          <w:p w14:paraId="40B0E21A" w14:textId="77777777" w:rsidR="00501540" w:rsidRPr="00053D8F" w:rsidRDefault="00501540" w:rsidP="00F74B03">
            <w:pPr>
              <w:spacing w:after="0"/>
              <w:rPr>
                <w:sz w:val="18"/>
                <w:szCs w:val="18"/>
              </w:rPr>
            </w:pPr>
            <w:r w:rsidRPr="00053D8F">
              <w:rPr>
                <w:color w:val="010101"/>
                <w:sz w:val="18"/>
                <w:szCs w:val="18"/>
              </w:rPr>
              <w:t>Generate a RTLS License Key Request</w:t>
            </w:r>
          </w:p>
        </w:tc>
        <w:tc>
          <w:tcPr>
            <w:tcW w:w="4215" w:type="dxa"/>
            <w:tcBorders>
              <w:top w:val="single" w:sz="2" w:space="0" w:color="010101"/>
              <w:left w:val="single" w:sz="2" w:space="0" w:color="010101"/>
              <w:bottom w:val="single" w:sz="6" w:space="0" w:color="000000"/>
              <w:right w:val="single" w:sz="6" w:space="0" w:color="000000"/>
            </w:tcBorders>
            <w:hideMark/>
          </w:tcPr>
          <w:p w14:paraId="5CDED0E4" w14:textId="77777777" w:rsidR="00501540" w:rsidRPr="00053D8F" w:rsidRDefault="00501540" w:rsidP="00F74B03">
            <w:pPr>
              <w:spacing w:after="0"/>
              <w:rPr>
                <w:sz w:val="18"/>
                <w:szCs w:val="18"/>
              </w:rPr>
            </w:pPr>
            <w:r w:rsidRPr="00053D8F">
              <w:rPr>
                <w:color w:val="010101"/>
                <w:sz w:val="18"/>
                <w:szCs w:val="18"/>
              </w:rPr>
              <w:t>/opt/RTLS/bin/rtlskeyreq &gt; /tmp/rtls.req</w:t>
            </w:r>
          </w:p>
        </w:tc>
      </w:tr>
      <w:tr w:rsidR="00501540" w:rsidRPr="00053D8F" w14:paraId="0D4CE403" w14:textId="77777777" w:rsidTr="00F74B03">
        <w:tc>
          <w:tcPr>
            <w:tcW w:w="465" w:type="dxa"/>
            <w:tcBorders>
              <w:top w:val="single" w:sz="2" w:space="0" w:color="010101"/>
              <w:left w:val="single" w:sz="6" w:space="0" w:color="000000"/>
              <w:bottom w:val="single" w:sz="6" w:space="0" w:color="000000"/>
              <w:right w:val="single" w:sz="6" w:space="0" w:color="000000"/>
            </w:tcBorders>
            <w:shd w:val="clear" w:color="auto" w:fill="BFBFBF" w:themeFill="background1" w:themeFillShade="BF"/>
            <w:hideMark/>
          </w:tcPr>
          <w:p w14:paraId="12E0B870" w14:textId="77777777" w:rsidR="00501540" w:rsidRPr="00053D8F" w:rsidRDefault="00501540" w:rsidP="00F74B03">
            <w:pPr>
              <w:spacing w:after="0"/>
              <w:jc w:val="center"/>
              <w:rPr>
                <w:sz w:val="18"/>
                <w:szCs w:val="18"/>
              </w:rPr>
            </w:pPr>
            <w:r w:rsidRPr="00053D8F">
              <w:rPr>
                <w:color w:val="010101"/>
                <w:sz w:val="18"/>
                <w:szCs w:val="18"/>
              </w:rPr>
              <w:t>9</w:t>
            </w:r>
          </w:p>
        </w:tc>
        <w:tc>
          <w:tcPr>
            <w:tcW w:w="3945" w:type="dxa"/>
            <w:tcBorders>
              <w:top w:val="single" w:sz="2" w:space="0" w:color="010101"/>
              <w:left w:val="single" w:sz="2" w:space="0" w:color="010101"/>
              <w:bottom w:val="single" w:sz="6" w:space="0" w:color="000000"/>
              <w:right w:val="single" w:sz="6" w:space="0" w:color="000000"/>
            </w:tcBorders>
            <w:hideMark/>
          </w:tcPr>
          <w:p w14:paraId="52106B64" w14:textId="77777777" w:rsidR="00501540" w:rsidRPr="00053D8F" w:rsidRDefault="00501540" w:rsidP="00F74B03">
            <w:pPr>
              <w:spacing w:after="0"/>
              <w:rPr>
                <w:sz w:val="18"/>
                <w:szCs w:val="18"/>
              </w:rPr>
            </w:pPr>
            <w:r w:rsidRPr="00053D8F">
              <w:rPr>
                <w:color w:val="010101"/>
                <w:sz w:val="18"/>
                <w:szCs w:val="18"/>
              </w:rPr>
              <w:t>Send the following information elements to the support team:</w:t>
            </w:r>
          </w:p>
          <w:p w14:paraId="5AF4B8D6" w14:textId="77777777" w:rsidR="00501540" w:rsidRPr="00053D8F" w:rsidRDefault="00501540" w:rsidP="00F74B03">
            <w:pPr>
              <w:spacing w:after="0"/>
              <w:rPr>
                <w:sz w:val="18"/>
                <w:szCs w:val="18"/>
              </w:rPr>
            </w:pPr>
          </w:p>
          <w:p w14:paraId="7963DDF4" w14:textId="77777777" w:rsidR="00501540" w:rsidRPr="00053D8F" w:rsidRDefault="00501540" w:rsidP="00F74B03">
            <w:pPr>
              <w:spacing w:after="0"/>
              <w:rPr>
                <w:sz w:val="18"/>
                <w:szCs w:val="18"/>
              </w:rPr>
            </w:pPr>
            <w:r w:rsidRPr="00053D8F">
              <w:rPr>
                <w:color w:val="010101"/>
                <w:sz w:val="18"/>
                <w:szCs w:val="18"/>
              </w:rPr>
              <w:t>1) RTLS license key request file: rtls.req</w:t>
            </w:r>
          </w:p>
          <w:p w14:paraId="0746CF48" w14:textId="77777777" w:rsidR="00501540" w:rsidRPr="00053D8F" w:rsidRDefault="00501540" w:rsidP="00F74B03">
            <w:pPr>
              <w:spacing w:after="0"/>
              <w:rPr>
                <w:sz w:val="18"/>
                <w:szCs w:val="18"/>
              </w:rPr>
            </w:pPr>
            <w:r w:rsidRPr="00053D8F">
              <w:rPr>
                <w:color w:val="010101"/>
                <w:sz w:val="18"/>
                <w:szCs w:val="18"/>
              </w:rPr>
              <w:t>2) The current application server license</w:t>
            </w:r>
          </w:p>
          <w:p w14:paraId="428AB787" w14:textId="77777777" w:rsidR="00501540" w:rsidRPr="00053D8F" w:rsidRDefault="00501540" w:rsidP="00F74B03">
            <w:pPr>
              <w:spacing w:after="0"/>
              <w:rPr>
                <w:sz w:val="18"/>
                <w:szCs w:val="18"/>
              </w:rPr>
            </w:pPr>
            <w:r w:rsidRPr="00053D8F">
              <w:rPr>
                <w:color w:val="010101"/>
                <w:sz w:val="18"/>
                <w:szCs w:val="18"/>
              </w:rPr>
              <w:t xml:space="preserve">3) The application Server IP address from which the application Server will be connecting to the RTLS server.  </w:t>
            </w:r>
          </w:p>
        </w:tc>
        <w:tc>
          <w:tcPr>
            <w:tcW w:w="4215" w:type="dxa"/>
            <w:tcBorders>
              <w:top w:val="single" w:sz="2" w:space="0" w:color="010101"/>
              <w:left w:val="single" w:sz="2" w:space="0" w:color="010101"/>
              <w:bottom w:val="single" w:sz="6" w:space="0" w:color="000000"/>
              <w:right w:val="single" w:sz="6" w:space="0" w:color="000000"/>
            </w:tcBorders>
            <w:hideMark/>
          </w:tcPr>
          <w:p w14:paraId="5EAF7CA0" w14:textId="77777777" w:rsidR="00501540" w:rsidRPr="00053D8F" w:rsidRDefault="00501540" w:rsidP="00F74B03">
            <w:pPr>
              <w:spacing w:after="0"/>
              <w:rPr>
                <w:sz w:val="18"/>
                <w:szCs w:val="18"/>
              </w:rPr>
            </w:pPr>
            <w:r w:rsidRPr="00053D8F">
              <w:rPr>
                <w:sz w:val="18"/>
                <w:szCs w:val="18"/>
              </w:rPr>
              <w:t> </w:t>
            </w:r>
          </w:p>
        </w:tc>
      </w:tr>
      <w:tr w:rsidR="00501540" w:rsidRPr="00053D8F" w14:paraId="14011FB6" w14:textId="77777777" w:rsidTr="00F74B03">
        <w:tc>
          <w:tcPr>
            <w:tcW w:w="465" w:type="dxa"/>
            <w:tcBorders>
              <w:top w:val="single" w:sz="2" w:space="0" w:color="010101"/>
              <w:left w:val="single" w:sz="6" w:space="0" w:color="000000"/>
              <w:bottom w:val="single" w:sz="6" w:space="0" w:color="000000"/>
              <w:right w:val="single" w:sz="6" w:space="0" w:color="000000"/>
            </w:tcBorders>
            <w:shd w:val="clear" w:color="auto" w:fill="BFBFBF" w:themeFill="background1" w:themeFillShade="BF"/>
            <w:hideMark/>
          </w:tcPr>
          <w:p w14:paraId="59D4116B" w14:textId="77777777" w:rsidR="00501540" w:rsidRPr="00053D8F" w:rsidRDefault="00501540" w:rsidP="00F74B03">
            <w:pPr>
              <w:spacing w:after="0"/>
              <w:jc w:val="center"/>
              <w:rPr>
                <w:sz w:val="18"/>
                <w:szCs w:val="18"/>
              </w:rPr>
            </w:pPr>
            <w:r w:rsidRPr="00053D8F">
              <w:rPr>
                <w:color w:val="010101"/>
                <w:sz w:val="18"/>
                <w:szCs w:val="18"/>
              </w:rPr>
              <w:t>10</w:t>
            </w:r>
          </w:p>
        </w:tc>
        <w:tc>
          <w:tcPr>
            <w:tcW w:w="3945" w:type="dxa"/>
            <w:tcBorders>
              <w:top w:val="single" w:sz="2" w:space="0" w:color="010101"/>
              <w:left w:val="single" w:sz="2" w:space="0" w:color="010101"/>
              <w:bottom w:val="single" w:sz="6" w:space="0" w:color="000000"/>
              <w:right w:val="single" w:sz="6" w:space="0" w:color="000000"/>
            </w:tcBorders>
            <w:hideMark/>
          </w:tcPr>
          <w:p w14:paraId="37AD16E7" w14:textId="77777777" w:rsidR="00501540" w:rsidRPr="00053D8F" w:rsidRDefault="00501540" w:rsidP="00F74B03">
            <w:pPr>
              <w:spacing w:after="0"/>
              <w:rPr>
                <w:sz w:val="18"/>
                <w:szCs w:val="18"/>
              </w:rPr>
            </w:pPr>
            <w:r w:rsidRPr="00053D8F">
              <w:rPr>
                <w:color w:val="010101"/>
                <w:sz w:val="18"/>
                <w:szCs w:val="18"/>
              </w:rPr>
              <w:t>When the RTLS License Server key is delivered, copy it to /opt/RTLS/.vdc directory and restart the RTLS server.</w:t>
            </w:r>
          </w:p>
        </w:tc>
        <w:tc>
          <w:tcPr>
            <w:tcW w:w="4215" w:type="dxa"/>
            <w:tcBorders>
              <w:top w:val="single" w:sz="2" w:space="0" w:color="010101"/>
              <w:left w:val="single" w:sz="2" w:space="0" w:color="010101"/>
              <w:bottom w:val="single" w:sz="6" w:space="0" w:color="000000"/>
              <w:right w:val="single" w:sz="6" w:space="0" w:color="000000"/>
            </w:tcBorders>
            <w:hideMark/>
          </w:tcPr>
          <w:p w14:paraId="06547E61" w14:textId="77777777" w:rsidR="00501540" w:rsidRPr="00053D8F" w:rsidRDefault="00501540" w:rsidP="00F74B03">
            <w:pPr>
              <w:spacing w:after="0"/>
              <w:rPr>
                <w:sz w:val="18"/>
                <w:szCs w:val="18"/>
              </w:rPr>
            </w:pPr>
            <w:r w:rsidRPr="00053D8F">
              <w:rPr>
                <w:color w:val="010101"/>
                <w:sz w:val="18"/>
                <w:szCs w:val="18"/>
              </w:rPr>
              <w:t>/etc/init.d/rtls stop</w:t>
            </w:r>
          </w:p>
          <w:p w14:paraId="7280F646" w14:textId="77777777" w:rsidR="00501540" w:rsidRPr="00053D8F" w:rsidRDefault="00501540" w:rsidP="00F74B03">
            <w:pPr>
              <w:spacing w:after="0"/>
              <w:rPr>
                <w:sz w:val="18"/>
                <w:szCs w:val="18"/>
              </w:rPr>
            </w:pPr>
          </w:p>
          <w:p w14:paraId="5874CD9F" w14:textId="77777777" w:rsidR="00501540" w:rsidRPr="00053D8F" w:rsidRDefault="00501540" w:rsidP="00F74B03">
            <w:pPr>
              <w:spacing w:after="0"/>
              <w:rPr>
                <w:sz w:val="18"/>
                <w:szCs w:val="18"/>
              </w:rPr>
            </w:pPr>
            <w:r w:rsidRPr="00053D8F">
              <w:rPr>
                <w:color w:val="010101"/>
                <w:sz w:val="18"/>
                <w:szCs w:val="18"/>
              </w:rPr>
              <w:t>/etc/init.d/rtls start</w:t>
            </w:r>
          </w:p>
        </w:tc>
      </w:tr>
      <w:tr w:rsidR="00501540" w:rsidRPr="00053D8F" w14:paraId="19DCBEF3" w14:textId="77777777" w:rsidTr="00F74B03">
        <w:tc>
          <w:tcPr>
            <w:tcW w:w="465" w:type="dxa"/>
            <w:tcBorders>
              <w:top w:val="single" w:sz="2" w:space="0" w:color="010101"/>
              <w:left w:val="single" w:sz="6" w:space="0" w:color="000000"/>
              <w:bottom w:val="single" w:sz="6" w:space="0" w:color="000000"/>
              <w:right w:val="single" w:sz="6" w:space="0" w:color="000000"/>
            </w:tcBorders>
            <w:shd w:val="clear" w:color="auto" w:fill="BFBFBF" w:themeFill="background1" w:themeFillShade="BF"/>
            <w:hideMark/>
          </w:tcPr>
          <w:p w14:paraId="0A2A3F85" w14:textId="77777777" w:rsidR="00501540" w:rsidRPr="00053D8F" w:rsidRDefault="00501540" w:rsidP="00F74B03">
            <w:pPr>
              <w:spacing w:after="0"/>
              <w:jc w:val="center"/>
              <w:rPr>
                <w:sz w:val="18"/>
                <w:szCs w:val="18"/>
              </w:rPr>
            </w:pPr>
            <w:r w:rsidRPr="00053D8F">
              <w:rPr>
                <w:color w:val="010101"/>
                <w:sz w:val="18"/>
                <w:szCs w:val="18"/>
              </w:rPr>
              <w:t>11</w:t>
            </w:r>
          </w:p>
        </w:tc>
        <w:tc>
          <w:tcPr>
            <w:tcW w:w="3945" w:type="dxa"/>
            <w:tcBorders>
              <w:top w:val="single" w:sz="2" w:space="0" w:color="010101"/>
              <w:left w:val="single" w:sz="2" w:space="0" w:color="010101"/>
              <w:bottom w:val="single" w:sz="6" w:space="0" w:color="000000"/>
              <w:right w:val="single" w:sz="6" w:space="0" w:color="000000"/>
            </w:tcBorders>
            <w:hideMark/>
          </w:tcPr>
          <w:p w14:paraId="11D37FDA" w14:textId="77777777" w:rsidR="00501540" w:rsidRPr="00053D8F" w:rsidRDefault="00501540" w:rsidP="00F74B03">
            <w:pPr>
              <w:spacing w:after="0"/>
              <w:rPr>
                <w:sz w:val="18"/>
                <w:szCs w:val="18"/>
              </w:rPr>
            </w:pPr>
            <w:r w:rsidRPr="00053D8F">
              <w:rPr>
                <w:color w:val="010101"/>
                <w:sz w:val="18"/>
                <w:szCs w:val="18"/>
              </w:rPr>
              <w:t>Verify the rtls is started successfully by browsing file /var/log/messages and check to see if the following message is present:</w:t>
            </w:r>
          </w:p>
          <w:p w14:paraId="79DC79F3" w14:textId="77777777" w:rsidR="00501540" w:rsidRPr="00053D8F" w:rsidRDefault="00501540" w:rsidP="00F74B03">
            <w:pPr>
              <w:spacing w:after="0"/>
              <w:rPr>
                <w:sz w:val="18"/>
                <w:szCs w:val="18"/>
              </w:rPr>
            </w:pPr>
          </w:p>
          <w:p w14:paraId="1A3F627B" w14:textId="77777777" w:rsidR="00501540" w:rsidRPr="00053D8F" w:rsidRDefault="00501540" w:rsidP="00F74B03">
            <w:pPr>
              <w:spacing w:after="0"/>
              <w:rPr>
                <w:sz w:val="18"/>
                <w:szCs w:val="18"/>
              </w:rPr>
            </w:pPr>
            <w:r w:rsidRPr="00053D8F">
              <w:rPr>
                <w:color w:val="010101"/>
                <w:sz w:val="18"/>
                <w:szCs w:val="18"/>
              </w:rPr>
              <w:t>MM DD HH:MM:SS HOST rtls[..]: [YYYY:M:D HH:MM:SS]</w:t>
            </w:r>
            <w:r w:rsidRPr="00053D8F">
              <w:rPr>
                <w:color w:val="010101"/>
                <w:sz w:val="18"/>
                <w:szCs w:val="18"/>
                <w:shd w:val="clear" w:color="auto" w:fill="FFFF00"/>
              </w:rPr>
              <w:t>HC:953:16166</w:t>
            </w:r>
          </w:p>
        </w:tc>
        <w:tc>
          <w:tcPr>
            <w:tcW w:w="4215" w:type="dxa"/>
            <w:tcBorders>
              <w:top w:val="single" w:sz="2" w:space="0" w:color="010101"/>
              <w:left w:val="single" w:sz="2" w:space="0" w:color="010101"/>
              <w:bottom w:val="single" w:sz="6" w:space="0" w:color="000000"/>
              <w:right w:val="single" w:sz="6" w:space="0" w:color="000000"/>
            </w:tcBorders>
            <w:hideMark/>
          </w:tcPr>
          <w:p w14:paraId="0CB1BE43" w14:textId="77777777" w:rsidR="00501540" w:rsidRPr="00053D8F" w:rsidRDefault="00501540" w:rsidP="00F74B03">
            <w:pPr>
              <w:spacing w:after="0"/>
              <w:rPr>
                <w:sz w:val="18"/>
                <w:szCs w:val="18"/>
              </w:rPr>
            </w:pPr>
            <w:r w:rsidRPr="00053D8F">
              <w:rPr>
                <w:sz w:val="18"/>
                <w:szCs w:val="18"/>
              </w:rPr>
              <w:t> </w:t>
            </w:r>
          </w:p>
        </w:tc>
      </w:tr>
      <w:bookmarkEnd w:id="16"/>
    </w:tbl>
    <w:p w14:paraId="00477CEC" w14:textId="25D07BA4" w:rsidR="00FF5F5A" w:rsidRDefault="00FF5F5A" w:rsidP="00C6780D"/>
    <w:p w14:paraId="71CFAAE9" w14:textId="77777777" w:rsidR="00A43574" w:rsidRDefault="00A43574">
      <w:r>
        <w:br w:type="page"/>
      </w:r>
    </w:p>
    <w:p w14:paraId="4A240A49" w14:textId="531B7E00" w:rsidR="00501540" w:rsidRDefault="00A43574" w:rsidP="00C6780D">
      <w:r w:rsidRPr="00A43574">
        <w:lastRenderedPageBreak/>
        <w:t>Once the licensing needs have been addressed on both the Real Time License Server and the application server there is a configuration option which needs to be made on the application server to activate the Real Time License mechanism.  The following table provides instructions on how to complete the application server configuration to fully enable the RTLS configurations.</w:t>
      </w:r>
    </w:p>
    <w:tbl>
      <w:tblPr>
        <w:tblW w:w="5000" w:type="pct"/>
        <w:tblBorders>
          <w:top w:val="outset" w:sz="6" w:space="0" w:color="000000"/>
          <w:left w:val="outset" w:sz="6" w:space="0" w:color="000000"/>
          <w:bottom w:val="outset" w:sz="6" w:space="0" w:color="000000"/>
          <w:right w:val="outset" w:sz="6" w:space="0" w:color="000000"/>
        </w:tblBorders>
        <w:tblCellMar>
          <w:left w:w="0" w:type="dxa"/>
          <w:right w:w="0" w:type="dxa"/>
        </w:tblCellMar>
        <w:tblLook w:val="04A0" w:firstRow="1" w:lastRow="0" w:firstColumn="1" w:lastColumn="0" w:noHBand="0" w:noVBand="1"/>
      </w:tblPr>
      <w:tblGrid>
        <w:gridCol w:w="566"/>
        <w:gridCol w:w="4250"/>
        <w:gridCol w:w="4528"/>
      </w:tblGrid>
      <w:tr w:rsidR="007621BD" w:rsidRPr="00053D8F" w14:paraId="209D1116" w14:textId="77777777" w:rsidTr="00F74B03">
        <w:tc>
          <w:tcPr>
            <w:tcW w:w="303" w:type="pct"/>
            <w:tcBorders>
              <w:top w:val="single" w:sz="6" w:space="0" w:color="000000"/>
              <w:left w:val="single" w:sz="6" w:space="0" w:color="000000"/>
              <w:bottom w:val="single" w:sz="6" w:space="0" w:color="000000"/>
              <w:right w:val="single" w:sz="6" w:space="0" w:color="000000"/>
            </w:tcBorders>
            <w:shd w:val="clear" w:color="auto" w:fill="000000" w:themeFill="text1"/>
            <w:hideMark/>
          </w:tcPr>
          <w:p w14:paraId="67A28A6A" w14:textId="77777777" w:rsidR="007621BD" w:rsidRPr="00053D8F" w:rsidRDefault="007621BD" w:rsidP="00F74B03">
            <w:pPr>
              <w:spacing w:after="0"/>
              <w:rPr>
                <w:color w:val="FFFFFF" w:themeColor="background1"/>
                <w:sz w:val="18"/>
                <w:szCs w:val="18"/>
              </w:rPr>
            </w:pPr>
            <w:bookmarkStart w:id="17" w:name="_Hlk36803590"/>
            <w:r w:rsidRPr="00053D8F">
              <w:rPr>
                <w:b/>
                <w:bCs/>
                <w:color w:val="FFFFFF" w:themeColor="background1"/>
                <w:sz w:val="18"/>
                <w:szCs w:val="18"/>
              </w:rPr>
              <w:t>#</w:t>
            </w:r>
          </w:p>
        </w:tc>
        <w:tc>
          <w:tcPr>
            <w:tcW w:w="2274" w:type="pct"/>
            <w:tcBorders>
              <w:top w:val="single" w:sz="6" w:space="0" w:color="000000"/>
              <w:left w:val="single" w:sz="2" w:space="0" w:color="010101"/>
              <w:bottom w:val="single" w:sz="6" w:space="0" w:color="000000"/>
              <w:right w:val="single" w:sz="6" w:space="0" w:color="000000"/>
            </w:tcBorders>
            <w:shd w:val="clear" w:color="auto" w:fill="000000" w:themeFill="text1"/>
            <w:hideMark/>
          </w:tcPr>
          <w:p w14:paraId="61A4E2EA" w14:textId="77777777" w:rsidR="007621BD" w:rsidRPr="00053D8F" w:rsidRDefault="007621BD" w:rsidP="00F74B03">
            <w:pPr>
              <w:spacing w:after="0"/>
              <w:rPr>
                <w:color w:val="FFFFFF" w:themeColor="background1"/>
                <w:sz w:val="18"/>
                <w:szCs w:val="18"/>
              </w:rPr>
            </w:pPr>
            <w:r w:rsidRPr="00053D8F">
              <w:rPr>
                <w:b/>
                <w:bCs/>
                <w:color w:val="FFFFFF" w:themeColor="background1"/>
                <w:sz w:val="18"/>
                <w:szCs w:val="18"/>
              </w:rPr>
              <w:t>Steps</w:t>
            </w:r>
          </w:p>
        </w:tc>
        <w:tc>
          <w:tcPr>
            <w:tcW w:w="2423" w:type="pct"/>
            <w:tcBorders>
              <w:top w:val="single" w:sz="6" w:space="0" w:color="000000"/>
              <w:left w:val="single" w:sz="2" w:space="0" w:color="010101"/>
              <w:bottom w:val="single" w:sz="6" w:space="0" w:color="000000"/>
              <w:right w:val="single" w:sz="6" w:space="0" w:color="000000"/>
            </w:tcBorders>
            <w:shd w:val="clear" w:color="auto" w:fill="000000" w:themeFill="text1"/>
            <w:hideMark/>
          </w:tcPr>
          <w:p w14:paraId="0DA2261E" w14:textId="77777777" w:rsidR="007621BD" w:rsidRPr="00053D8F" w:rsidRDefault="007621BD" w:rsidP="00F74B03">
            <w:pPr>
              <w:spacing w:after="0"/>
              <w:rPr>
                <w:color w:val="FFFFFF" w:themeColor="background1"/>
                <w:sz w:val="18"/>
                <w:szCs w:val="18"/>
              </w:rPr>
            </w:pPr>
            <w:r w:rsidRPr="00053D8F">
              <w:rPr>
                <w:b/>
                <w:bCs/>
                <w:color w:val="FFFFFF" w:themeColor="background1"/>
                <w:sz w:val="18"/>
                <w:szCs w:val="18"/>
              </w:rPr>
              <w:t>Commands</w:t>
            </w:r>
          </w:p>
        </w:tc>
      </w:tr>
      <w:tr w:rsidR="007621BD" w:rsidRPr="00053D8F" w14:paraId="6DC3D85B" w14:textId="77777777" w:rsidTr="00F74B03">
        <w:tc>
          <w:tcPr>
            <w:tcW w:w="303" w:type="pct"/>
            <w:tcBorders>
              <w:top w:val="single" w:sz="2" w:space="0" w:color="010101"/>
              <w:left w:val="single" w:sz="6" w:space="0" w:color="000000"/>
              <w:bottom w:val="single" w:sz="6" w:space="0" w:color="000000"/>
              <w:right w:val="single" w:sz="6" w:space="0" w:color="000000"/>
            </w:tcBorders>
            <w:shd w:val="clear" w:color="auto" w:fill="BFBFBF" w:themeFill="background1" w:themeFillShade="BF"/>
            <w:hideMark/>
          </w:tcPr>
          <w:p w14:paraId="44A537B5" w14:textId="77777777" w:rsidR="007621BD" w:rsidRPr="00053D8F" w:rsidRDefault="007621BD" w:rsidP="00F74B03">
            <w:pPr>
              <w:spacing w:after="0"/>
              <w:jc w:val="center"/>
              <w:rPr>
                <w:sz w:val="18"/>
                <w:szCs w:val="18"/>
              </w:rPr>
            </w:pPr>
            <w:r w:rsidRPr="00053D8F">
              <w:rPr>
                <w:color w:val="010101"/>
                <w:sz w:val="18"/>
                <w:szCs w:val="18"/>
              </w:rPr>
              <w:t>1</w:t>
            </w:r>
          </w:p>
        </w:tc>
        <w:tc>
          <w:tcPr>
            <w:tcW w:w="2274" w:type="pct"/>
            <w:tcBorders>
              <w:top w:val="single" w:sz="2" w:space="0" w:color="010101"/>
              <w:left w:val="single" w:sz="2" w:space="0" w:color="010101"/>
              <w:bottom w:val="single" w:sz="6" w:space="0" w:color="000000"/>
              <w:right w:val="single" w:sz="6" w:space="0" w:color="000000"/>
            </w:tcBorders>
            <w:hideMark/>
          </w:tcPr>
          <w:p w14:paraId="1156F5DF" w14:textId="77777777" w:rsidR="007621BD" w:rsidRPr="00053D8F" w:rsidRDefault="007621BD" w:rsidP="00F74B03">
            <w:pPr>
              <w:spacing w:after="0"/>
              <w:rPr>
                <w:sz w:val="18"/>
                <w:szCs w:val="18"/>
              </w:rPr>
            </w:pPr>
            <w:r w:rsidRPr="00053D8F">
              <w:rPr>
                <w:color w:val="010101"/>
                <w:sz w:val="18"/>
                <w:szCs w:val="18"/>
              </w:rPr>
              <w:t>Login to the application Server as the vdc user</w:t>
            </w:r>
          </w:p>
        </w:tc>
        <w:tc>
          <w:tcPr>
            <w:tcW w:w="2423" w:type="pct"/>
            <w:tcBorders>
              <w:top w:val="single" w:sz="2" w:space="0" w:color="010101"/>
              <w:left w:val="single" w:sz="2" w:space="0" w:color="010101"/>
              <w:bottom w:val="single" w:sz="6" w:space="0" w:color="000000"/>
              <w:right w:val="single" w:sz="6" w:space="0" w:color="000000"/>
            </w:tcBorders>
            <w:hideMark/>
          </w:tcPr>
          <w:p w14:paraId="50231AB1" w14:textId="77777777" w:rsidR="007621BD" w:rsidRPr="00053D8F" w:rsidRDefault="007621BD" w:rsidP="00F74B03">
            <w:pPr>
              <w:spacing w:after="0"/>
              <w:rPr>
                <w:sz w:val="18"/>
                <w:szCs w:val="18"/>
              </w:rPr>
            </w:pPr>
            <w:r w:rsidRPr="00053D8F">
              <w:rPr>
                <w:sz w:val="18"/>
                <w:szCs w:val="18"/>
              </w:rPr>
              <w:t> </w:t>
            </w:r>
          </w:p>
        </w:tc>
      </w:tr>
      <w:tr w:rsidR="007621BD" w:rsidRPr="00053D8F" w14:paraId="51AB979B" w14:textId="77777777" w:rsidTr="00F74B03">
        <w:tc>
          <w:tcPr>
            <w:tcW w:w="303" w:type="pct"/>
            <w:tcBorders>
              <w:top w:val="single" w:sz="2" w:space="0" w:color="010101"/>
              <w:left w:val="single" w:sz="6" w:space="0" w:color="000000"/>
              <w:bottom w:val="single" w:sz="6" w:space="0" w:color="000000"/>
              <w:right w:val="single" w:sz="6" w:space="0" w:color="000000"/>
            </w:tcBorders>
            <w:shd w:val="clear" w:color="auto" w:fill="BFBFBF" w:themeFill="background1" w:themeFillShade="BF"/>
            <w:hideMark/>
          </w:tcPr>
          <w:p w14:paraId="0D501605" w14:textId="77777777" w:rsidR="007621BD" w:rsidRPr="00053D8F" w:rsidRDefault="007621BD" w:rsidP="00F74B03">
            <w:pPr>
              <w:spacing w:after="0"/>
              <w:jc w:val="center"/>
              <w:rPr>
                <w:sz w:val="18"/>
                <w:szCs w:val="18"/>
              </w:rPr>
            </w:pPr>
            <w:r w:rsidRPr="00053D8F">
              <w:rPr>
                <w:color w:val="010101"/>
                <w:sz w:val="18"/>
                <w:szCs w:val="18"/>
              </w:rPr>
              <w:t>2</w:t>
            </w:r>
          </w:p>
        </w:tc>
        <w:tc>
          <w:tcPr>
            <w:tcW w:w="2274" w:type="pct"/>
            <w:tcBorders>
              <w:top w:val="single" w:sz="2" w:space="0" w:color="010101"/>
              <w:left w:val="single" w:sz="2" w:space="0" w:color="010101"/>
              <w:bottom w:val="single" w:sz="6" w:space="0" w:color="000000"/>
              <w:right w:val="single" w:sz="6" w:space="0" w:color="000000"/>
            </w:tcBorders>
            <w:hideMark/>
          </w:tcPr>
          <w:p w14:paraId="54697423" w14:textId="77777777" w:rsidR="007621BD" w:rsidRPr="00053D8F" w:rsidRDefault="007621BD" w:rsidP="00F74B03">
            <w:pPr>
              <w:spacing w:after="0"/>
              <w:rPr>
                <w:sz w:val="18"/>
                <w:szCs w:val="18"/>
              </w:rPr>
            </w:pPr>
            <w:r w:rsidRPr="00053D8F">
              <w:rPr>
                <w:color w:val="010101"/>
                <w:sz w:val="18"/>
                <w:szCs w:val="18"/>
              </w:rPr>
              <w:t>Invoke vdctools</w:t>
            </w:r>
          </w:p>
        </w:tc>
        <w:tc>
          <w:tcPr>
            <w:tcW w:w="2423" w:type="pct"/>
            <w:tcBorders>
              <w:top w:val="single" w:sz="2" w:space="0" w:color="010101"/>
              <w:left w:val="single" w:sz="2" w:space="0" w:color="010101"/>
              <w:bottom w:val="single" w:sz="6" w:space="0" w:color="000000"/>
              <w:right w:val="single" w:sz="6" w:space="0" w:color="000000"/>
            </w:tcBorders>
            <w:hideMark/>
          </w:tcPr>
          <w:p w14:paraId="6C995700" w14:textId="77777777" w:rsidR="007621BD" w:rsidRPr="00053D8F" w:rsidRDefault="007621BD" w:rsidP="00F74B03">
            <w:pPr>
              <w:spacing w:after="0"/>
              <w:rPr>
                <w:sz w:val="18"/>
                <w:szCs w:val="18"/>
              </w:rPr>
            </w:pPr>
            <w:r w:rsidRPr="00053D8F">
              <w:rPr>
                <w:sz w:val="18"/>
                <w:szCs w:val="18"/>
              </w:rPr>
              <w:t> /opt/VDC/bin/vdctools</w:t>
            </w:r>
          </w:p>
        </w:tc>
      </w:tr>
      <w:tr w:rsidR="007621BD" w:rsidRPr="00053D8F" w14:paraId="6EC98A0A" w14:textId="77777777" w:rsidTr="00F74B03">
        <w:tc>
          <w:tcPr>
            <w:tcW w:w="303" w:type="pct"/>
            <w:tcBorders>
              <w:top w:val="single" w:sz="2" w:space="0" w:color="010101"/>
              <w:left w:val="single" w:sz="6" w:space="0" w:color="000000"/>
              <w:bottom w:val="single" w:sz="2" w:space="0" w:color="010101"/>
              <w:right w:val="single" w:sz="6" w:space="0" w:color="000000"/>
            </w:tcBorders>
            <w:shd w:val="clear" w:color="auto" w:fill="BFBFBF" w:themeFill="background1" w:themeFillShade="BF"/>
            <w:hideMark/>
          </w:tcPr>
          <w:p w14:paraId="3EE3F1D8" w14:textId="77777777" w:rsidR="007621BD" w:rsidRPr="00053D8F" w:rsidRDefault="007621BD" w:rsidP="00F74B03">
            <w:pPr>
              <w:spacing w:after="0"/>
              <w:jc w:val="center"/>
              <w:rPr>
                <w:sz w:val="18"/>
                <w:szCs w:val="18"/>
              </w:rPr>
            </w:pPr>
            <w:r w:rsidRPr="00053D8F">
              <w:rPr>
                <w:color w:val="010101"/>
                <w:sz w:val="18"/>
                <w:szCs w:val="18"/>
              </w:rPr>
              <w:t>3</w:t>
            </w:r>
          </w:p>
        </w:tc>
        <w:tc>
          <w:tcPr>
            <w:tcW w:w="2274" w:type="pct"/>
            <w:tcBorders>
              <w:top w:val="single" w:sz="2" w:space="0" w:color="010101"/>
              <w:left w:val="single" w:sz="2" w:space="0" w:color="010101"/>
              <w:bottom w:val="single" w:sz="2" w:space="0" w:color="010101"/>
              <w:right w:val="single" w:sz="6" w:space="0" w:color="000000"/>
            </w:tcBorders>
            <w:hideMark/>
          </w:tcPr>
          <w:p w14:paraId="49C1D1D2" w14:textId="77777777" w:rsidR="007621BD" w:rsidRPr="00053D8F" w:rsidRDefault="007621BD" w:rsidP="00F74B03">
            <w:pPr>
              <w:spacing w:after="0"/>
              <w:rPr>
                <w:sz w:val="18"/>
                <w:szCs w:val="18"/>
              </w:rPr>
            </w:pPr>
            <w:r w:rsidRPr="00053D8F">
              <w:rPr>
                <w:color w:val="010101"/>
                <w:sz w:val="18"/>
                <w:szCs w:val="18"/>
              </w:rPr>
              <w:t>Enter the menu item ID for “Enable Run Time License Mode”.  Note that the menu item ID may be different according to the actual version of the application being used.</w:t>
            </w:r>
          </w:p>
        </w:tc>
        <w:tc>
          <w:tcPr>
            <w:tcW w:w="2423" w:type="pct"/>
            <w:tcBorders>
              <w:top w:val="single" w:sz="2" w:space="0" w:color="010101"/>
              <w:left w:val="single" w:sz="2" w:space="0" w:color="010101"/>
              <w:bottom w:val="single" w:sz="2" w:space="0" w:color="010101"/>
              <w:right w:val="single" w:sz="6" w:space="0" w:color="000000"/>
            </w:tcBorders>
            <w:hideMark/>
          </w:tcPr>
          <w:p w14:paraId="2B9B43C6" w14:textId="77777777" w:rsidR="007621BD" w:rsidRPr="00053D8F" w:rsidRDefault="007621BD" w:rsidP="00F74B03">
            <w:pPr>
              <w:autoSpaceDE w:val="0"/>
              <w:autoSpaceDN w:val="0"/>
              <w:adjustRightInd w:val="0"/>
              <w:spacing w:after="0"/>
              <w:rPr>
                <w:rFonts w:cs="Lucida Console"/>
                <w:sz w:val="18"/>
                <w:szCs w:val="18"/>
              </w:rPr>
            </w:pPr>
            <w:r w:rsidRPr="00053D8F">
              <w:rPr>
                <w:sz w:val="18"/>
                <w:szCs w:val="18"/>
              </w:rPr>
              <w:t> </w:t>
            </w:r>
            <w:r w:rsidRPr="00053D8F">
              <w:rPr>
                <w:rFonts w:cs="Lucida Console"/>
                <w:sz w:val="18"/>
                <w:szCs w:val="18"/>
              </w:rPr>
              <w:t># /opt/VDC/bin/vdctools</w:t>
            </w:r>
          </w:p>
          <w:p w14:paraId="7E83DEA3" w14:textId="77777777" w:rsidR="007621BD" w:rsidRPr="00053D8F" w:rsidRDefault="007621BD" w:rsidP="00F74B03">
            <w:pPr>
              <w:autoSpaceDE w:val="0"/>
              <w:autoSpaceDN w:val="0"/>
              <w:adjustRightInd w:val="0"/>
              <w:spacing w:after="0"/>
              <w:rPr>
                <w:rFonts w:cs="Lucida Console"/>
                <w:sz w:val="18"/>
                <w:szCs w:val="18"/>
              </w:rPr>
            </w:pPr>
          </w:p>
          <w:p w14:paraId="24012002" w14:textId="77777777" w:rsidR="007621BD" w:rsidRPr="00053D8F" w:rsidRDefault="007621BD" w:rsidP="00F74B03">
            <w:pPr>
              <w:autoSpaceDE w:val="0"/>
              <w:autoSpaceDN w:val="0"/>
              <w:adjustRightInd w:val="0"/>
              <w:spacing w:after="0"/>
              <w:rPr>
                <w:rFonts w:cs="Lucida Console"/>
                <w:sz w:val="18"/>
                <w:szCs w:val="18"/>
              </w:rPr>
            </w:pPr>
            <w:r w:rsidRPr="00053D8F">
              <w:rPr>
                <w:rFonts w:cs="Lucida Console"/>
                <w:sz w:val="18"/>
                <w:szCs w:val="18"/>
              </w:rPr>
              <w:t>*** VDCTools ***</w:t>
            </w:r>
          </w:p>
          <w:p w14:paraId="5A35ABE4" w14:textId="77777777" w:rsidR="007621BD" w:rsidRPr="00053D8F" w:rsidRDefault="007621BD" w:rsidP="00F74B03">
            <w:pPr>
              <w:autoSpaceDE w:val="0"/>
              <w:autoSpaceDN w:val="0"/>
              <w:adjustRightInd w:val="0"/>
              <w:spacing w:after="0"/>
              <w:rPr>
                <w:rFonts w:cs="Lucida Console"/>
                <w:sz w:val="18"/>
                <w:szCs w:val="18"/>
              </w:rPr>
            </w:pPr>
          </w:p>
          <w:p w14:paraId="58102863" w14:textId="77777777" w:rsidR="007621BD" w:rsidRPr="00053D8F" w:rsidRDefault="007621BD" w:rsidP="00F74B03">
            <w:pPr>
              <w:autoSpaceDE w:val="0"/>
              <w:autoSpaceDN w:val="0"/>
              <w:adjustRightInd w:val="0"/>
              <w:spacing w:after="0"/>
              <w:rPr>
                <w:rFonts w:cs="Lucida Console"/>
                <w:sz w:val="18"/>
                <w:szCs w:val="18"/>
              </w:rPr>
            </w:pPr>
            <w:r w:rsidRPr="00053D8F">
              <w:rPr>
                <w:rFonts w:cs="Lucida Console"/>
                <w:sz w:val="18"/>
                <w:szCs w:val="18"/>
              </w:rPr>
              <w:t>1) Session Timeout</w:t>
            </w:r>
          </w:p>
          <w:p w14:paraId="7EEA40A4" w14:textId="77777777" w:rsidR="007621BD" w:rsidRPr="00053D8F" w:rsidRDefault="007621BD" w:rsidP="00F74B03">
            <w:pPr>
              <w:autoSpaceDE w:val="0"/>
              <w:autoSpaceDN w:val="0"/>
              <w:adjustRightInd w:val="0"/>
              <w:spacing w:after="0"/>
              <w:rPr>
                <w:rFonts w:cs="Lucida Console"/>
                <w:sz w:val="18"/>
                <w:szCs w:val="18"/>
              </w:rPr>
            </w:pPr>
            <w:r w:rsidRPr="00053D8F">
              <w:rPr>
                <w:rFonts w:cs="Lucida Console"/>
                <w:sz w:val="18"/>
                <w:szCs w:val="18"/>
              </w:rPr>
              <w:t>2) Link with DCM</w:t>
            </w:r>
          </w:p>
          <w:p w14:paraId="7BBEDC3E" w14:textId="77777777" w:rsidR="007621BD" w:rsidRPr="00053D8F" w:rsidRDefault="007621BD" w:rsidP="00F74B03">
            <w:pPr>
              <w:autoSpaceDE w:val="0"/>
              <w:autoSpaceDN w:val="0"/>
              <w:adjustRightInd w:val="0"/>
              <w:spacing w:after="0"/>
              <w:rPr>
                <w:rFonts w:cs="Lucida Console"/>
                <w:sz w:val="18"/>
                <w:szCs w:val="18"/>
              </w:rPr>
            </w:pPr>
            <w:r w:rsidRPr="00053D8F">
              <w:rPr>
                <w:rFonts w:cs="Lucida Console"/>
                <w:sz w:val="18"/>
                <w:szCs w:val="18"/>
              </w:rPr>
              <w:t>3) Configure Alarm Notification SMTP Server</w:t>
            </w:r>
          </w:p>
          <w:p w14:paraId="641442B6" w14:textId="77777777" w:rsidR="007621BD" w:rsidRPr="00053D8F" w:rsidRDefault="007621BD" w:rsidP="00F74B03">
            <w:pPr>
              <w:autoSpaceDE w:val="0"/>
              <w:autoSpaceDN w:val="0"/>
              <w:adjustRightInd w:val="0"/>
              <w:spacing w:after="0"/>
              <w:rPr>
                <w:rFonts w:cs="Lucida Console"/>
                <w:sz w:val="18"/>
                <w:szCs w:val="18"/>
              </w:rPr>
            </w:pPr>
            <w:r w:rsidRPr="00053D8F">
              <w:rPr>
                <w:rFonts w:cs="Lucida Console"/>
                <w:sz w:val="18"/>
                <w:szCs w:val="18"/>
              </w:rPr>
              <w:t>4) Configure Report SMTP Server</w:t>
            </w:r>
          </w:p>
          <w:p w14:paraId="78503A9F" w14:textId="77777777" w:rsidR="007621BD" w:rsidRPr="00053D8F" w:rsidRDefault="007621BD" w:rsidP="00F74B03">
            <w:pPr>
              <w:autoSpaceDE w:val="0"/>
              <w:autoSpaceDN w:val="0"/>
              <w:adjustRightInd w:val="0"/>
              <w:spacing w:after="0"/>
              <w:rPr>
                <w:rFonts w:cs="Lucida Console"/>
                <w:sz w:val="18"/>
                <w:szCs w:val="18"/>
              </w:rPr>
            </w:pPr>
            <w:r w:rsidRPr="00053D8F">
              <w:rPr>
                <w:rFonts w:cs="Lucida Console"/>
                <w:sz w:val="18"/>
                <w:szCs w:val="18"/>
              </w:rPr>
              <w:t>5) Enable Active Directory</w:t>
            </w:r>
          </w:p>
          <w:p w14:paraId="38E5E54A" w14:textId="77777777" w:rsidR="007621BD" w:rsidRPr="00053D8F" w:rsidRDefault="007621BD" w:rsidP="00F74B03">
            <w:pPr>
              <w:autoSpaceDE w:val="0"/>
              <w:autoSpaceDN w:val="0"/>
              <w:adjustRightInd w:val="0"/>
              <w:spacing w:after="0"/>
              <w:rPr>
                <w:rFonts w:cs="Lucida Console"/>
                <w:sz w:val="18"/>
                <w:szCs w:val="18"/>
              </w:rPr>
            </w:pPr>
            <w:r w:rsidRPr="00053D8F">
              <w:rPr>
                <w:rFonts w:cs="Lucida Console"/>
                <w:sz w:val="18"/>
                <w:szCs w:val="18"/>
              </w:rPr>
              <w:t>6) Disable Active Directory</w:t>
            </w:r>
          </w:p>
          <w:p w14:paraId="669A27B7" w14:textId="77777777" w:rsidR="007621BD" w:rsidRPr="00053D8F" w:rsidRDefault="007621BD" w:rsidP="00F74B03">
            <w:pPr>
              <w:autoSpaceDE w:val="0"/>
              <w:autoSpaceDN w:val="0"/>
              <w:adjustRightInd w:val="0"/>
              <w:spacing w:after="0"/>
              <w:rPr>
                <w:rFonts w:cs="Lucida Console"/>
                <w:sz w:val="18"/>
                <w:szCs w:val="18"/>
              </w:rPr>
            </w:pPr>
            <w:r w:rsidRPr="00053D8F">
              <w:rPr>
                <w:rFonts w:cs="Lucida Console"/>
                <w:sz w:val="18"/>
                <w:szCs w:val="18"/>
              </w:rPr>
              <w:t>7) Configure CA ITPAM Workflow</w:t>
            </w:r>
          </w:p>
          <w:p w14:paraId="42F27D88" w14:textId="77777777" w:rsidR="007621BD" w:rsidRPr="00053D8F" w:rsidRDefault="007621BD" w:rsidP="00F74B03">
            <w:pPr>
              <w:autoSpaceDE w:val="0"/>
              <w:autoSpaceDN w:val="0"/>
              <w:adjustRightInd w:val="0"/>
              <w:spacing w:after="0"/>
              <w:rPr>
                <w:rFonts w:cs="Lucida Console"/>
                <w:sz w:val="18"/>
                <w:szCs w:val="18"/>
              </w:rPr>
            </w:pPr>
            <w:r w:rsidRPr="00053D8F">
              <w:rPr>
                <w:rFonts w:cs="Lucida Console"/>
                <w:sz w:val="18"/>
                <w:szCs w:val="18"/>
              </w:rPr>
              <w:t>8) Configure Workflow SMTP Server</w:t>
            </w:r>
          </w:p>
          <w:p w14:paraId="6BC6B361" w14:textId="77777777" w:rsidR="007621BD" w:rsidRPr="00053D8F" w:rsidRDefault="007621BD" w:rsidP="00F74B03">
            <w:pPr>
              <w:autoSpaceDE w:val="0"/>
              <w:autoSpaceDN w:val="0"/>
              <w:adjustRightInd w:val="0"/>
              <w:spacing w:after="0"/>
              <w:rPr>
                <w:rFonts w:cs="Lucida Console"/>
                <w:sz w:val="18"/>
                <w:szCs w:val="18"/>
              </w:rPr>
            </w:pPr>
            <w:r w:rsidRPr="00053D8F">
              <w:rPr>
                <w:rFonts w:cs="Lucida Console"/>
                <w:sz w:val="18"/>
                <w:szCs w:val="18"/>
              </w:rPr>
              <w:t>9) Test Gateway URL</w:t>
            </w:r>
          </w:p>
          <w:p w14:paraId="40DC7C6F" w14:textId="77777777" w:rsidR="007621BD" w:rsidRPr="00053D8F" w:rsidRDefault="007621BD" w:rsidP="00F74B03">
            <w:pPr>
              <w:autoSpaceDE w:val="0"/>
              <w:autoSpaceDN w:val="0"/>
              <w:adjustRightInd w:val="0"/>
              <w:spacing w:after="0"/>
              <w:rPr>
                <w:rFonts w:cs="Lucida Console"/>
                <w:sz w:val="18"/>
                <w:szCs w:val="18"/>
              </w:rPr>
            </w:pPr>
            <w:r w:rsidRPr="00053D8F">
              <w:rPr>
                <w:rFonts w:cs="Lucida Console"/>
                <w:sz w:val="18"/>
                <w:szCs w:val="18"/>
              </w:rPr>
              <w:t>10) Configure Device Attribute</w:t>
            </w:r>
          </w:p>
          <w:p w14:paraId="659E9340" w14:textId="77777777" w:rsidR="007621BD" w:rsidRPr="00053D8F" w:rsidRDefault="007621BD" w:rsidP="00F74B03">
            <w:pPr>
              <w:autoSpaceDE w:val="0"/>
              <w:autoSpaceDN w:val="0"/>
              <w:adjustRightInd w:val="0"/>
              <w:spacing w:after="0"/>
              <w:rPr>
                <w:rFonts w:cs="Lucida Console"/>
                <w:sz w:val="18"/>
                <w:szCs w:val="18"/>
              </w:rPr>
            </w:pPr>
            <w:r w:rsidRPr="00053D8F">
              <w:rPr>
                <w:rFonts w:cs="Lucida Console"/>
                <w:sz w:val="18"/>
                <w:szCs w:val="18"/>
              </w:rPr>
              <w:t>11) Reset User Password</w:t>
            </w:r>
          </w:p>
          <w:p w14:paraId="0F83F1CB" w14:textId="77777777" w:rsidR="007621BD" w:rsidRPr="00053D8F" w:rsidRDefault="007621BD" w:rsidP="00F74B03">
            <w:pPr>
              <w:autoSpaceDE w:val="0"/>
              <w:autoSpaceDN w:val="0"/>
              <w:adjustRightInd w:val="0"/>
              <w:spacing w:after="0"/>
              <w:rPr>
                <w:rFonts w:cs="Lucida Console"/>
                <w:sz w:val="18"/>
                <w:szCs w:val="18"/>
              </w:rPr>
            </w:pPr>
            <w:r w:rsidRPr="00053D8F">
              <w:rPr>
                <w:rFonts w:cs="Lucida Console"/>
                <w:sz w:val="18"/>
                <w:szCs w:val="18"/>
              </w:rPr>
              <w:t>12) Unlock a Locked User</w:t>
            </w:r>
          </w:p>
          <w:p w14:paraId="53DFAFAB" w14:textId="77777777" w:rsidR="007621BD" w:rsidRPr="00053D8F" w:rsidRDefault="007621BD" w:rsidP="00F74B03">
            <w:pPr>
              <w:autoSpaceDE w:val="0"/>
              <w:autoSpaceDN w:val="0"/>
              <w:adjustRightInd w:val="0"/>
              <w:spacing w:after="0"/>
              <w:rPr>
                <w:rFonts w:cs="Lucida Console"/>
                <w:sz w:val="18"/>
                <w:szCs w:val="18"/>
              </w:rPr>
            </w:pPr>
            <w:r w:rsidRPr="00053D8F">
              <w:rPr>
                <w:rFonts w:cs="Lucida Console"/>
                <w:sz w:val="18"/>
                <w:szCs w:val="18"/>
              </w:rPr>
              <w:t>13) Enable Run Time License Mode</w:t>
            </w:r>
          </w:p>
          <w:p w14:paraId="4763126E" w14:textId="77777777" w:rsidR="007621BD" w:rsidRPr="00053D8F" w:rsidRDefault="007621BD" w:rsidP="00F74B03">
            <w:pPr>
              <w:autoSpaceDE w:val="0"/>
              <w:autoSpaceDN w:val="0"/>
              <w:adjustRightInd w:val="0"/>
              <w:spacing w:after="0"/>
              <w:rPr>
                <w:rFonts w:cs="Lucida Console"/>
                <w:sz w:val="18"/>
                <w:szCs w:val="18"/>
              </w:rPr>
            </w:pPr>
            <w:r w:rsidRPr="00053D8F">
              <w:rPr>
                <w:rFonts w:cs="Lucida Console"/>
                <w:sz w:val="18"/>
                <w:szCs w:val="18"/>
              </w:rPr>
              <w:t>14) Disable Run Time License Mode</w:t>
            </w:r>
          </w:p>
          <w:p w14:paraId="3EC6E199" w14:textId="77777777" w:rsidR="007621BD" w:rsidRPr="00053D8F" w:rsidRDefault="007621BD" w:rsidP="00F74B03">
            <w:pPr>
              <w:autoSpaceDE w:val="0"/>
              <w:autoSpaceDN w:val="0"/>
              <w:adjustRightInd w:val="0"/>
              <w:spacing w:after="0"/>
              <w:rPr>
                <w:sz w:val="18"/>
                <w:szCs w:val="18"/>
              </w:rPr>
            </w:pPr>
            <w:r w:rsidRPr="00053D8F">
              <w:rPr>
                <w:rFonts w:cs="Lucida Console"/>
                <w:sz w:val="18"/>
                <w:szCs w:val="18"/>
              </w:rPr>
              <w:t>x) Exit</w:t>
            </w:r>
          </w:p>
        </w:tc>
      </w:tr>
      <w:tr w:rsidR="007621BD" w:rsidRPr="00053D8F" w14:paraId="5E5A3F56" w14:textId="77777777" w:rsidTr="00F74B03">
        <w:tc>
          <w:tcPr>
            <w:tcW w:w="303" w:type="pct"/>
            <w:tcBorders>
              <w:top w:val="single" w:sz="2" w:space="0" w:color="010101"/>
              <w:left w:val="single" w:sz="6" w:space="0" w:color="000000"/>
              <w:bottom w:val="single" w:sz="2" w:space="0" w:color="010101"/>
              <w:right w:val="single" w:sz="6" w:space="0" w:color="000000"/>
            </w:tcBorders>
            <w:shd w:val="clear" w:color="auto" w:fill="BFBFBF" w:themeFill="background1" w:themeFillShade="BF"/>
          </w:tcPr>
          <w:p w14:paraId="44C18B35" w14:textId="77777777" w:rsidR="007621BD" w:rsidRPr="00053D8F" w:rsidRDefault="007621BD" w:rsidP="00F74B03">
            <w:pPr>
              <w:spacing w:after="0"/>
              <w:jc w:val="center"/>
              <w:rPr>
                <w:color w:val="010101"/>
                <w:sz w:val="18"/>
                <w:szCs w:val="18"/>
              </w:rPr>
            </w:pPr>
            <w:r w:rsidRPr="00053D8F">
              <w:rPr>
                <w:color w:val="010101"/>
                <w:sz w:val="18"/>
                <w:szCs w:val="18"/>
              </w:rPr>
              <w:t>4</w:t>
            </w:r>
          </w:p>
        </w:tc>
        <w:tc>
          <w:tcPr>
            <w:tcW w:w="2274" w:type="pct"/>
            <w:tcBorders>
              <w:top w:val="single" w:sz="2" w:space="0" w:color="010101"/>
              <w:left w:val="single" w:sz="2" w:space="0" w:color="010101"/>
              <w:bottom w:val="single" w:sz="2" w:space="0" w:color="010101"/>
              <w:right w:val="single" w:sz="6" w:space="0" w:color="000000"/>
            </w:tcBorders>
          </w:tcPr>
          <w:p w14:paraId="5006478B" w14:textId="77777777" w:rsidR="007621BD" w:rsidRPr="00053D8F" w:rsidRDefault="007621BD" w:rsidP="00F74B03">
            <w:pPr>
              <w:spacing w:after="0"/>
              <w:rPr>
                <w:color w:val="010101"/>
                <w:sz w:val="18"/>
                <w:szCs w:val="18"/>
              </w:rPr>
            </w:pPr>
            <w:r w:rsidRPr="00053D8F">
              <w:rPr>
                <w:color w:val="010101"/>
                <w:sz w:val="18"/>
                <w:szCs w:val="18"/>
              </w:rPr>
              <w:t>Enter the correct RTLS Server IP.  Hit Enter when done.</w:t>
            </w:r>
          </w:p>
        </w:tc>
        <w:tc>
          <w:tcPr>
            <w:tcW w:w="2423" w:type="pct"/>
            <w:tcBorders>
              <w:top w:val="single" w:sz="2" w:space="0" w:color="010101"/>
              <w:left w:val="single" w:sz="2" w:space="0" w:color="010101"/>
              <w:bottom w:val="single" w:sz="2" w:space="0" w:color="010101"/>
              <w:right w:val="single" w:sz="6" w:space="0" w:color="000000"/>
            </w:tcBorders>
          </w:tcPr>
          <w:p w14:paraId="1BF390CA" w14:textId="77777777" w:rsidR="007621BD" w:rsidRPr="00053D8F" w:rsidRDefault="007621BD" w:rsidP="00F74B03">
            <w:pPr>
              <w:autoSpaceDE w:val="0"/>
              <w:autoSpaceDN w:val="0"/>
              <w:adjustRightInd w:val="0"/>
              <w:spacing w:after="0"/>
              <w:rPr>
                <w:rFonts w:cs="Lucida Console"/>
                <w:sz w:val="18"/>
                <w:szCs w:val="18"/>
              </w:rPr>
            </w:pPr>
            <w:r w:rsidRPr="00053D8F">
              <w:rPr>
                <w:rFonts w:cs="Lucida Console"/>
                <w:sz w:val="18"/>
                <w:szCs w:val="18"/>
              </w:rPr>
              <w:t>Enter Your Selection: 13</w:t>
            </w:r>
          </w:p>
          <w:p w14:paraId="6A06616F" w14:textId="77777777" w:rsidR="007621BD" w:rsidRPr="00053D8F" w:rsidRDefault="007621BD" w:rsidP="00F74B03">
            <w:pPr>
              <w:autoSpaceDE w:val="0"/>
              <w:autoSpaceDN w:val="0"/>
              <w:adjustRightInd w:val="0"/>
              <w:spacing w:after="0"/>
              <w:rPr>
                <w:rFonts w:cs="Lucida Console"/>
                <w:sz w:val="18"/>
                <w:szCs w:val="18"/>
              </w:rPr>
            </w:pPr>
            <w:r w:rsidRPr="00053D8F">
              <w:rPr>
                <w:rFonts w:cs="Lucida Console"/>
                <w:sz w:val="18"/>
                <w:szCs w:val="18"/>
              </w:rPr>
              <w:t>Please ensure that the Run Time License Server is installed and is already running with the correct license.  Do you still want to proceed to switch the license mode for the current server to Run Time License and restart all processes?(yes/no): yes</w:t>
            </w:r>
          </w:p>
          <w:p w14:paraId="11D4C72E" w14:textId="77777777" w:rsidR="007621BD" w:rsidRPr="00053D8F" w:rsidRDefault="007621BD" w:rsidP="00F74B03">
            <w:pPr>
              <w:autoSpaceDE w:val="0"/>
              <w:autoSpaceDN w:val="0"/>
              <w:adjustRightInd w:val="0"/>
              <w:spacing w:after="0"/>
              <w:rPr>
                <w:rFonts w:cs="Lucida Console"/>
                <w:sz w:val="18"/>
                <w:szCs w:val="18"/>
              </w:rPr>
            </w:pPr>
            <w:r w:rsidRPr="00053D8F">
              <w:rPr>
                <w:rFonts w:cs="Lucida Console"/>
                <w:sz w:val="18"/>
                <w:szCs w:val="18"/>
              </w:rPr>
              <w:t>Please enter the Run Time License Server IP: 10.10.10.192</w:t>
            </w:r>
          </w:p>
          <w:p w14:paraId="2AE9D9BF" w14:textId="77777777" w:rsidR="007621BD" w:rsidRPr="00053D8F" w:rsidRDefault="007621BD" w:rsidP="00F74B03">
            <w:pPr>
              <w:autoSpaceDE w:val="0"/>
              <w:autoSpaceDN w:val="0"/>
              <w:adjustRightInd w:val="0"/>
              <w:spacing w:after="0"/>
              <w:rPr>
                <w:rFonts w:cs="Lucida Console"/>
                <w:sz w:val="18"/>
                <w:szCs w:val="18"/>
              </w:rPr>
            </w:pPr>
            <w:r w:rsidRPr="00053D8F">
              <w:rPr>
                <w:rFonts w:cs="Lucida Console"/>
                <w:sz w:val="18"/>
                <w:szCs w:val="18"/>
              </w:rPr>
              <w:t>Run Time License Mode is enabled.  Please restart all processes or reboot the server.  Press Enter to Continue...</w:t>
            </w:r>
          </w:p>
          <w:p w14:paraId="68534A67" w14:textId="77777777" w:rsidR="007621BD" w:rsidRPr="00053D8F" w:rsidRDefault="007621BD" w:rsidP="00F74B03">
            <w:pPr>
              <w:autoSpaceDE w:val="0"/>
              <w:autoSpaceDN w:val="0"/>
              <w:adjustRightInd w:val="0"/>
              <w:spacing w:after="0"/>
              <w:rPr>
                <w:sz w:val="18"/>
                <w:szCs w:val="18"/>
              </w:rPr>
            </w:pPr>
          </w:p>
        </w:tc>
      </w:tr>
      <w:tr w:rsidR="007621BD" w:rsidRPr="00053D8F" w14:paraId="18FAA479" w14:textId="77777777" w:rsidTr="00F74B03">
        <w:tc>
          <w:tcPr>
            <w:tcW w:w="303" w:type="pct"/>
            <w:tcBorders>
              <w:top w:val="single" w:sz="2" w:space="0" w:color="010101"/>
              <w:left w:val="single" w:sz="6" w:space="0" w:color="000000"/>
              <w:bottom w:val="single" w:sz="6" w:space="0" w:color="000000"/>
              <w:right w:val="single" w:sz="6" w:space="0" w:color="000000"/>
            </w:tcBorders>
            <w:shd w:val="clear" w:color="auto" w:fill="BFBFBF" w:themeFill="background1" w:themeFillShade="BF"/>
          </w:tcPr>
          <w:p w14:paraId="473CB1FD" w14:textId="77777777" w:rsidR="007621BD" w:rsidRPr="00053D8F" w:rsidRDefault="007621BD" w:rsidP="00F74B03">
            <w:pPr>
              <w:spacing w:after="0"/>
              <w:jc w:val="center"/>
              <w:rPr>
                <w:color w:val="010101"/>
                <w:sz w:val="18"/>
                <w:szCs w:val="18"/>
              </w:rPr>
            </w:pPr>
            <w:r w:rsidRPr="00053D8F">
              <w:rPr>
                <w:color w:val="010101"/>
                <w:sz w:val="18"/>
                <w:szCs w:val="18"/>
              </w:rPr>
              <w:t>5</w:t>
            </w:r>
          </w:p>
        </w:tc>
        <w:tc>
          <w:tcPr>
            <w:tcW w:w="2274" w:type="pct"/>
            <w:tcBorders>
              <w:top w:val="single" w:sz="2" w:space="0" w:color="010101"/>
              <w:left w:val="single" w:sz="2" w:space="0" w:color="010101"/>
              <w:bottom w:val="single" w:sz="6" w:space="0" w:color="000000"/>
              <w:right w:val="single" w:sz="6" w:space="0" w:color="000000"/>
            </w:tcBorders>
          </w:tcPr>
          <w:p w14:paraId="7E851863" w14:textId="77777777" w:rsidR="007621BD" w:rsidRPr="00053D8F" w:rsidRDefault="007621BD" w:rsidP="00F74B03">
            <w:pPr>
              <w:spacing w:after="0"/>
              <w:rPr>
                <w:color w:val="010101"/>
                <w:sz w:val="18"/>
                <w:szCs w:val="18"/>
              </w:rPr>
            </w:pPr>
            <w:r w:rsidRPr="00053D8F">
              <w:rPr>
                <w:color w:val="010101"/>
                <w:sz w:val="18"/>
                <w:szCs w:val="18"/>
              </w:rPr>
              <w:t>Enter ‘x’ to exit VDCTools.</w:t>
            </w:r>
          </w:p>
        </w:tc>
        <w:tc>
          <w:tcPr>
            <w:tcW w:w="2423" w:type="pct"/>
            <w:tcBorders>
              <w:top w:val="single" w:sz="2" w:space="0" w:color="010101"/>
              <w:left w:val="single" w:sz="2" w:space="0" w:color="010101"/>
              <w:bottom w:val="single" w:sz="6" w:space="0" w:color="000000"/>
              <w:right w:val="single" w:sz="6" w:space="0" w:color="000000"/>
            </w:tcBorders>
          </w:tcPr>
          <w:p w14:paraId="53059A3B" w14:textId="77777777" w:rsidR="007621BD" w:rsidRPr="00053D8F" w:rsidRDefault="007621BD" w:rsidP="00F74B03">
            <w:pPr>
              <w:autoSpaceDE w:val="0"/>
              <w:autoSpaceDN w:val="0"/>
              <w:adjustRightInd w:val="0"/>
              <w:spacing w:after="0"/>
              <w:rPr>
                <w:rFonts w:cs="Lucida Console"/>
                <w:sz w:val="18"/>
                <w:szCs w:val="18"/>
              </w:rPr>
            </w:pPr>
          </w:p>
        </w:tc>
      </w:tr>
      <w:bookmarkEnd w:id="17"/>
    </w:tbl>
    <w:p w14:paraId="60BD9533" w14:textId="526BAB76" w:rsidR="00A43574" w:rsidRDefault="00A43574" w:rsidP="00C6780D"/>
    <w:p w14:paraId="079DBAE4" w14:textId="0CCA3AF8" w:rsidR="007621BD" w:rsidRDefault="00907B20" w:rsidP="007621BD">
      <w:pPr>
        <w:pStyle w:val="Heading1"/>
      </w:pPr>
      <w:bookmarkStart w:id="18" w:name="_Toc67406747"/>
      <w:r w:rsidRPr="00907B20">
        <w:lastRenderedPageBreak/>
        <w:t>System Messages and License Grace Period</w:t>
      </w:r>
      <w:bookmarkEnd w:id="18"/>
    </w:p>
    <w:p w14:paraId="051CEC2F" w14:textId="009F5AAD" w:rsidR="00090DC9" w:rsidRDefault="00090DC9" w:rsidP="00090DC9">
      <w:r>
        <w:t xml:space="preserve">A System Messages mechanism delivers critical and warning notices. Messages displayed are related to the state of the application license and disk space warnings. </w:t>
      </w:r>
    </w:p>
    <w:p w14:paraId="4544E23B" w14:textId="0416794D" w:rsidR="00907B20" w:rsidRDefault="00090DC9" w:rsidP="00090DC9">
      <w:r>
        <w:t>A grace period exists for production licenses. The grace period of 3 working days is activated if a license expires or the VM moves to a new server. Users receive critical and warnings messages so there is time to address the issues before access to the application is terminated.</w:t>
      </w:r>
    </w:p>
    <w:p w14:paraId="6D3841F5" w14:textId="421997F1" w:rsidR="00090DC9" w:rsidRDefault="00A5151F" w:rsidP="00090DC9">
      <w:pPr>
        <w:pStyle w:val="Heading2"/>
      </w:pPr>
      <w:bookmarkStart w:id="19" w:name="_Toc67406748"/>
      <w:r w:rsidRPr="00A5151F">
        <w:t>Critical and Warning Messages</w:t>
      </w:r>
      <w:bookmarkEnd w:id="19"/>
    </w:p>
    <w:p w14:paraId="6AE6D4DC" w14:textId="07F50C8E" w:rsidR="00A5151F" w:rsidRDefault="00BD5688" w:rsidP="00A5151F">
      <w:r w:rsidRPr="00BD5688">
        <w:t>When a critical system message is triggered the system will present a red popup window in the lower right corner of the browser window with details about the nature of the message and a link to the System Messages window. The popup window will appear on the bottom right of the web pages indicating a user alert and provides a link for the user to click to access the System Messages list.</w:t>
      </w:r>
    </w:p>
    <w:p w14:paraId="5EEF56AF" w14:textId="67E9C110" w:rsidR="00BD5688" w:rsidRDefault="00204CA5" w:rsidP="00A5151F">
      <w:r>
        <w:rPr>
          <w:noProof/>
        </w:rPr>
        <w:drawing>
          <wp:inline distT="0" distB="0" distL="0" distR="0" wp14:anchorId="090EE718" wp14:editId="4D8199A3">
            <wp:extent cx="5400675" cy="2857891"/>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424846" cy="2870682"/>
                    </a:xfrm>
                    <a:prstGeom prst="rect">
                      <a:avLst/>
                    </a:prstGeom>
                  </pic:spPr>
                </pic:pic>
              </a:graphicData>
            </a:graphic>
          </wp:inline>
        </w:drawing>
      </w:r>
    </w:p>
    <w:p w14:paraId="0DA077B4" w14:textId="49025823" w:rsidR="00204CA5" w:rsidRDefault="00A753AC" w:rsidP="00A5151F">
      <w:r w:rsidRPr="00A753AC">
        <w:t>Clicking the link to view the system messages, the user will see the full list of current system messages related to the server and application instance.  Users may click on an entry in the message table and Acknowledge the message.  This will remove the message from the list.</w:t>
      </w:r>
    </w:p>
    <w:p w14:paraId="79FC0B15" w14:textId="5A89FCDF" w:rsidR="00A753AC" w:rsidRDefault="00213908" w:rsidP="00A5151F">
      <w:r>
        <w:rPr>
          <w:noProof/>
        </w:rPr>
        <w:drawing>
          <wp:inline distT="0" distB="0" distL="0" distR="0" wp14:anchorId="280E4E33" wp14:editId="54E0185B">
            <wp:extent cx="4791075" cy="1771650"/>
            <wp:effectExtent l="0" t="0" r="952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9616" t="22112" r="9757" b="21547"/>
                    <a:stretch/>
                  </pic:blipFill>
                  <pic:spPr bwMode="auto">
                    <a:xfrm>
                      <a:off x="0" y="0"/>
                      <a:ext cx="4791075" cy="1771650"/>
                    </a:xfrm>
                    <a:prstGeom prst="rect">
                      <a:avLst/>
                    </a:prstGeom>
                    <a:ln>
                      <a:noFill/>
                    </a:ln>
                    <a:extLst>
                      <a:ext uri="{53640926-AAD7-44D8-BBD7-CCE9431645EC}">
                        <a14:shadowObscured xmlns:a14="http://schemas.microsoft.com/office/drawing/2010/main"/>
                      </a:ext>
                    </a:extLst>
                  </pic:spPr>
                </pic:pic>
              </a:graphicData>
            </a:graphic>
          </wp:inline>
        </w:drawing>
      </w:r>
    </w:p>
    <w:p w14:paraId="7AB6E7B3" w14:textId="048B714F" w:rsidR="00213908" w:rsidRDefault="00213908" w:rsidP="00213908">
      <w:pPr>
        <w:pStyle w:val="Heading2"/>
      </w:pPr>
      <w:bookmarkStart w:id="20" w:name="_Toc67406749"/>
      <w:r>
        <w:lastRenderedPageBreak/>
        <w:t>System Messages Window</w:t>
      </w:r>
      <w:bookmarkEnd w:id="20"/>
    </w:p>
    <w:p w14:paraId="702BB12C" w14:textId="77777777" w:rsidR="0019200D" w:rsidRDefault="0019200D" w:rsidP="0019200D">
      <w:r>
        <w:t xml:space="preserve">The System Messages window displays the critical and warning messages. To open the System Messages window the user can click on the link in the red popup window or click on the red, yellow or green message indicator icons at the bottom of the screen. </w:t>
      </w:r>
    </w:p>
    <w:p w14:paraId="5738D035" w14:textId="77777777" w:rsidR="0019200D" w:rsidRDefault="0019200D" w:rsidP="0019200D">
      <w:r>
        <w:t>Use the Search field to filter the displayed messages.</w:t>
      </w:r>
    </w:p>
    <w:p w14:paraId="74868DBB" w14:textId="7C43DE73" w:rsidR="00213908" w:rsidRDefault="0019200D" w:rsidP="0019200D">
      <w:r>
        <w:t>The I Acknowledge button clears all the existing messages and resets the counters on message indicator icons to zero.</w:t>
      </w:r>
    </w:p>
    <w:p w14:paraId="52B9CAAD" w14:textId="07B9AEF3" w:rsidR="005955F5" w:rsidRDefault="005955F5" w:rsidP="0019200D">
      <w:r>
        <w:rPr>
          <w:noProof/>
          <w:color w:val="1F497D"/>
          <w:szCs w:val="24"/>
          <w:lang w:eastAsia="zh-CN"/>
        </w:rPr>
        <w:drawing>
          <wp:inline distT="0" distB="0" distL="0" distR="0" wp14:anchorId="7D8FCF31" wp14:editId="0941ADB7">
            <wp:extent cx="5941695" cy="2533650"/>
            <wp:effectExtent l="0" t="0" r="1905" b="0"/>
            <wp:docPr id="72" name="Picture 72" descr="cid:image001.png@01D3EBB7.B7A03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id:image001.png@01D3EBB7.B7A039F0"/>
                    <pic:cNvPicPr>
                      <a:picLocks noChangeAspect="1" noChangeArrowheads="1"/>
                    </pic:cNvPicPr>
                  </pic:nvPicPr>
                  <pic:blipFill rotWithShape="1">
                    <a:blip r:embed="rId16" r:link="rId17">
                      <a:extLst>
                        <a:ext uri="{28A0092B-C50C-407E-A947-70E740481C1C}">
                          <a14:useLocalDpi xmlns:a14="http://schemas.microsoft.com/office/drawing/2010/main" val="0"/>
                        </a:ext>
                      </a:extLst>
                    </a:blip>
                    <a:srcRect b="29477"/>
                    <a:stretch/>
                  </pic:blipFill>
                  <pic:spPr bwMode="auto">
                    <a:xfrm>
                      <a:off x="0" y="0"/>
                      <a:ext cx="5942330" cy="2533921"/>
                    </a:xfrm>
                    <a:prstGeom prst="rect">
                      <a:avLst/>
                    </a:prstGeom>
                    <a:noFill/>
                    <a:ln>
                      <a:noFill/>
                    </a:ln>
                    <a:extLst>
                      <a:ext uri="{53640926-AAD7-44D8-BBD7-CCE9431645EC}">
                        <a14:shadowObscured xmlns:a14="http://schemas.microsoft.com/office/drawing/2010/main"/>
                      </a:ext>
                    </a:extLst>
                  </pic:spPr>
                </pic:pic>
              </a:graphicData>
            </a:graphic>
          </wp:inline>
        </w:drawing>
      </w:r>
    </w:p>
    <w:p w14:paraId="79794A29" w14:textId="2A43AEBF" w:rsidR="005955F5" w:rsidRDefault="005955F5" w:rsidP="005955F5">
      <w:pPr>
        <w:pStyle w:val="Heading2"/>
      </w:pPr>
      <w:bookmarkStart w:id="21" w:name="_Toc67406750"/>
      <w:r>
        <w:t>System Messages Added to Calendar</w:t>
      </w:r>
      <w:bookmarkEnd w:id="21"/>
    </w:p>
    <w:p w14:paraId="01938EC9" w14:textId="64811186" w:rsidR="005955F5" w:rsidRDefault="00C1059B" w:rsidP="005955F5">
      <w:r w:rsidRPr="00C1059B">
        <w:t>The system messages are also added as Server Activity events in the Calendar.</w:t>
      </w:r>
    </w:p>
    <w:p w14:paraId="468A4062" w14:textId="11A67808" w:rsidR="00C1059B" w:rsidRDefault="004F3F1F" w:rsidP="005955F5">
      <w:r>
        <w:rPr>
          <w:noProof/>
          <w:color w:val="1F497D"/>
          <w:szCs w:val="24"/>
          <w:lang w:eastAsia="zh-CN"/>
        </w:rPr>
        <w:drawing>
          <wp:inline distT="0" distB="0" distL="0" distR="0" wp14:anchorId="4BE5C1D2" wp14:editId="4849653D">
            <wp:extent cx="5942330" cy="1713372"/>
            <wp:effectExtent l="0" t="0" r="1270" b="1270"/>
            <wp:docPr id="70" name="Picture 70" descr="cid:image002.png@01D3EBB7.B7A03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id:image002.png@01D3EBB7.B7A039F0"/>
                    <pic:cNvPicPr>
                      <a:picLocks noChangeAspect="1" noChangeArrowheads="1"/>
                    </pic:cNvPicPr>
                  </pic:nvPicPr>
                  <pic:blipFill>
                    <a:blip r:embed="rId18" r:link="rId19" cstate="print">
                      <a:extLst>
                        <a:ext uri="{28A0092B-C50C-407E-A947-70E740481C1C}">
                          <a14:useLocalDpi xmlns:a14="http://schemas.microsoft.com/office/drawing/2010/main" val="0"/>
                        </a:ext>
                      </a:extLst>
                    </a:blip>
                    <a:srcRect/>
                    <a:stretch>
                      <a:fillRect/>
                    </a:stretch>
                  </pic:blipFill>
                  <pic:spPr bwMode="auto">
                    <a:xfrm>
                      <a:off x="0" y="0"/>
                      <a:ext cx="5942330" cy="1713372"/>
                    </a:xfrm>
                    <a:prstGeom prst="rect">
                      <a:avLst/>
                    </a:prstGeom>
                    <a:noFill/>
                    <a:ln>
                      <a:noFill/>
                    </a:ln>
                  </pic:spPr>
                </pic:pic>
              </a:graphicData>
            </a:graphic>
          </wp:inline>
        </w:drawing>
      </w:r>
    </w:p>
    <w:p w14:paraId="3A577F6F" w14:textId="45398821" w:rsidR="00785CBB" w:rsidRDefault="0002417B" w:rsidP="00BF2FB9">
      <w:pPr>
        <w:pStyle w:val="Heading2"/>
        <w:keepNext/>
        <w:keepLines/>
      </w:pPr>
      <w:bookmarkStart w:id="22" w:name="_Toc67406751"/>
      <w:r w:rsidRPr="0002417B">
        <w:lastRenderedPageBreak/>
        <w:t>Grace Period is Activated when License Expires</w:t>
      </w:r>
      <w:bookmarkEnd w:id="22"/>
    </w:p>
    <w:p w14:paraId="4B28315B" w14:textId="49C3B1AE" w:rsidR="0002417B" w:rsidRDefault="00481F8C" w:rsidP="00BF2FB9">
      <w:pPr>
        <w:keepNext/>
        <w:keepLines/>
      </w:pPr>
      <w:r w:rsidRPr="00481F8C">
        <w:t>When the application license expires due to date or a VM move, a grace period of 3 working days is activated. During the grace period users can access the application and a red critical message popup window will appear on the bottom right corner of the screen. The message displays the time remaining in the grace period and a link to view critical system messages. The red critical message popup window appears on all web interface tabs except Reports.</w:t>
      </w:r>
    </w:p>
    <w:p w14:paraId="738449EF" w14:textId="4D805715" w:rsidR="00BF2FB9" w:rsidRDefault="00BF2FB9" w:rsidP="00BF2FB9">
      <w:pPr>
        <w:keepNext/>
        <w:keepLines/>
      </w:pPr>
      <w:r>
        <w:rPr>
          <w:noProof/>
        </w:rPr>
        <w:drawing>
          <wp:inline distT="0" distB="0" distL="0" distR="0" wp14:anchorId="2AF3D1F0" wp14:editId="66C9B854">
            <wp:extent cx="2263336" cy="960203"/>
            <wp:effectExtent l="0" t="0" r="381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263336" cy="960203"/>
                    </a:xfrm>
                    <a:prstGeom prst="rect">
                      <a:avLst/>
                    </a:prstGeom>
                  </pic:spPr>
                </pic:pic>
              </a:graphicData>
            </a:graphic>
          </wp:inline>
        </w:drawing>
      </w:r>
    </w:p>
    <w:p w14:paraId="0A194C8F" w14:textId="6E2FBA09" w:rsidR="00BF2FB9" w:rsidRDefault="00933705" w:rsidP="00BF2FB9">
      <w:pPr>
        <w:pStyle w:val="Heading2"/>
      </w:pPr>
      <w:bookmarkStart w:id="23" w:name="_Toc67406752"/>
      <w:r>
        <w:t>Grace Period Expiration</w:t>
      </w:r>
      <w:bookmarkEnd w:id="23"/>
    </w:p>
    <w:p w14:paraId="1C51CFD1" w14:textId="77777777" w:rsidR="006908DC" w:rsidRPr="006908DC" w:rsidRDefault="006908DC" w:rsidP="006908DC">
      <w:r w:rsidRPr="006908DC">
        <w:t xml:space="preserve">When the grace period is finished a red popup reports “License is expired. Grace Period has run out” and the user is terminated from the application. </w:t>
      </w:r>
    </w:p>
    <w:p w14:paraId="3800E2EE" w14:textId="5927EA0B" w:rsidR="00933705" w:rsidRDefault="00363279" w:rsidP="00933705">
      <w:r>
        <w:rPr>
          <w:noProof/>
        </w:rPr>
        <w:drawing>
          <wp:inline distT="0" distB="0" distL="0" distR="0" wp14:anchorId="4676BC8A" wp14:editId="542BD8D7">
            <wp:extent cx="2278378" cy="951327"/>
            <wp:effectExtent l="0" t="0" r="8255" b="127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4698"/>
                    <a:stretch/>
                  </pic:blipFill>
                  <pic:spPr bwMode="auto">
                    <a:xfrm>
                      <a:off x="0" y="0"/>
                      <a:ext cx="2278577" cy="951410"/>
                    </a:xfrm>
                    <a:prstGeom prst="rect">
                      <a:avLst/>
                    </a:prstGeom>
                    <a:ln>
                      <a:noFill/>
                    </a:ln>
                    <a:extLst>
                      <a:ext uri="{53640926-AAD7-44D8-BBD7-CCE9431645EC}">
                        <a14:shadowObscured xmlns:a14="http://schemas.microsoft.com/office/drawing/2010/main"/>
                      </a:ext>
                    </a:extLst>
                  </pic:spPr>
                </pic:pic>
              </a:graphicData>
            </a:graphic>
          </wp:inline>
        </w:drawing>
      </w:r>
    </w:p>
    <w:p w14:paraId="6B4A8129" w14:textId="18882F9E" w:rsidR="00363279" w:rsidRDefault="00126E7B" w:rsidP="00363279">
      <w:pPr>
        <w:pStyle w:val="Heading2"/>
      </w:pPr>
      <w:bookmarkStart w:id="24" w:name="_Toc67406753"/>
      <w:r w:rsidRPr="00126E7B">
        <w:t>Login Message when Grace Period is Expired</w:t>
      </w:r>
      <w:bookmarkEnd w:id="24"/>
    </w:p>
    <w:p w14:paraId="3B979225" w14:textId="60A54F61" w:rsidR="00126E7B" w:rsidRDefault="00027DCA" w:rsidP="00126E7B">
      <w:r w:rsidRPr="00027DCA">
        <w:t>If a user attempts to login to the application server after the grace period has expired an Error Message window will report: “The current application license key has expired or has an invalid server hardware reference. Please access the Server Admin Tool to generate a new license request and submit to the support team.” There will also be a link to the Server Admin Tool.</w:t>
      </w:r>
    </w:p>
    <w:p w14:paraId="40E326A3" w14:textId="29B0FB63" w:rsidR="00027DCA" w:rsidRDefault="0033187B" w:rsidP="00A52CE2">
      <w:pPr>
        <w:pStyle w:val="Heading2"/>
        <w:keepNext/>
        <w:keepLines/>
      </w:pPr>
      <w:bookmarkStart w:id="25" w:name="_Toc67406754"/>
      <w:r>
        <w:lastRenderedPageBreak/>
        <w:t>Additional Warnings and Critical System Messages</w:t>
      </w:r>
      <w:bookmarkEnd w:id="25"/>
    </w:p>
    <w:p w14:paraId="05A8CC13" w14:textId="63802E21" w:rsidR="0033187B" w:rsidRDefault="00216C4D" w:rsidP="00A52CE2">
      <w:pPr>
        <w:pStyle w:val="BulletedList"/>
        <w:keepNext/>
        <w:keepLines/>
      </w:pPr>
      <w:r w:rsidRPr="00216C4D">
        <w:rPr>
          <w:b/>
          <w:bCs/>
        </w:rPr>
        <w:t>Remaining Disk Space between 10% and 20%</w:t>
      </w:r>
      <w:r w:rsidRPr="00216C4D">
        <w:t xml:space="preserve"> - triggers warning messages. These messages will not popup on the screen. The yellow icon will indicate that there are some number of warnings. Click on the yellow icon to see the warnings.</w:t>
      </w:r>
      <w:r>
        <w:br/>
      </w:r>
      <w:r w:rsidR="00A11285">
        <w:rPr>
          <w:noProof/>
        </w:rPr>
        <w:drawing>
          <wp:inline distT="0" distB="0" distL="0" distR="0" wp14:anchorId="687EC219" wp14:editId="61E92E7E">
            <wp:extent cx="1458756" cy="310661"/>
            <wp:effectExtent l="0" t="0" r="8255"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494944" cy="318368"/>
                    </a:xfrm>
                    <a:prstGeom prst="rect">
                      <a:avLst/>
                    </a:prstGeom>
                  </pic:spPr>
                </pic:pic>
              </a:graphicData>
            </a:graphic>
          </wp:inline>
        </w:drawing>
      </w:r>
      <w:r w:rsidR="00A11285">
        <w:br/>
      </w:r>
      <w:r w:rsidR="00A52CE2">
        <w:rPr>
          <w:noProof/>
        </w:rPr>
        <w:drawing>
          <wp:inline distT="0" distB="0" distL="0" distR="0" wp14:anchorId="4106F09B" wp14:editId="42493ED4">
            <wp:extent cx="5942330" cy="2332893"/>
            <wp:effectExtent l="0" t="0" r="127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b="42380"/>
                    <a:stretch/>
                  </pic:blipFill>
                  <pic:spPr bwMode="auto">
                    <a:xfrm>
                      <a:off x="0" y="0"/>
                      <a:ext cx="5942330" cy="2332893"/>
                    </a:xfrm>
                    <a:prstGeom prst="rect">
                      <a:avLst/>
                    </a:prstGeom>
                    <a:ln>
                      <a:noFill/>
                    </a:ln>
                    <a:extLst>
                      <a:ext uri="{53640926-AAD7-44D8-BBD7-CCE9431645EC}">
                        <a14:shadowObscured xmlns:a14="http://schemas.microsoft.com/office/drawing/2010/main"/>
                      </a:ext>
                    </a:extLst>
                  </pic:spPr>
                </pic:pic>
              </a:graphicData>
            </a:graphic>
          </wp:inline>
        </w:drawing>
      </w:r>
    </w:p>
    <w:p w14:paraId="2675054A" w14:textId="059A64FA" w:rsidR="002C077C" w:rsidRDefault="00DB6EB2" w:rsidP="002C077C">
      <w:pPr>
        <w:pStyle w:val="BulletedList"/>
        <w:keepNext/>
        <w:keepLines/>
      </w:pPr>
      <w:r w:rsidRPr="00DB6EB2">
        <w:rPr>
          <w:b/>
          <w:bCs/>
        </w:rPr>
        <w:t>Remaining Disk Space less than 10%</w:t>
      </w:r>
      <w:r w:rsidRPr="00DB6EB2">
        <w:t xml:space="preserve"> - triggers a critical message. Critical messages will popup on the screen in the lower right.</w:t>
      </w:r>
      <w:r>
        <w:br/>
      </w:r>
      <w:r w:rsidR="002C077C">
        <w:rPr>
          <w:noProof/>
        </w:rPr>
        <w:drawing>
          <wp:inline distT="0" distB="0" distL="0" distR="0" wp14:anchorId="5035A3C5" wp14:editId="039D7C4E">
            <wp:extent cx="2105025" cy="862716"/>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123963" cy="870477"/>
                    </a:xfrm>
                    <a:prstGeom prst="rect">
                      <a:avLst/>
                    </a:prstGeom>
                  </pic:spPr>
                </pic:pic>
              </a:graphicData>
            </a:graphic>
          </wp:inline>
        </w:drawing>
      </w:r>
    </w:p>
    <w:p w14:paraId="482EEAB9" w14:textId="2AC76B6C" w:rsidR="002C077C" w:rsidRDefault="001E3FC8" w:rsidP="002C077C">
      <w:pPr>
        <w:pStyle w:val="Heading2"/>
      </w:pPr>
      <w:bookmarkStart w:id="26" w:name="_Toc67406755"/>
      <w:r w:rsidRPr="001E3FC8">
        <w:t>Critical System Message Emails</w:t>
      </w:r>
      <w:bookmarkEnd w:id="26"/>
    </w:p>
    <w:p w14:paraId="3F70D5A4" w14:textId="7FA6C55B" w:rsidR="001E3FC8" w:rsidRDefault="008C0243" w:rsidP="001E3FC8">
      <w:r w:rsidRPr="008C0243">
        <w:t>Critical system messages will be sent to the email address designated as the Monitor recipient in Server Admin Tool Email Server Setting configuration. See the Server Admin Tool section for configuration instructions.</w:t>
      </w:r>
    </w:p>
    <w:p w14:paraId="3BEE38AF" w14:textId="3945CAEA" w:rsidR="008C0243" w:rsidRDefault="002817B4" w:rsidP="001E3FC8">
      <w:r>
        <w:rPr>
          <w:noProof/>
        </w:rPr>
        <w:drawing>
          <wp:inline distT="0" distB="0" distL="0" distR="0" wp14:anchorId="140BB745" wp14:editId="60931A9E">
            <wp:extent cx="4546396" cy="2152650"/>
            <wp:effectExtent l="0" t="0" r="6985" b="0"/>
            <wp:docPr id="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srcRect/>
                    <a:stretch>
                      <a:fillRect/>
                    </a:stretch>
                  </pic:blipFill>
                  <pic:spPr bwMode="auto">
                    <a:xfrm>
                      <a:off x="0" y="0"/>
                      <a:ext cx="4642888" cy="2198338"/>
                    </a:xfrm>
                    <a:prstGeom prst="rect">
                      <a:avLst/>
                    </a:prstGeom>
                    <a:noFill/>
                    <a:ln w="9525">
                      <a:noFill/>
                      <a:miter lim="800000"/>
                      <a:headEnd/>
                      <a:tailEnd/>
                    </a:ln>
                  </pic:spPr>
                </pic:pic>
              </a:graphicData>
            </a:graphic>
          </wp:inline>
        </w:drawing>
      </w:r>
    </w:p>
    <w:p w14:paraId="45864FC5" w14:textId="5D57412C" w:rsidR="002817B4" w:rsidRDefault="000A06E6" w:rsidP="001E3FC8">
      <w:r w:rsidRPr="000A06E6">
        <w:lastRenderedPageBreak/>
        <w:t>When the license is expired, the recipient will receive the following email.</w:t>
      </w:r>
    </w:p>
    <w:p w14:paraId="776C2B11" w14:textId="48E7E3FB" w:rsidR="000A06E6" w:rsidRDefault="00907DF4" w:rsidP="001E3FC8">
      <w:r>
        <w:rPr>
          <w:noProof/>
        </w:rPr>
        <w:drawing>
          <wp:inline distT="0" distB="0" distL="0" distR="0" wp14:anchorId="3316FBF8" wp14:editId="13CD1EA1">
            <wp:extent cx="5486400" cy="1128077"/>
            <wp:effectExtent l="1905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srcRect/>
                    <a:stretch>
                      <a:fillRect/>
                    </a:stretch>
                  </pic:blipFill>
                  <pic:spPr bwMode="auto">
                    <a:xfrm>
                      <a:off x="0" y="0"/>
                      <a:ext cx="5486400" cy="1128077"/>
                    </a:xfrm>
                    <a:prstGeom prst="rect">
                      <a:avLst/>
                    </a:prstGeom>
                    <a:noFill/>
                    <a:ln w="9525">
                      <a:noFill/>
                      <a:miter lim="800000"/>
                      <a:headEnd/>
                      <a:tailEnd/>
                    </a:ln>
                  </pic:spPr>
                </pic:pic>
              </a:graphicData>
            </a:graphic>
          </wp:inline>
        </w:drawing>
      </w:r>
    </w:p>
    <w:p w14:paraId="0321E7F5" w14:textId="6D3790FC" w:rsidR="00811C48" w:rsidRDefault="00C424D5" w:rsidP="00811C48">
      <w:pPr>
        <w:pStyle w:val="Heading1"/>
      </w:pPr>
      <w:bookmarkStart w:id="27" w:name="_Toc67406756"/>
      <w:r>
        <w:lastRenderedPageBreak/>
        <w:t>VM Conversion Process</w:t>
      </w:r>
      <w:bookmarkEnd w:id="27"/>
    </w:p>
    <w:p w14:paraId="7FEE7A25" w14:textId="77777777" w:rsidR="00D071B9" w:rsidRDefault="00D071B9" w:rsidP="00D071B9">
      <w:r>
        <w:t>The product’s VM image can be distributed in either ESXi OVF format or VMWorkstation VMDK format.  The following steps illustrate how to import ESXi OVF image and configure the image to work properly in the target network environment.</w:t>
      </w:r>
    </w:p>
    <w:p w14:paraId="37139473" w14:textId="070FA755" w:rsidR="00D071B9" w:rsidRDefault="00D071B9" w:rsidP="00D77260">
      <w:pPr>
        <w:pStyle w:val="NumberedList"/>
        <w:numPr>
          <w:ilvl w:val="0"/>
          <w:numId w:val="7"/>
        </w:numPr>
      </w:pPr>
      <w:r>
        <w:t>Import into ESXi</w:t>
      </w:r>
      <w:r>
        <w:br/>
        <w:t>Login the VMWare vSphere client, select File-&gt;Deploy OVF Template… and browse to select the .ovf file in the downloaded OVF files on your local Windows PC.  Click on the Next… button to move forward.  You can change your VM guest instance name, pick storage options, etc.  Please always select Thick Provision Lazy Zeroed as the Disk Format option.  Click on the Finish button to start importing.  Do not check the Power on after deployment checkbox.</w:t>
      </w:r>
    </w:p>
    <w:p w14:paraId="6B9E3BFE" w14:textId="77777777" w:rsidR="00793C54" w:rsidRDefault="00D071B9" w:rsidP="00D77260">
      <w:pPr>
        <w:pStyle w:val="NumberedList"/>
        <w:numPr>
          <w:ilvl w:val="0"/>
          <w:numId w:val="7"/>
        </w:numPr>
      </w:pPr>
      <w:r>
        <w:t>Allocate server resources</w:t>
      </w:r>
      <w:r>
        <w:br/>
        <w:t>After the import is finished successfully, right click on the VM guest instance which was just created from the import process, and select Edit Settings….  Please make sure that at least 4 CPU cores and 8GB memory are allocated to this VM guest instance.  For precise sizing requirements, please refer to the Excel Product Sizing Tool or consult a support engineer for assistance on the proper sizing based on intended production use of the application.</w:t>
      </w:r>
    </w:p>
    <w:p w14:paraId="07C1F3AF" w14:textId="73BA240C" w:rsidR="00C424D5" w:rsidRDefault="00D071B9" w:rsidP="00D77260">
      <w:pPr>
        <w:pStyle w:val="NumberedList"/>
        <w:numPr>
          <w:ilvl w:val="0"/>
          <w:numId w:val="7"/>
        </w:numPr>
      </w:pPr>
      <w:r>
        <w:t>Boot up and set root password</w:t>
      </w:r>
      <w:r w:rsidR="00793C54">
        <w:br/>
      </w:r>
      <w:r>
        <w:t>Right click on the VM guest in the left VM Inventory List on the left hand side, select Power and then Power On to startup the VM guest.  Click on the Console tab on the right to view the console.  Although the default OVF root user password is usually Monit@r#1, it could change prior to the creation of the OVF image.  If the default root password does not seem to work, please follow these steps to reset the root user password:</w:t>
      </w:r>
    </w:p>
    <w:p w14:paraId="4E9D73E9" w14:textId="6FD3E0FB" w:rsidR="0048795F" w:rsidRPr="0048795F" w:rsidRDefault="0048795F" w:rsidP="00D77260">
      <w:pPr>
        <w:pStyle w:val="ListParagraph"/>
        <w:numPr>
          <w:ilvl w:val="1"/>
          <w:numId w:val="7"/>
        </w:numPr>
      </w:pPr>
      <w:r>
        <w:t>Ri</w:t>
      </w:r>
      <w:r w:rsidRPr="0048795F">
        <w:t xml:space="preserve">ght click on the VM guest in the left VM Inventory List on the left hand side, select </w:t>
      </w:r>
      <w:r w:rsidRPr="00797229">
        <w:rPr>
          <w:b/>
          <w:bCs/>
        </w:rPr>
        <w:t>Power-&gt;Reset</w:t>
      </w:r>
      <w:r w:rsidRPr="0048795F">
        <w:t xml:space="preserve">.  Watch the console closely.  When the following boot screen pops up, hit the </w:t>
      </w:r>
      <w:r w:rsidRPr="00797229">
        <w:rPr>
          <w:b/>
          <w:bCs/>
        </w:rPr>
        <w:t>e</w:t>
      </w:r>
      <w:r w:rsidRPr="0048795F">
        <w:t xml:space="preserve"> key to interrupt the automatic booting process. </w:t>
      </w:r>
      <w:r w:rsidR="00311A66">
        <w:br/>
      </w:r>
      <w:r w:rsidR="00311A66" w:rsidRPr="00D13932">
        <w:rPr>
          <w:noProof/>
          <w:szCs w:val="24"/>
        </w:rPr>
        <w:drawing>
          <wp:inline distT="0" distB="0" distL="0" distR="0" wp14:anchorId="2E6AEA81" wp14:editId="56B3314D">
            <wp:extent cx="3516923" cy="2595359"/>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540721" cy="2612921"/>
                    </a:xfrm>
                    <a:prstGeom prst="rect">
                      <a:avLst/>
                    </a:prstGeom>
                  </pic:spPr>
                </pic:pic>
              </a:graphicData>
            </a:graphic>
          </wp:inline>
        </w:drawing>
      </w:r>
    </w:p>
    <w:p w14:paraId="12D62FA0" w14:textId="54A93292" w:rsidR="006979FB" w:rsidRPr="006979FB" w:rsidRDefault="006979FB" w:rsidP="00D77260">
      <w:pPr>
        <w:pStyle w:val="ListParagraph"/>
        <w:numPr>
          <w:ilvl w:val="1"/>
          <w:numId w:val="7"/>
        </w:numPr>
      </w:pPr>
      <w:r>
        <w:lastRenderedPageBreak/>
        <w:t>C</w:t>
      </w:r>
      <w:r w:rsidRPr="006979FB">
        <w:t xml:space="preserve">lick the </w:t>
      </w:r>
      <w:r w:rsidRPr="006979FB">
        <w:rPr>
          <w:b/>
          <w:bCs/>
        </w:rPr>
        <w:t>e</w:t>
      </w:r>
      <w:r w:rsidRPr="006979FB">
        <w:t xml:space="preserve"> key on the following screen.</w:t>
      </w:r>
      <w:r>
        <w:br/>
      </w:r>
      <w:r w:rsidR="003F0F47" w:rsidRPr="00D13932">
        <w:rPr>
          <w:noProof/>
          <w:szCs w:val="24"/>
        </w:rPr>
        <w:drawing>
          <wp:inline distT="0" distB="0" distL="0" distR="0" wp14:anchorId="048C574C" wp14:editId="16FDA14E">
            <wp:extent cx="3557414" cy="2680824"/>
            <wp:effectExtent l="0" t="0" r="508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580136" cy="2697947"/>
                    </a:xfrm>
                    <a:prstGeom prst="rect">
                      <a:avLst/>
                    </a:prstGeom>
                  </pic:spPr>
                </pic:pic>
              </a:graphicData>
            </a:graphic>
          </wp:inline>
        </w:drawing>
      </w:r>
      <w:r w:rsidR="00D977D3">
        <w:br/>
      </w:r>
    </w:p>
    <w:p w14:paraId="4705D4A6" w14:textId="735B6C54" w:rsidR="00DC451F" w:rsidRDefault="00764A22" w:rsidP="00D77260">
      <w:pPr>
        <w:pStyle w:val="NumberedList"/>
        <w:numPr>
          <w:ilvl w:val="1"/>
          <w:numId w:val="7"/>
        </w:numPr>
      </w:pPr>
      <w:r>
        <w:t>U</w:t>
      </w:r>
      <w:r w:rsidRPr="00764A22">
        <w:t xml:space="preserve">se the arrow key to move to the row which has </w:t>
      </w:r>
      <w:r w:rsidRPr="00764A22">
        <w:rPr>
          <w:b/>
          <w:bCs/>
        </w:rPr>
        <w:t>rhgb</w:t>
      </w:r>
      <w:r w:rsidRPr="00764A22">
        <w:t xml:space="preserve"> string and click the </w:t>
      </w:r>
      <w:r w:rsidRPr="00764A22">
        <w:rPr>
          <w:b/>
          <w:bCs/>
        </w:rPr>
        <w:t>e</w:t>
      </w:r>
      <w:r w:rsidRPr="00764A22">
        <w:t xml:space="preserve"> key again.</w:t>
      </w:r>
      <w:r>
        <w:br/>
      </w:r>
      <w:r w:rsidR="00D977D3" w:rsidRPr="00D13932">
        <w:rPr>
          <w:noProof/>
          <w:szCs w:val="24"/>
        </w:rPr>
        <w:drawing>
          <wp:inline distT="0" distB="0" distL="0" distR="0" wp14:anchorId="4292719D" wp14:editId="071D6CAE">
            <wp:extent cx="3553020" cy="26495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567989" cy="2660712"/>
                    </a:xfrm>
                    <a:prstGeom prst="rect">
                      <a:avLst/>
                    </a:prstGeom>
                  </pic:spPr>
                </pic:pic>
              </a:graphicData>
            </a:graphic>
          </wp:inline>
        </w:drawing>
      </w:r>
      <w:r w:rsidR="00D977D3">
        <w:br/>
      </w:r>
    </w:p>
    <w:p w14:paraId="27524F64" w14:textId="79A97948" w:rsidR="00764A22" w:rsidRDefault="002F1E5F" w:rsidP="00D77260">
      <w:pPr>
        <w:pStyle w:val="NumberedList"/>
        <w:numPr>
          <w:ilvl w:val="1"/>
          <w:numId w:val="7"/>
        </w:numPr>
      </w:pPr>
      <w:r>
        <w:t>A</w:t>
      </w:r>
      <w:r w:rsidRPr="002F1E5F">
        <w:t xml:space="preserve">dd number </w:t>
      </w:r>
      <w:r w:rsidRPr="006236F2">
        <w:rPr>
          <w:b/>
          <w:bCs/>
        </w:rPr>
        <w:t>1</w:t>
      </w:r>
      <w:r w:rsidRPr="002F1E5F">
        <w:t xml:space="preserve"> after </w:t>
      </w:r>
      <w:r w:rsidRPr="006236F2">
        <w:rPr>
          <w:b/>
          <w:bCs/>
        </w:rPr>
        <w:t>rhgb</w:t>
      </w:r>
      <w:r w:rsidRPr="002F1E5F">
        <w:t xml:space="preserve"> by using the arrow key. </w:t>
      </w:r>
      <w:r w:rsidRPr="006236F2">
        <w:rPr>
          <w:b/>
          <w:bCs/>
        </w:rPr>
        <w:t>Make sure there is a space before and after it</w:t>
      </w:r>
      <w:r w:rsidRPr="002F1E5F">
        <w:t xml:space="preserve">.  Hit the </w:t>
      </w:r>
      <w:r w:rsidRPr="006236F2">
        <w:rPr>
          <w:b/>
          <w:bCs/>
        </w:rPr>
        <w:t>Enter</w:t>
      </w:r>
      <w:r w:rsidRPr="002F1E5F">
        <w:t xml:space="preserve"> key.</w:t>
      </w:r>
      <w:r w:rsidR="006236F2">
        <w:br/>
      </w:r>
      <w:r w:rsidR="005C4EE2">
        <w:br/>
      </w:r>
      <w:r w:rsidR="000C0B47" w:rsidRPr="00D13932">
        <w:rPr>
          <w:noProof/>
          <w:szCs w:val="24"/>
        </w:rPr>
        <w:lastRenderedPageBreak/>
        <w:drawing>
          <wp:inline distT="0" distB="0" distL="0" distR="0" wp14:anchorId="728A5B53" wp14:editId="40DE8174">
            <wp:extent cx="3594133" cy="2683120"/>
            <wp:effectExtent l="0" t="0" r="635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613388" cy="2697494"/>
                    </a:xfrm>
                    <a:prstGeom prst="rect">
                      <a:avLst/>
                    </a:prstGeom>
                  </pic:spPr>
                </pic:pic>
              </a:graphicData>
            </a:graphic>
          </wp:inline>
        </w:drawing>
      </w:r>
      <w:r w:rsidR="00624C7D">
        <w:br/>
      </w:r>
    </w:p>
    <w:p w14:paraId="35276083" w14:textId="1731854D" w:rsidR="005C4EE2" w:rsidRDefault="00D5183C" w:rsidP="00D77260">
      <w:pPr>
        <w:pStyle w:val="NumberedList"/>
        <w:numPr>
          <w:ilvl w:val="1"/>
          <w:numId w:val="7"/>
        </w:numPr>
      </w:pPr>
      <w:r>
        <w:t>C</w:t>
      </w:r>
      <w:r w:rsidRPr="00D5183C">
        <w:t xml:space="preserve">lick the </w:t>
      </w:r>
      <w:r w:rsidRPr="00D5183C">
        <w:rPr>
          <w:b/>
          <w:bCs/>
        </w:rPr>
        <w:t>b</w:t>
      </w:r>
      <w:r w:rsidRPr="00D5183C">
        <w:t xml:space="preserve"> key to continue the booting process at the following screen:</w:t>
      </w:r>
      <w:r>
        <w:br/>
      </w:r>
      <w:r w:rsidR="00102E6C" w:rsidRPr="00D13932">
        <w:rPr>
          <w:noProof/>
          <w:szCs w:val="24"/>
        </w:rPr>
        <w:drawing>
          <wp:inline distT="0" distB="0" distL="0" distR="0" wp14:anchorId="61D39617" wp14:editId="0D31D643">
            <wp:extent cx="3525594" cy="263481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543146" cy="2647927"/>
                    </a:xfrm>
                    <a:prstGeom prst="rect">
                      <a:avLst/>
                    </a:prstGeom>
                  </pic:spPr>
                </pic:pic>
              </a:graphicData>
            </a:graphic>
          </wp:inline>
        </w:drawing>
      </w:r>
      <w:r>
        <w:br/>
      </w:r>
    </w:p>
    <w:p w14:paraId="04A17098" w14:textId="5521A1F5" w:rsidR="00D5183C" w:rsidRDefault="004C6FFC" w:rsidP="00D77260">
      <w:pPr>
        <w:pStyle w:val="NumberedList"/>
        <w:numPr>
          <w:ilvl w:val="1"/>
          <w:numId w:val="7"/>
        </w:numPr>
      </w:pPr>
      <w:r>
        <w:t>A</w:t>
      </w:r>
      <w:r w:rsidRPr="004C6FFC">
        <w:t xml:space="preserve">t the following command prompt, enter </w:t>
      </w:r>
      <w:r w:rsidRPr="004C6FFC">
        <w:rPr>
          <w:b/>
          <w:bCs/>
        </w:rPr>
        <w:t>passwd</w:t>
      </w:r>
      <w:r w:rsidRPr="004C6FFC">
        <w:t xml:space="preserve"> to reset the password for the root user.  Enter </w:t>
      </w:r>
      <w:r w:rsidRPr="004C6FFC">
        <w:rPr>
          <w:b/>
          <w:bCs/>
        </w:rPr>
        <w:t>reboot</w:t>
      </w:r>
      <w:r w:rsidRPr="004C6FFC">
        <w:t xml:space="preserve"> to restart the VM guest.</w:t>
      </w:r>
      <w:r>
        <w:br/>
      </w:r>
      <w:r w:rsidR="00E00E6C" w:rsidRPr="00D13932">
        <w:rPr>
          <w:noProof/>
          <w:szCs w:val="24"/>
        </w:rPr>
        <w:drawing>
          <wp:inline distT="0" distB="0" distL="0" distR="0" wp14:anchorId="064F07A1" wp14:editId="20E453E0">
            <wp:extent cx="3874477" cy="1270883"/>
            <wp:effectExtent l="0" t="0" r="0"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51074" cy="1296008"/>
                    </a:xfrm>
                    <a:prstGeom prst="rect">
                      <a:avLst/>
                    </a:prstGeom>
                  </pic:spPr>
                </pic:pic>
              </a:graphicData>
            </a:graphic>
          </wp:inline>
        </w:drawing>
      </w:r>
      <w:r>
        <w:br/>
      </w:r>
    </w:p>
    <w:p w14:paraId="11360168" w14:textId="5771AEE5" w:rsidR="004C6FFC" w:rsidRDefault="00417A2F" w:rsidP="00D77260">
      <w:pPr>
        <w:pStyle w:val="NumberedList"/>
        <w:keepNext/>
        <w:keepLines/>
        <w:numPr>
          <w:ilvl w:val="0"/>
          <w:numId w:val="7"/>
        </w:numPr>
      </w:pPr>
      <w:r>
        <w:rPr>
          <w:color w:val="000000" w:themeColor="text1"/>
          <w:szCs w:val="24"/>
        </w:rPr>
        <w:lastRenderedPageBreak/>
        <w:t>S</w:t>
      </w:r>
      <w:r w:rsidRPr="00D13932">
        <w:rPr>
          <w:color w:val="000000" w:themeColor="text1"/>
          <w:szCs w:val="24"/>
        </w:rPr>
        <w:t>etup IP address and host name</w:t>
      </w:r>
      <w:r>
        <w:rPr>
          <w:color w:val="000000" w:themeColor="text1"/>
          <w:szCs w:val="24"/>
        </w:rPr>
        <w:br/>
      </w:r>
      <w:r w:rsidR="00170D24" w:rsidRPr="00170D24">
        <w:t>Login to the console with the root user password.  Set up the correct IP address and hostname for the VM guest.  Please make sure that both new IP address and hostname are shown correctly in the /etc/hosts file.</w:t>
      </w:r>
    </w:p>
    <w:p w14:paraId="7D5EB1A9" w14:textId="77777777" w:rsidR="0043222A" w:rsidRDefault="0043222A" w:rsidP="00D77260">
      <w:pPr>
        <w:pStyle w:val="NumberedList"/>
        <w:numPr>
          <w:ilvl w:val="0"/>
          <w:numId w:val="7"/>
        </w:numPr>
      </w:pPr>
      <w:r>
        <w:t>Change application IP settings</w:t>
      </w:r>
    </w:p>
    <w:p w14:paraId="34D2A3E5" w14:textId="77777777" w:rsidR="0043222A" w:rsidRDefault="0043222A" w:rsidP="0043222A">
      <w:pPr>
        <w:pStyle w:val="NumberedList"/>
        <w:numPr>
          <w:ilvl w:val="0"/>
          <w:numId w:val="0"/>
        </w:numPr>
        <w:ind w:left="720"/>
      </w:pPr>
      <w:r>
        <w:t>Use the following command to find out the previous IP address for the application.  This is the IP address which was configured when the OVF files were created:</w:t>
      </w:r>
    </w:p>
    <w:p w14:paraId="0FE659A4" w14:textId="77777777" w:rsidR="0043222A" w:rsidRPr="00F76BF3" w:rsidRDefault="0043222A" w:rsidP="0043222A">
      <w:pPr>
        <w:pStyle w:val="NumberedList"/>
        <w:numPr>
          <w:ilvl w:val="0"/>
          <w:numId w:val="0"/>
        </w:numPr>
        <w:ind w:left="720"/>
        <w:rPr>
          <w:b/>
          <w:bCs/>
        </w:rPr>
      </w:pPr>
      <w:r w:rsidRPr="00F76BF3">
        <w:rPr>
          <w:b/>
          <w:bCs/>
        </w:rPr>
        <w:t>grep vdchost-server /etc/hosts</w:t>
      </w:r>
    </w:p>
    <w:p w14:paraId="1309AD11" w14:textId="77777777" w:rsidR="0043222A" w:rsidRDefault="0043222A" w:rsidP="0043222A">
      <w:pPr>
        <w:pStyle w:val="NumberedList"/>
        <w:numPr>
          <w:ilvl w:val="0"/>
          <w:numId w:val="0"/>
        </w:numPr>
        <w:ind w:left="720"/>
      </w:pPr>
    </w:p>
    <w:p w14:paraId="75411966" w14:textId="77777777" w:rsidR="0043222A" w:rsidRDefault="0043222A" w:rsidP="0043222A">
      <w:pPr>
        <w:pStyle w:val="NumberedList"/>
        <w:numPr>
          <w:ilvl w:val="0"/>
          <w:numId w:val="0"/>
        </w:numPr>
        <w:ind w:left="720"/>
      </w:pPr>
      <w:r>
        <w:t xml:space="preserve">Run </w:t>
      </w:r>
      <w:r w:rsidRPr="00F76BF3">
        <w:rPr>
          <w:b/>
          <w:bCs/>
        </w:rPr>
        <w:t>/opt/VDC/bin/newip OLD_IP NEW_IP</w:t>
      </w:r>
      <w:r>
        <w:t xml:space="preserve"> to change the IP address to the new IP address in use for the target network environment.  For example, if the previous IP is 199.59.80.20 and the new IP is 192.169.117.16, then run </w:t>
      </w:r>
      <w:r w:rsidRPr="00F76BF3">
        <w:rPr>
          <w:b/>
          <w:bCs/>
        </w:rPr>
        <w:t>/opt/VDC/bin/newip 199.59.80.20 192.169.117.16</w:t>
      </w:r>
      <w:r>
        <w:t>.</w:t>
      </w:r>
    </w:p>
    <w:p w14:paraId="2109682D" w14:textId="2B03766F" w:rsidR="007D2684" w:rsidRDefault="007D2684" w:rsidP="00D77260">
      <w:pPr>
        <w:pStyle w:val="NumberedList"/>
        <w:numPr>
          <w:ilvl w:val="0"/>
          <w:numId w:val="7"/>
        </w:numPr>
      </w:pPr>
      <w:r>
        <w:t>Change application URL settings</w:t>
      </w:r>
      <w:r w:rsidR="00626813" w:rsidRPr="00626813">
        <w:t xml:space="preserve"> </w:t>
      </w:r>
      <w:r w:rsidR="00626813">
        <w:br/>
        <w:t>Use the following command to find out the previous URL of the application.  This is the access URL for the application which was configured when the OVF files were created:</w:t>
      </w:r>
      <w:r w:rsidR="00CE2E03">
        <w:br/>
      </w:r>
      <w:r w:rsidR="00626813">
        <w:br/>
      </w:r>
      <w:r w:rsidR="00626813" w:rsidRPr="00626813">
        <w:rPr>
          <w:b/>
          <w:bCs/>
        </w:rPr>
        <w:t>grep VDCURLHOST@tomcat /opt/VDC/.conf</w:t>
      </w:r>
      <w:r w:rsidR="00626813">
        <w:br/>
      </w:r>
      <w:r w:rsidR="00CE2E03">
        <w:br/>
      </w:r>
      <w:r w:rsidR="00626813">
        <w:t xml:space="preserve">Run </w:t>
      </w:r>
      <w:r w:rsidR="00626813" w:rsidRPr="00664C6A">
        <w:rPr>
          <w:b/>
          <w:bCs/>
        </w:rPr>
        <w:t>/opt/VDC/bin/newurl OLD_URL  NEW_URL</w:t>
      </w:r>
      <w:r w:rsidR="00626813">
        <w:t xml:space="preserve"> to change the URL.  For example, if the previous URL is demo.hostname.com and the new URL is myapp.com, then run </w:t>
      </w:r>
      <w:r w:rsidR="00626813" w:rsidRPr="0006540F">
        <w:rPr>
          <w:b/>
          <w:bCs/>
        </w:rPr>
        <w:t>/opt/VDC/bin/newurl demo.hostname.com  myapp.com</w:t>
      </w:r>
      <w:r w:rsidR="00626813">
        <w:t>.</w:t>
      </w:r>
    </w:p>
    <w:p w14:paraId="3F4F6B39" w14:textId="06368B19" w:rsidR="00170D24" w:rsidRDefault="0006540F" w:rsidP="00D77260">
      <w:pPr>
        <w:pStyle w:val="NumberedList"/>
        <w:numPr>
          <w:ilvl w:val="0"/>
          <w:numId w:val="7"/>
        </w:numPr>
      </w:pPr>
      <w:r>
        <w:t>Generate a License Request</w:t>
      </w:r>
      <w:r>
        <w:br/>
      </w:r>
      <w:r w:rsidR="001B202D" w:rsidRPr="001B202D">
        <w:t xml:space="preserve">Since the hardware profile of the server has been changed to the new VM host, the new VM instance will need an updated license to start its applications.  Please run </w:t>
      </w:r>
      <w:r w:rsidR="001B202D" w:rsidRPr="001B202D">
        <w:rPr>
          <w:b/>
          <w:bCs/>
        </w:rPr>
        <w:t>/opt/VDC/bin/vdckeyreq &gt; /tmp/license.txt</w:t>
      </w:r>
      <w:r w:rsidR="001B202D" w:rsidRPr="001B202D">
        <w:t xml:space="preserve"> to generate a license request and email the license.txt file to the support team for the new license activation key.</w:t>
      </w:r>
    </w:p>
    <w:p w14:paraId="758300D7" w14:textId="3469FB25" w:rsidR="001B202D" w:rsidRDefault="001B202D" w:rsidP="00D77260">
      <w:pPr>
        <w:pStyle w:val="NumberedList"/>
        <w:numPr>
          <w:ilvl w:val="0"/>
          <w:numId w:val="7"/>
        </w:numPr>
      </w:pPr>
      <w:r>
        <w:t>Install the license</w:t>
      </w:r>
      <w:r>
        <w:br/>
      </w:r>
      <w:r w:rsidR="00DD3221" w:rsidRPr="00DD3221">
        <w:t xml:space="preserve">When the new license file is received, SCP the file into the </w:t>
      </w:r>
      <w:r w:rsidR="00DD3221" w:rsidRPr="00DD3221">
        <w:rPr>
          <w:b/>
          <w:bCs/>
        </w:rPr>
        <w:t>/opt/VDC/.vdc</w:t>
      </w:r>
      <w:r w:rsidR="00DD3221" w:rsidRPr="00DD3221">
        <w:t xml:space="preserve"> on the VM guest without any modifications to the either its name or content.</w:t>
      </w:r>
      <w:r w:rsidR="00DD3221">
        <w:br/>
      </w:r>
      <w:r w:rsidR="0011181A" w:rsidRPr="0011181A">
        <w:t xml:space="preserve">Run </w:t>
      </w:r>
      <w:r w:rsidR="0011181A" w:rsidRPr="0011181A">
        <w:rPr>
          <w:b/>
          <w:bCs/>
        </w:rPr>
        <w:t>/opt/VDC/bin/setperm</w:t>
      </w:r>
      <w:r w:rsidR="0011181A" w:rsidRPr="0011181A">
        <w:t xml:space="preserve"> after the license file is installed as root user.</w:t>
      </w:r>
    </w:p>
    <w:p w14:paraId="60D481D9" w14:textId="14D4E8FA" w:rsidR="0011181A" w:rsidRDefault="0011181A" w:rsidP="00D77260">
      <w:pPr>
        <w:pStyle w:val="NumberedList"/>
        <w:numPr>
          <w:ilvl w:val="0"/>
          <w:numId w:val="7"/>
        </w:numPr>
      </w:pPr>
      <w:r w:rsidRPr="0011181A">
        <w:t>Reboot</w:t>
      </w:r>
      <w:r>
        <w:br/>
      </w:r>
      <w:r w:rsidR="006500A5" w:rsidRPr="006500A5">
        <w:t xml:space="preserve">Run </w:t>
      </w:r>
      <w:r w:rsidR="006500A5" w:rsidRPr="006500A5">
        <w:rPr>
          <w:b/>
          <w:bCs/>
        </w:rPr>
        <w:t>reboot</w:t>
      </w:r>
      <w:r w:rsidR="006500A5" w:rsidRPr="006500A5">
        <w:t xml:space="preserve"> as the root user.  Depending upon the specific platform configuration it may take up to 10 minutes for the OS and application to start up completely.</w:t>
      </w:r>
    </w:p>
    <w:p w14:paraId="46FA7EE2" w14:textId="4CC56BC7" w:rsidR="006500A5" w:rsidRDefault="006500A5" w:rsidP="00D77260">
      <w:pPr>
        <w:pStyle w:val="NumberedList"/>
        <w:numPr>
          <w:ilvl w:val="0"/>
          <w:numId w:val="7"/>
        </w:numPr>
      </w:pPr>
      <w:r>
        <w:t>Change Application Admin User Password</w:t>
      </w:r>
      <w:r>
        <w:br/>
      </w:r>
      <w:r w:rsidR="00144600" w:rsidRPr="00144600">
        <w:t xml:space="preserve">When you are at the application’s login page the default access combination is </w:t>
      </w:r>
      <w:r w:rsidR="00144600" w:rsidRPr="00144600">
        <w:rPr>
          <w:b/>
          <w:bCs/>
        </w:rPr>
        <w:t>user=admin</w:t>
      </w:r>
      <w:r w:rsidR="00144600" w:rsidRPr="00144600">
        <w:t xml:space="preserve"> and </w:t>
      </w:r>
      <w:r w:rsidR="00144600" w:rsidRPr="00144600">
        <w:rPr>
          <w:b/>
          <w:bCs/>
        </w:rPr>
        <w:t>password=Monit@r#1</w:t>
      </w:r>
      <w:r w:rsidR="00144600" w:rsidRPr="00144600">
        <w:t xml:space="preserve">.  If this default combination does not work, then ssh into the server as the root user and run </w:t>
      </w:r>
      <w:r w:rsidR="00144600" w:rsidRPr="00144600">
        <w:rPr>
          <w:b/>
          <w:bCs/>
        </w:rPr>
        <w:t>/opt/VDC/bin/vdctools</w:t>
      </w:r>
      <w:r w:rsidR="00144600" w:rsidRPr="00144600">
        <w:t xml:space="preserve"> and choose the </w:t>
      </w:r>
      <w:r w:rsidR="00144600" w:rsidRPr="00144600">
        <w:rPr>
          <w:b/>
          <w:bCs/>
        </w:rPr>
        <w:t>Reset User Password</w:t>
      </w:r>
      <w:r w:rsidR="00144600" w:rsidRPr="00144600">
        <w:t xml:space="preserve"> option.</w:t>
      </w:r>
    </w:p>
    <w:p w14:paraId="4CC49446" w14:textId="35BAF7A3" w:rsidR="00463AB3" w:rsidRDefault="00463AB3" w:rsidP="00463AB3"/>
    <w:p w14:paraId="60BAF7A3" w14:textId="012780CB" w:rsidR="00463AB3" w:rsidRDefault="00463AB3" w:rsidP="00463AB3">
      <w:pPr>
        <w:pStyle w:val="Heading1"/>
      </w:pPr>
      <w:bookmarkStart w:id="28" w:name="_Toc67406757"/>
      <w:r>
        <w:lastRenderedPageBreak/>
        <w:t>System Components</w:t>
      </w:r>
      <w:bookmarkEnd w:id="28"/>
    </w:p>
    <w:p w14:paraId="117784F5" w14:textId="77777777" w:rsidR="00A16DE6" w:rsidRDefault="00A16DE6" w:rsidP="00A16DE6">
      <w:r>
        <w:t>The installed application consists of the following functional modules:</w:t>
      </w:r>
    </w:p>
    <w:p w14:paraId="3134538B" w14:textId="2FDA5BD0" w:rsidR="00A16DE6" w:rsidRDefault="00A16DE6" w:rsidP="00A16DE6">
      <w:pPr>
        <w:pStyle w:val="BulletedList"/>
      </w:pPr>
      <w:r>
        <w:t>Master database instance</w:t>
      </w:r>
    </w:p>
    <w:p w14:paraId="3F75B93D" w14:textId="501580C5" w:rsidR="00A16DE6" w:rsidRDefault="00A16DE6" w:rsidP="00A16DE6">
      <w:pPr>
        <w:pStyle w:val="BulletedList"/>
      </w:pPr>
      <w:r>
        <w:t>Master Server</w:t>
      </w:r>
    </w:p>
    <w:p w14:paraId="2250266A" w14:textId="1FBB831D" w:rsidR="00A16DE6" w:rsidRDefault="00A16DE6" w:rsidP="00A16DE6">
      <w:pPr>
        <w:pStyle w:val="BulletedList"/>
      </w:pPr>
      <w:r>
        <w:t>Probe database instance</w:t>
      </w:r>
    </w:p>
    <w:p w14:paraId="77DE6E65" w14:textId="3C1BF298" w:rsidR="00A16DE6" w:rsidRDefault="00A16DE6" w:rsidP="00A16DE6">
      <w:pPr>
        <w:pStyle w:val="BulletedList"/>
      </w:pPr>
      <w:r>
        <w:t>Probe Server</w:t>
      </w:r>
    </w:p>
    <w:p w14:paraId="2B3E1A3E" w14:textId="77777777" w:rsidR="00A16DE6" w:rsidRDefault="00A16DE6" w:rsidP="00A16DE6">
      <w:r>
        <w:t>When the above modules are running within a single physical/virtual server, it is referred to as the all-in-one architecture.  Since the all-in-one architecture is much simpler to deploy and maintain, it is the preferred architecture for many customers.  Introducing a distributed server architecture complicates the installation as well as the network and server readiness tasks which need to be completed by the customers.  Unless needed due to scale or special technical requirements we should always recommend and install the all-in-one solution.</w:t>
      </w:r>
    </w:p>
    <w:p w14:paraId="0881989D" w14:textId="77777777" w:rsidR="00A16DE6" w:rsidRDefault="00A16DE6" w:rsidP="00A16DE6">
      <w:r>
        <w:t>Within the master database there can be hundreds of Postgres database processes running against the vdc_repos database instance.  All of these processes are owned by the postgres user.  Do not attempt to interfere any of these postgres user processes manually from the command line.</w:t>
      </w:r>
    </w:p>
    <w:p w14:paraId="6EC87B93" w14:textId="77777777" w:rsidR="00A16DE6" w:rsidRDefault="00A16DE6" w:rsidP="00A16DE6">
      <w:r>
        <w:t xml:space="preserve">The main process which runs inside the Master Server is the Tomcat server, which runs as two separate jsvc processes.  One jsvc process is owned by the root user and the other one is owned by the vdc user.  Both processes can be discovered by running the following command: </w:t>
      </w:r>
    </w:p>
    <w:p w14:paraId="1C39AD9E" w14:textId="77777777" w:rsidR="00A16DE6" w:rsidRPr="00A16DE6" w:rsidRDefault="00A16DE6" w:rsidP="00A16DE6">
      <w:pPr>
        <w:rPr>
          <w:b/>
          <w:bCs/>
        </w:rPr>
      </w:pPr>
      <w:r w:rsidRPr="00A16DE6">
        <w:rPr>
          <w:b/>
          <w:bCs/>
        </w:rPr>
        <w:t>ps -ef|grep jsvc|grep -v grep</w:t>
      </w:r>
    </w:p>
    <w:p w14:paraId="6BC63992" w14:textId="77777777" w:rsidR="00A16DE6" w:rsidRDefault="00A16DE6" w:rsidP="00A16DE6">
      <w:r>
        <w:t>The probe database only runs a couple dozen or less Postgres processes accessing the vdc_sdb instance.  These processes are responsible analyzing and storing real-time device monitoring data.  Do not attempt to disrupt these processes from command line to avoid possible data loss.</w:t>
      </w:r>
    </w:p>
    <w:p w14:paraId="2E9B9891" w14:textId="77777777" w:rsidR="00A16DE6" w:rsidRDefault="00A16DE6" w:rsidP="00A16DE6">
      <w:r>
        <w:t>There are 2 main processes running with the Probe Server:</w:t>
      </w:r>
    </w:p>
    <w:p w14:paraId="3126C81A" w14:textId="77777777" w:rsidR="0050444C" w:rsidRDefault="00A16DE6" w:rsidP="0050444C">
      <w:pPr>
        <w:pStyle w:val="BulletedList"/>
      </w:pPr>
      <w:r>
        <w:t>The vms process which is responsible for all discovery, monitoring and control activities.  The specific vms process information can be discovered by running this  command:</w:t>
      </w:r>
    </w:p>
    <w:p w14:paraId="74B7DBE7" w14:textId="36DF5759" w:rsidR="00A16DE6" w:rsidRPr="0050444C" w:rsidRDefault="00A16DE6" w:rsidP="0050444C">
      <w:pPr>
        <w:pStyle w:val="BulletedList"/>
        <w:numPr>
          <w:ilvl w:val="1"/>
          <w:numId w:val="3"/>
        </w:numPr>
        <w:rPr>
          <w:b/>
          <w:bCs/>
        </w:rPr>
      </w:pPr>
      <w:r w:rsidRPr="0050444C">
        <w:rPr>
          <w:b/>
          <w:bCs/>
        </w:rPr>
        <w:t>ps -ef|grep vms|grep -v grep</w:t>
      </w:r>
    </w:p>
    <w:p w14:paraId="4C7C24E1" w14:textId="37A6F59F" w:rsidR="00A16DE6" w:rsidRDefault="00A16DE6" w:rsidP="0050444C">
      <w:pPr>
        <w:pStyle w:val="BulletedList"/>
      </w:pPr>
      <w:r>
        <w:t xml:space="preserve">The database replication subsystem is responsible for synchronizing the individual probe database with the master database.  It runs as a pair of vdc owned Java processes, which can be discovered by running this command: </w:t>
      </w:r>
    </w:p>
    <w:p w14:paraId="519F9E3C" w14:textId="77777777" w:rsidR="00A16DE6" w:rsidRPr="0050444C" w:rsidRDefault="00A16DE6" w:rsidP="0050444C">
      <w:pPr>
        <w:pStyle w:val="BulletedList"/>
        <w:numPr>
          <w:ilvl w:val="1"/>
          <w:numId w:val="3"/>
        </w:numPr>
        <w:rPr>
          <w:b/>
          <w:bCs/>
        </w:rPr>
      </w:pPr>
      <w:r w:rsidRPr="0050444C">
        <w:rPr>
          <w:b/>
          <w:bCs/>
        </w:rPr>
        <w:t>ps -ef|grep -i replication|grep -v grep</w:t>
      </w:r>
    </w:p>
    <w:p w14:paraId="63849FF8" w14:textId="0260FABC" w:rsidR="00463AB3" w:rsidRDefault="00463AB3" w:rsidP="00463AB3"/>
    <w:p w14:paraId="5D7FACD3" w14:textId="5919D351" w:rsidR="00751F72" w:rsidRDefault="00544165" w:rsidP="00544165">
      <w:pPr>
        <w:pStyle w:val="Heading1"/>
      </w:pPr>
      <w:bookmarkStart w:id="29" w:name="_Toc67406758"/>
      <w:r>
        <w:lastRenderedPageBreak/>
        <w:t>Database</w:t>
      </w:r>
      <w:bookmarkEnd w:id="29"/>
    </w:p>
    <w:p w14:paraId="1F2E19F1" w14:textId="77777777" w:rsidR="00A5376A" w:rsidRDefault="00A5376A" w:rsidP="00A5376A">
      <w:r>
        <w:t xml:space="preserve">Postgres database 9.4.5 is used as the main database engine for the application.  The Postgres 9.4 manual is available https://www.postgresql.org/docs/9.4/static/index.html for reference and details on the database solution. </w:t>
      </w:r>
    </w:p>
    <w:p w14:paraId="46A5ECEB" w14:textId="77777777" w:rsidR="00A5376A" w:rsidRDefault="00A5376A" w:rsidP="00A5376A">
      <w:r>
        <w:t>There are two types of database instances in the application.  One database is related to the master server and the other database is related to the probe server.  One database instance is used for each probe server deployed in the solution.</w:t>
      </w:r>
    </w:p>
    <w:p w14:paraId="667EE051" w14:textId="77777777" w:rsidR="00A5376A" w:rsidRDefault="00A5376A" w:rsidP="00A5376A">
      <w:r>
        <w:t>The master database instance serves the master server and is the complete application data repository.  This database may or may not reside on the actual master server.  For scalability, this master database can be moved to a dedicated server.  Note, this document does not cover details of distributed server solutions. Please consult a support consultant for more details on architectural options for the implementation of the application processes when multiple physical or virtual servers are required.</w:t>
      </w:r>
    </w:p>
    <w:p w14:paraId="2C706150" w14:textId="77777777" w:rsidR="00A5376A" w:rsidRDefault="00A5376A" w:rsidP="00A5376A">
      <w:r>
        <w:t>The probe database instance serves a given probe server and it typically resides on the same probe server.  The probe database only stores the necessary information to support a specific probe server’s operation.   Each probe database is responsible for synchronizing with the master database server for the data elements that it requires.</w:t>
      </w:r>
    </w:p>
    <w:p w14:paraId="6E520464" w14:textId="77777777" w:rsidR="00A5376A" w:rsidRDefault="00A5376A" w:rsidP="00A5376A">
      <w:r>
        <w:t>The application is a database driven system and it is very important to ensure the integrity of database with the following measures:</w:t>
      </w:r>
    </w:p>
    <w:p w14:paraId="5B7F515C" w14:textId="1862FFA4" w:rsidR="00A5376A" w:rsidRDefault="00A5376A" w:rsidP="00D77260">
      <w:pPr>
        <w:pStyle w:val="NumberedList"/>
        <w:numPr>
          <w:ilvl w:val="0"/>
          <w:numId w:val="8"/>
        </w:numPr>
      </w:pPr>
      <w:r>
        <w:t>Ensure the /usr/local/pgsql/ file system has at least 20GB FREE disk space at any given time.  This is due to the background database maintenance activities which often require a large amount of temporary database table space to be created.  If the database server runs out of space during these activities, there is a high likelihood for data corruption to occur.</w:t>
      </w:r>
    </w:p>
    <w:p w14:paraId="3E6118F4" w14:textId="7DF74CB7" w:rsidR="00A5376A" w:rsidRDefault="00A5376A" w:rsidP="00A5376A">
      <w:pPr>
        <w:pStyle w:val="NumberedList"/>
      </w:pPr>
      <w:r>
        <w:t xml:space="preserve">Always shutdown the Postgres database gracefully as the postgres user with the command </w:t>
      </w:r>
      <w:r w:rsidRPr="00A5376A">
        <w:rPr>
          <w:b/>
          <w:bCs/>
        </w:rPr>
        <w:t>/usr/local/pgsql/bin/pg_ctl -D /usr/local/pgsql/data stop -m i</w:t>
      </w:r>
      <w:r>
        <w:t xml:space="preserve"> whenever a database shutdown is needed.  </w:t>
      </w:r>
      <w:r w:rsidRPr="00A5376A">
        <w:rPr>
          <w:b/>
          <w:bCs/>
          <w:u w:val="single"/>
        </w:rPr>
        <w:t>Never</w:t>
      </w:r>
      <w:r>
        <w:t xml:space="preserve"> use the </w:t>
      </w:r>
      <w:r w:rsidRPr="00A5376A">
        <w:rPr>
          <w:b/>
          <w:bCs/>
        </w:rPr>
        <w:t>kill -9</w:t>
      </w:r>
      <w:r>
        <w:t xml:space="preserve"> command to terminate any Postgres process or shut down the server ungracefully (without going through the proper shutdown sequence for the specific run-level).</w:t>
      </w:r>
    </w:p>
    <w:p w14:paraId="2E071D03" w14:textId="0E41997A" w:rsidR="00A5376A" w:rsidRDefault="00A5376A" w:rsidP="00A5376A">
      <w:pPr>
        <w:pStyle w:val="NumberedList"/>
      </w:pPr>
      <w:r>
        <w:t>The application database schemas for the master database or probe database are designed for internal access by this application only.  Do not attempt to read the application database tables directly for integration purposes.  The database schema can change between patch levels.  The application provides specific API calls for 3rd party integration.  Use the proper API set for required integration instead.</w:t>
      </w:r>
    </w:p>
    <w:p w14:paraId="61F0C3CB" w14:textId="654451E3" w:rsidR="00A5376A" w:rsidRDefault="00A5376A" w:rsidP="00A5376A">
      <w:pPr>
        <w:pStyle w:val="NumberedList"/>
      </w:pPr>
      <w:r>
        <w:t>Access to the database is well encapsulated by all application tools and patches.  There is no need to issue SQL commands via the SQL console for application system administrators.</w:t>
      </w:r>
    </w:p>
    <w:p w14:paraId="4ECCA4F0" w14:textId="3FF8936B" w:rsidR="00544165" w:rsidRDefault="00A5376A" w:rsidP="003E3F50">
      <w:pPr>
        <w:pStyle w:val="NumberedList"/>
        <w:keepNext/>
        <w:keepLines/>
      </w:pPr>
      <w:r>
        <w:lastRenderedPageBreak/>
        <w:t>Both the disk I/O throughput and physical memory size impact the database performance significantly.  On any production server, 300MB/second or above disk I/O is recommended.  Although 16GB physical memory size is suggested for production instances of the application, 24GB or 32GB physical memory size may be required for servers to efficiently handle thousands of active device monitoring or more.  For specific details regarding scalability and suggested specifications for a larger deployment, please consult a support consultant who can analyze implementation requirements with an architecture sizing spreadsheet.</w:t>
      </w:r>
    </w:p>
    <w:p w14:paraId="3E3C4657" w14:textId="1D40D3D5" w:rsidR="00EF5479" w:rsidRDefault="00EF5479" w:rsidP="00EF5479"/>
    <w:p w14:paraId="5B0B4CAC" w14:textId="4825D69C" w:rsidR="00EF5479" w:rsidRDefault="00EF5479" w:rsidP="00EF5479"/>
    <w:p w14:paraId="6EA6FC08" w14:textId="22A1C670" w:rsidR="00EF5479" w:rsidRPr="00720834" w:rsidRDefault="0097361C" w:rsidP="00EF5479">
      <w:pPr>
        <w:pStyle w:val="Heading1"/>
      </w:pPr>
      <w:bookmarkStart w:id="30" w:name="_Toc67406759"/>
      <w:r w:rsidRPr="00720834">
        <w:lastRenderedPageBreak/>
        <w:t>Server Ports</w:t>
      </w:r>
      <w:bookmarkEnd w:id="30"/>
    </w:p>
    <w:p w14:paraId="3E5AB178" w14:textId="77777777" w:rsidR="006476A5" w:rsidRPr="00720834" w:rsidRDefault="006476A5" w:rsidP="006476A5">
      <w:r w:rsidRPr="00720834">
        <w:t>The application operates on multiple network ports to establish and maintain communication between server components and monitored devices. Customers must enable these ports during the setup of the server architecture for the system to operate as expected. The following summarizes the required ports in the application architecture.</w:t>
      </w:r>
      <w:bookmarkStart w:id="31" w:name="_Hlk505758253"/>
    </w:p>
    <w:p w14:paraId="3857256E" w14:textId="77777777" w:rsidR="006476A5" w:rsidRPr="00720834" w:rsidRDefault="006476A5" w:rsidP="00296C12">
      <w:pPr>
        <w:pStyle w:val="Heading2"/>
      </w:pPr>
      <w:bookmarkStart w:id="32" w:name="_Toc43725785"/>
      <w:bookmarkStart w:id="33" w:name="_Toc67406760"/>
      <w:r w:rsidRPr="00720834">
        <w:t>From 3D Client to Master Server</w:t>
      </w:r>
      <w:bookmarkEnd w:id="32"/>
      <w:bookmarkEnd w:id="33"/>
    </w:p>
    <w:tbl>
      <w:tblPr>
        <w:tblStyle w:val="TableProfessional"/>
        <w:tblW w:w="0" w:type="auto"/>
        <w:tblLook w:val="04A0" w:firstRow="1" w:lastRow="0" w:firstColumn="1" w:lastColumn="0" w:noHBand="0" w:noVBand="1"/>
      </w:tblPr>
      <w:tblGrid>
        <w:gridCol w:w="1451"/>
        <w:gridCol w:w="1730"/>
        <w:gridCol w:w="2731"/>
        <w:gridCol w:w="3430"/>
      </w:tblGrid>
      <w:tr w:rsidR="006476A5" w:rsidRPr="00720834" w14:paraId="6D322630" w14:textId="77777777" w:rsidTr="00F74B03">
        <w:trPr>
          <w:cnfStyle w:val="100000000000" w:firstRow="1" w:lastRow="0" w:firstColumn="0" w:lastColumn="0" w:oddVBand="0" w:evenVBand="0" w:oddHBand="0" w:evenHBand="0" w:firstRowFirstColumn="0" w:firstRowLastColumn="0" w:lastRowFirstColumn="0" w:lastRowLastColumn="0"/>
          <w:trHeight w:hRule="exact" w:val="288"/>
        </w:trPr>
        <w:tc>
          <w:tcPr>
            <w:tcW w:w="1451" w:type="dxa"/>
          </w:tcPr>
          <w:p w14:paraId="0243C8D4" w14:textId="77777777" w:rsidR="006476A5" w:rsidRPr="00720834" w:rsidRDefault="006476A5" w:rsidP="00F74B03">
            <w:pPr>
              <w:spacing w:line="240" w:lineRule="auto"/>
              <w:ind w:left="0"/>
              <w:rPr>
                <w:rFonts w:asciiTheme="minorHAnsi" w:hAnsiTheme="minorHAnsi" w:cstheme="minorHAnsi"/>
                <w:sz w:val="20"/>
              </w:rPr>
            </w:pPr>
            <w:r w:rsidRPr="00720834">
              <w:rPr>
                <w:rFonts w:asciiTheme="minorHAnsi" w:hAnsiTheme="minorHAnsi" w:cstheme="minorHAnsi"/>
                <w:sz w:val="20"/>
              </w:rPr>
              <w:t>#</w:t>
            </w:r>
          </w:p>
        </w:tc>
        <w:tc>
          <w:tcPr>
            <w:tcW w:w="1730" w:type="dxa"/>
          </w:tcPr>
          <w:p w14:paraId="7D7C14A6" w14:textId="77777777" w:rsidR="006476A5" w:rsidRPr="00720834" w:rsidRDefault="006476A5" w:rsidP="00F74B03">
            <w:pPr>
              <w:spacing w:line="240" w:lineRule="auto"/>
              <w:ind w:left="0"/>
              <w:rPr>
                <w:rFonts w:asciiTheme="minorHAnsi" w:hAnsiTheme="minorHAnsi" w:cstheme="minorHAnsi"/>
                <w:sz w:val="20"/>
              </w:rPr>
            </w:pPr>
            <w:r w:rsidRPr="00720834">
              <w:rPr>
                <w:rFonts w:asciiTheme="minorHAnsi" w:hAnsiTheme="minorHAnsi" w:cstheme="minorHAnsi"/>
                <w:sz w:val="20"/>
              </w:rPr>
              <w:t>Port Type</w:t>
            </w:r>
          </w:p>
        </w:tc>
        <w:tc>
          <w:tcPr>
            <w:tcW w:w="2731" w:type="dxa"/>
          </w:tcPr>
          <w:p w14:paraId="1C3127E2" w14:textId="77777777" w:rsidR="006476A5" w:rsidRPr="00720834" w:rsidRDefault="006476A5" w:rsidP="00F74B03">
            <w:pPr>
              <w:spacing w:line="240" w:lineRule="auto"/>
              <w:ind w:left="0"/>
              <w:rPr>
                <w:rFonts w:asciiTheme="minorHAnsi" w:hAnsiTheme="minorHAnsi" w:cstheme="minorHAnsi"/>
                <w:sz w:val="20"/>
              </w:rPr>
            </w:pPr>
            <w:r w:rsidRPr="00720834">
              <w:rPr>
                <w:rFonts w:asciiTheme="minorHAnsi" w:hAnsiTheme="minorHAnsi" w:cstheme="minorHAnsi"/>
                <w:sz w:val="20"/>
              </w:rPr>
              <w:t>Port</w:t>
            </w:r>
          </w:p>
        </w:tc>
        <w:tc>
          <w:tcPr>
            <w:tcW w:w="3430" w:type="dxa"/>
          </w:tcPr>
          <w:p w14:paraId="24D3D229" w14:textId="77777777" w:rsidR="006476A5" w:rsidRPr="00720834" w:rsidRDefault="006476A5" w:rsidP="00F74B03">
            <w:pPr>
              <w:spacing w:line="240" w:lineRule="auto"/>
              <w:ind w:left="0"/>
              <w:rPr>
                <w:rFonts w:asciiTheme="minorHAnsi" w:hAnsiTheme="minorHAnsi" w:cstheme="minorHAnsi"/>
                <w:sz w:val="20"/>
              </w:rPr>
            </w:pPr>
            <w:r w:rsidRPr="00720834">
              <w:rPr>
                <w:rFonts w:asciiTheme="minorHAnsi" w:hAnsiTheme="minorHAnsi" w:cstheme="minorHAnsi"/>
                <w:sz w:val="20"/>
              </w:rPr>
              <w:t>Port Usage</w:t>
            </w:r>
          </w:p>
        </w:tc>
      </w:tr>
      <w:tr w:rsidR="006476A5" w:rsidRPr="00720834" w14:paraId="31412F63" w14:textId="77777777" w:rsidTr="00F74B03">
        <w:trPr>
          <w:trHeight w:hRule="exact" w:val="288"/>
        </w:trPr>
        <w:tc>
          <w:tcPr>
            <w:tcW w:w="1451" w:type="dxa"/>
          </w:tcPr>
          <w:p w14:paraId="37F00197" w14:textId="77777777" w:rsidR="006476A5" w:rsidRPr="00720834" w:rsidRDefault="006476A5" w:rsidP="00F74B03">
            <w:pPr>
              <w:spacing w:line="240" w:lineRule="auto"/>
              <w:ind w:left="0"/>
              <w:rPr>
                <w:rFonts w:asciiTheme="minorHAnsi" w:hAnsiTheme="minorHAnsi" w:cstheme="minorHAnsi"/>
                <w:sz w:val="20"/>
              </w:rPr>
            </w:pPr>
            <w:r w:rsidRPr="00720834">
              <w:rPr>
                <w:rFonts w:asciiTheme="minorHAnsi" w:hAnsiTheme="minorHAnsi" w:cstheme="minorHAnsi"/>
                <w:sz w:val="20"/>
              </w:rPr>
              <w:t>1</w:t>
            </w:r>
          </w:p>
        </w:tc>
        <w:tc>
          <w:tcPr>
            <w:tcW w:w="1730" w:type="dxa"/>
          </w:tcPr>
          <w:p w14:paraId="0D79C4F7" w14:textId="77777777" w:rsidR="006476A5" w:rsidRPr="00720834" w:rsidRDefault="006476A5" w:rsidP="00F74B03">
            <w:pPr>
              <w:spacing w:line="240" w:lineRule="auto"/>
              <w:ind w:left="0"/>
              <w:rPr>
                <w:rFonts w:asciiTheme="minorHAnsi" w:hAnsiTheme="minorHAnsi" w:cstheme="minorHAnsi"/>
                <w:sz w:val="20"/>
              </w:rPr>
            </w:pPr>
            <w:r w:rsidRPr="00720834">
              <w:rPr>
                <w:rFonts w:asciiTheme="minorHAnsi" w:hAnsiTheme="minorHAnsi" w:cstheme="minorHAnsi"/>
                <w:sz w:val="20"/>
              </w:rPr>
              <w:t>TCP</w:t>
            </w:r>
          </w:p>
        </w:tc>
        <w:tc>
          <w:tcPr>
            <w:tcW w:w="2731" w:type="dxa"/>
          </w:tcPr>
          <w:p w14:paraId="1385F9AC" w14:textId="77777777" w:rsidR="006476A5" w:rsidRPr="00720834" w:rsidRDefault="006476A5" w:rsidP="00F74B03">
            <w:pPr>
              <w:spacing w:line="240" w:lineRule="auto"/>
              <w:ind w:left="0"/>
              <w:rPr>
                <w:rFonts w:asciiTheme="minorHAnsi" w:hAnsiTheme="minorHAnsi" w:cstheme="minorHAnsi"/>
                <w:sz w:val="20"/>
              </w:rPr>
            </w:pPr>
            <w:r w:rsidRPr="00720834">
              <w:rPr>
                <w:rFonts w:asciiTheme="minorHAnsi" w:hAnsiTheme="minorHAnsi" w:cstheme="minorHAnsi"/>
                <w:sz w:val="20"/>
              </w:rPr>
              <w:t>80/443</w:t>
            </w:r>
          </w:p>
        </w:tc>
        <w:tc>
          <w:tcPr>
            <w:tcW w:w="3430" w:type="dxa"/>
          </w:tcPr>
          <w:p w14:paraId="15C7E8F8" w14:textId="77777777" w:rsidR="006476A5" w:rsidRPr="00720834" w:rsidRDefault="006476A5" w:rsidP="00F74B03">
            <w:pPr>
              <w:spacing w:line="240" w:lineRule="auto"/>
              <w:ind w:left="0"/>
              <w:rPr>
                <w:rFonts w:asciiTheme="minorHAnsi" w:hAnsiTheme="minorHAnsi" w:cstheme="minorHAnsi"/>
                <w:sz w:val="20"/>
              </w:rPr>
            </w:pPr>
            <w:r w:rsidRPr="00720834">
              <w:rPr>
                <w:rFonts w:asciiTheme="minorHAnsi" w:hAnsiTheme="minorHAnsi" w:cstheme="minorHAnsi"/>
                <w:sz w:val="20"/>
              </w:rPr>
              <w:t>Web Services</w:t>
            </w:r>
          </w:p>
        </w:tc>
      </w:tr>
      <w:tr w:rsidR="006476A5" w:rsidRPr="00720834" w14:paraId="22FBD587" w14:textId="77777777" w:rsidTr="00F74B03">
        <w:trPr>
          <w:trHeight w:hRule="exact" w:val="288"/>
        </w:trPr>
        <w:tc>
          <w:tcPr>
            <w:tcW w:w="1451" w:type="dxa"/>
          </w:tcPr>
          <w:p w14:paraId="422EA7BD" w14:textId="3D3530E2" w:rsidR="006476A5" w:rsidRPr="00720834" w:rsidRDefault="00AD52E7" w:rsidP="00F74B03">
            <w:pPr>
              <w:spacing w:line="240" w:lineRule="auto"/>
              <w:ind w:left="0"/>
              <w:rPr>
                <w:rFonts w:asciiTheme="minorHAnsi" w:hAnsiTheme="minorHAnsi" w:cstheme="minorHAnsi"/>
                <w:sz w:val="20"/>
              </w:rPr>
            </w:pPr>
            <w:r w:rsidRPr="00720834">
              <w:rPr>
                <w:rFonts w:asciiTheme="minorHAnsi" w:hAnsiTheme="minorHAnsi" w:cstheme="minorHAnsi"/>
                <w:sz w:val="20"/>
              </w:rPr>
              <w:t>2</w:t>
            </w:r>
          </w:p>
        </w:tc>
        <w:tc>
          <w:tcPr>
            <w:tcW w:w="1730" w:type="dxa"/>
          </w:tcPr>
          <w:p w14:paraId="12E5CD50" w14:textId="77777777" w:rsidR="006476A5" w:rsidRPr="00720834" w:rsidRDefault="006476A5" w:rsidP="00F74B03">
            <w:pPr>
              <w:spacing w:line="240" w:lineRule="auto"/>
              <w:ind w:left="0"/>
              <w:rPr>
                <w:rFonts w:asciiTheme="minorHAnsi" w:hAnsiTheme="minorHAnsi" w:cstheme="minorHAnsi"/>
                <w:sz w:val="20"/>
              </w:rPr>
            </w:pPr>
            <w:r w:rsidRPr="00720834">
              <w:rPr>
                <w:rFonts w:asciiTheme="minorHAnsi" w:hAnsiTheme="minorHAnsi" w:cstheme="minorHAnsi"/>
                <w:sz w:val="20"/>
              </w:rPr>
              <w:t>TCP</w:t>
            </w:r>
          </w:p>
        </w:tc>
        <w:tc>
          <w:tcPr>
            <w:tcW w:w="2731" w:type="dxa"/>
          </w:tcPr>
          <w:p w14:paraId="15022CC3" w14:textId="77777777" w:rsidR="006476A5" w:rsidRPr="00720834" w:rsidRDefault="006476A5" w:rsidP="00F74B03">
            <w:pPr>
              <w:spacing w:line="240" w:lineRule="auto"/>
              <w:ind w:left="0"/>
              <w:rPr>
                <w:rFonts w:asciiTheme="minorHAnsi" w:hAnsiTheme="minorHAnsi" w:cstheme="minorHAnsi"/>
                <w:sz w:val="20"/>
              </w:rPr>
            </w:pPr>
            <w:r w:rsidRPr="00720834">
              <w:rPr>
                <w:rFonts w:asciiTheme="minorHAnsi" w:hAnsiTheme="minorHAnsi" w:cstheme="minorHAnsi"/>
                <w:sz w:val="20"/>
              </w:rPr>
              <w:t>12003</w:t>
            </w:r>
          </w:p>
        </w:tc>
        <w:tc>
          <w:tcPr>
            <w:tcW w:w="3430" w:type="dxa"/>
          </w:tcPr>
          <w:p w14:paraId="0F7BFF3F" w14:textId="77777777" w:rsidR="006476A5" w:rsidRPr="00720834" w:rsidRDefault="006476A5" w:rsidP="00F74B03">
            <w:pPr>
              <w:spacing w:line="240" w:lineRule="auto"/>
              <w:ind w:left="0"/>
              <w:rPr>
                <w:rFonts w:asciiTheme="minorHAnsi" w:hAnsiTheme="minorHAnsi" w:cstheme="minorHAnsi"/>
                <w:sz w:val="20"/>
              </w:rPr>
            </w:pPr>
            <w:r w:rsidRPr="00720834">
              <w:rPr>
                <w:rFonts w:asciiTheme="minorHAnsi" w:hAnsiTheme="minorHAnsi" w:cstheme="minorHAnsi"/>
                <w:sz w:val="20"/>
              </w:rPr>
              <w:t>License Services</w:t>
            </w:r>
          </w:p>
        </w:tc>
      </w:tr>
      <w:tr w:rsidR="006476A5" w:rsidRPr="00720834" w14:paraId="3891376C" w14:textId="77777777" w:rsidTr="00F74B03">
        <w:trPr>
          <w:trHeight w:hRule="exact" w:val="288"/>
        </w:trPr>
        <w:tc>
          <w:tcPr>
            <w:tcW w:w="1451" w:type="dxa"/>
          </w:tcPr>
          <w:p w14:paraId="323B5404" w14:textId="5446418A" w:rsidR="006476A5" w:rsidRPr="00720834" w:rsidRDefault="00AD52E7" w:rsidP="00F74B03">
            <w:pPr>
              <w:spacing w:line="240" w:lineRule="auto"/>
              <w:ind w:left="0"/>
              <w:rPr>
                <w:rFonts w:asciiTheme="minorHAnsi" w:hAnsiTheme="minorHAnsi" w:cstheme="minorHAnsi"/>
                <w:sz w:val="20"/>
              </w:rPr>
            </w:pPr>
            <w:r w:rsidRPr="00720834">
              <w:rPr>
                <w:rFonts w:asciiTheme="minorHAnsi" w:hAnsiTheme="minorHAnsi" w:cstheme="minorHAnsi"/>
                <w:sz w:val="20"/>
              </w:rPr>
              <w:t>3</w:t>
            </w:r>
          </w:p>
        </w:tc>
        <w:tc>
          <w:tcPr>
            <w:tcW w:w="1730" w:type="dxa"/>
          </w:tcPr>
          <w:p w14:paraId="2912EB3B" w14:textId="77777777" w:rsidR="006476A5" w:rsidRPr="00720834" w:rsidRDefault="006476A5" w:rsidP="00F74B03">
            <w:pPr>
              <w:spacing w:line="240" w:lineRule="auto"/>
              <w:ind w:left="0"/>
              <w:rPr>
                <w:rFonts w:asciiTheme="minorHAnsi" w:hAnsiTheme="minorHAnsi" w:cstheme="minorHAnsi"/>
                <w:sz w:val="20"/>
              </w:rPr>
            </w:pPr>
            <w:r w:rsidRPr="00720834">
              <w:rPr>
                <w:rFonts w:asciiTheme="minorHAnsi" w:hAnsiTheme="minorHAnsi" w:cstheme="minorHAnsi"/>
                <w:sz w:val="20"/>
              </w:rPr>
              <w:t>TCP</w:t>
            </w:r>
          </w:p>
        </w:tc>
        <w:tc>
          <w:tcPr>
            <w:tcW w:w="2731" w:type="dxa"/>
          </w:tcPr>
          <w:p w14:paraId="55D6FEBD" w14:textId="77777777" w:rsidR="006476A5" w:rsidRPr="00720834" w:rsidRDefault="006476A5" w:rsidP="00F74B03">
            <w:pPr>
              <w:spacing w:line="240" w:lineRule="auto"/>
              <w:ind w:left="0"/>
              <w:rPr>
                <w:rFonts w:asciiTheme="minorHAnsi" w:hAnsiTheme="minorHAnsi" w:cstheme="minorHAnsi"/>
                <w:sz w:val="20"/>
              </w:rPr>
            </w:pPr>
            <w:r w:rsidRPr="00720834">
              <w:rPr>
                <w:rFonts w:asciiTheme="minorHAnsi" w:hAnsiTheme="minorHAnsi" w:cstheme="minorHAnsi"/>
                <w:sz w:val="20"/>
              </w:rPr>
              <w:t>12006</w:t>
            </w:r>
          </w:p>
        </w:tc>
        <w:tc>
          <w:tcPr>
            <w:tcW w:w="3430" w:type="dxa"/>
          </w:tcPr>
          <w:p w14:paraId="33F77D5D" w14:textId="77777777" w:rsidR="006476A5" w:rsidRPr="00720834" w:rsidRDefault="006476A5" w:rsidP="00F74B03">
            <w:pPr>
              <w:spacing w:line="240" w:lineRule="auto"/>
              <w:ind w:left="0"/>
              <w:rPr>
                <w:rFonts w:asciiTheme="minorHAnsi" w:hAnsiTheme="minorHAnsi" w:cstheme="minorHAnsi"/>
                <w:sz w:val="20"/>
              </w:rPr>
            </w:pPr>
            <w:r w:rsidRPr="00720834">
              <w:rPr>
                <w:rFonts w:asciiTheme="minorHAnsi" w:hAnsiTheme="minorHAnsi" w:cstheme="minorHAnsi"/>
                <w:sz w:val="20"/>
              </w:rPr>
              <w:t>Alarm Services</w:t>
            </w:r>
          </w:p>
        </w:tc>
      </w:tr>
    </w:tbl>
    <w:p w14:paraId="3607ED85" w14:textId="77777777" w:rsidR="006476A5" w:rsidRPr="00720834" w:rsidRDefault="006476A5" w:rsidP="006476A5">
      <w:pPr>
        <w:pStyle w:val="NoSpacing"/>
      </w:pPr>
    </w:p>
    <w:p w14:paraId="692FE580" w14:textId="77777777" w:rsidR="006476A5" w:rsidRPr="00720834" w:rsidRDefault="006476A5" w:rsidP="00296C12">
      <w:pPr>
        <w:pStyle w:val="Heading2"/>
      </w:pPr>
      <w:bookmarkStart w:id="34" w:name="_Toc43725786"/>
      <w:bookmarkStart w:id="35" w:name="_Toc67406761"/>
      <w:r w:rsidRPr="00720834">
        <w:t>From Web Client to Master Server</w:t>
      </w:r>
      <w:bookmarkEnd w:id="34"/>
      <w:bookmarkEnd w:id="35"/>
    </w:p>
    <w:tbl>
      <w:tblPr>
        <w:tblStyle w:val="TableProfessional"/>
        <w:tblW w:w="0" w:type="auto"/>
        <w:tblLook w:val="04A0" w:firstRow="1" w:lastRow="0" w:firstColumn="1" w:lastColumn="0" w:noHBand="0" w:noVBand="1"/>
      </w:tblPr>
      <w:tblGrid>
        <w:gridCol w:w="1451"/>
        <w:gridCol w:w="1730"/>
        <w:gridCol w:w="2731"/>
        <w:gridCol w:w="3430"/>
      </w:tblGrid>
      <w:tr w:rsidR="006476A5" w:rsidRPr="00720834" w14:paraId="6EAA59A6" w14:textId="77777777" w:rsidTr="00F74B03">
        <w:trPr>
          <w:cnfStyle w:val="100000000000" w:firstRow="1" w:lastRow="0" w:firstColumn="0" w:lastColumn="0" w:oddVBand="0" w:evenVBand="0" w:oddHBand="0" w:evenHBand="0" w:firstRowFirstColumn="0" w:firstRowLastColumn="0" w:lastRowFirstColumn="0" w:lastRowLastColumn="0"/>
          <w:trHeight w:hRule="exact" w:val="288"/>
        </w:trPr>
        <w:tc>
          <w:tcPr>
            <w:tcW w:w="1451" w:type="dxa"/>
          </w:tcPr>
          <w:p w14:paraId="6D8445B3" w14:textId="77777777" w:rsidR="006476A5" w:rsidRPr="00720834" w:rsidRDefault="006476A5" w:rsidP="00F74B03">
            <w:pPr>
              <w:ind w:left="0"/>
              <w:rPr>
                <w:rFonts w:asciiTheme="minorHAnsi" w:hAnsiTheme="minorHAnsi" w:cstheme="minorHAnsi"/>
                <w:sz w:val="20"/>
              </w:rPr>
            </w:pPr>
            <w:r w:rsidRPr="00720834">
              <w:rPr>
                <w:rFonts w:asciiTheme="minorHAnsi" w:hAnsiTheme="minorHAnsi" w:cstheme="minorHAnsi"/>
                <w:sz w:val="20"/>
              </w:rPr>
              <w:t>#</w:t>
            </w:r>
          </w:p>
        </w:tc>
        <w:tc>
          <w:tcPr>
            <w:tcW w:w="1730" w:type="dxa"/>
          </w:tcPr>
          <w:p w14:paraId="0672DAF1" w14:textId="77777777" w:rsidR="006476A5" w:rsidRPr="00720834" w:rsidRDefault="006476A5" w:rsidP="00F74B03">
            <w:pPr>
              <w:ind w:left="0"/>
              <w:rPr>
                <w:rFonts w:asciiTheme="minorHAnsi" w:hAnsiTheme="minorHAnsi" w:cstheme="minorHAnsi"/>
                <w:sz w:val="20"/>
              </w:rPr>
            </w:pPr>
            <w:r w:rsidRPr="00720834">
              <w:rPr>
                <w:rFonts w:asciiTheme="minorHAnsi" w:hAnsiTheme="minorHAnsi" w:cstheme="minorHAnsi"/>
                <w:sz w:val="20"/>
              </w:rPr>
              <w:t>Port Type</w:t>
            </w:r>
          </w:p>
        </w:tc>
        <w:tc>
          <w:tcPr>
            <w:tcW w:w="2731" w:type="dxa"/>
          </w:tcPr>
          <w:p w14:paraId="7F460D37" w14:textId="77777777" w:rsidR="006476A5" w:rsidRPr="00720834" w:rsidRDefault="006476A5" w:rsidP="00F74B03">
            <w:pPr>
              <w:ind w:left="0"/>
              <w:rPr>
                <w:rFonts w:asciiTheme="minorHAnsi" w:hAnsiTheme="minorHAnsi" w:cstheme="minorHAnsi"/>
                <w:sz w:val="20"/>
              </w:rPr>
            </w:pPr>
            <w:r w:rsidRPr="00720834">
              <w:rPr>
                <w:rFonts w:asciiTheme="minorHAnsi" w:hAnsiTheme="minorHAnsi" w:cstheme="minorHAnsi"/>
                <w:sz w:val="20"/>
              </w:rPr>
              <w:t>Port</w:t>
            </w:r>
          </w:p>
        </w:tc>
        <w:tc>
          <w:tcPr>
            <w:tcW w:w="3430" w:type="dxa"/>
          </w:tcPr>
          <w:p w14:paraId="3D75E3A1" w14:textId="77777777" w:rsidR="006476A5" w:rsidRPr="00720834" w:rsidRDefault="006476A5" w:rsidP="00F74B03">
            <w:pPr>
              <w:ind w:left="0"/>
              <w:rPr>
                <w:rFonts w:asciiTheme="minorHAnsi" w:hAnsiTheme="minorHAnsi" w:cstheme="minorHAnsi"/>
                <w:sz w:val="20"/>
              </w:rPr>
            </w:pPr>
            <w:r w:rsidRPr="00720834">
              <w:rPr>
                <w:rFonts w:asciiTheme="minorHAnsi" w:hAnsiTheme="minorHAnsi" w:cstheme="minorHAnsi"/>
                <w:sz w:val="20"/>
              </w:rPr>
              <w:t>Port Usage</w:t>
            </w:r>
          </w:p>
        </w:tc>
      </w:tr>
      <w:tr w:rsidR="006476A5" w:rsidRPr="00720834" w14:paraId="7FD699D0" w14:textId="77777777" w:rsidTr="00F74B03">
        <w:trPr>
          <w:trHeight w:hRule="exact" w:val="288"/>
        </w:trPr>
        <w:tc>
          <w:tcPr>
            <w:tcW w:w="1451" w:type="dxa"/>
          </w:tcPr>
          <w:p w14:paraId="183E1E0F" w14:textId="77777777" w:rsidR="006476A5" w:rsidRPr="00720834" w:rsidRDefault="006476A5" w:rsidP="00F74B03">
            <w:pPr>
              <w:ind w:left="0"/>
              <w:rPr>
                <w:rFonts w:asciiTheme="minorHAnsi" w:hAnsiTheme="minorHAnsi" w:cstheme="minorHAnsi"/>
                <w:sz w:val="20"/>
              </w:rPr>
            </w:pPr>
            <w:r w:rsidRPr="00720834">
              <w:rPr>
                <w:rFonts w:asciiTheme="minorHAnsi" w:hAnsiTheme="minorHAnsi" w:cstheme="minorHAnsi"/>
                <w:sz w:val="20"/>
              </w:rPr>
              <w:t>1</w:t>
            </w:r>
          </w:p>
        </w:tc>
        <w:tc>
          <w:tcPr>
            <w:tcW w:w="1730" w:type="dxa"/>
          </w:tcPr>
          <w:p w14:paraId="2213D688" w14:textId="77777777" w:rsidR="006476A5" w:rsidRPr="00720834" w:rsidRDefault="006476A5" w:rsidP="00F74B03">
            <w:pPr>
              <w:ind w:left="0"/>
              <w:rPr>
                <w:rFonts w:asciiTheme="minorHAnsi" w:hAnsiTheme="minorHAnsi" w:cstheme="minorHAnsi"/>
                <w:sz w:val="20"/>
              </w:rPr>
            </w:pPr>
            <w:r w:rsidRPr="00720834">
              <w:rPr>
                <w:rFonts w:asciiTheme="minorHAnsi" w:hAnsiTheme="minorHAnsi" w:cstheme="minorHAnsi"/>
                <w:sz w:val="20"/>
              </w:rPr>
              <w:t>TCP</w:t>
            </w:r>
          </w:p>
        </w:tc>
        <w:tc>
          <w:tcPr>
            <w:tcW w:w="2731" w:type="dxa"/>
          </w:tcPr>
          <w:p w14:paraId="6E19D1E8" w14:textId="77777777" w:rsidR="006476A5" w:rsidRPr="00720834" w:rsidRDefault="006476A5" w:rsidP="00F74B03">
            <w:pPr>
              <w:ind w:left="0"/>
              <w:rPr>
                <w:rFonts w:asciiTheme="minorHAnsi" w:hAnsiTheme="minorHAnsi" w:cstheme="minorHAnsi"/>
                <w:sz w:val="20"/>
              </w:rPr>
            </w:pPr>
            <w:r w:rsidRPr="00720834">
              <w:rPr>
                <w:rFonts w:asciiTheme="minorHAnsi" w:hAnsiTheme="minorHAnsi" w:cstheme="minorHAnsi"/>
                <w:sz w:val="20"/>
              </w:rPr>
              <w:t>80/443</w:t>
            </w:r>
          </w:p>
        </w:tc>
        <w:tc>
          <w:tcPr>
            <w:tcW w:w="3430" w:type="dxa"/>
          </w:tcPr>
          <w:p w14:paraId="6F969B74" w14:textId="77777777" w:rsidR="006476A5" w:rsidRPr="00720834" w:rsidRDefault="006476A5" w:rsidP="00F74B03">
            <w:pPr>
              <w:ind w:left="0"/>
              <w:rPr>
                <w:rFonts w:asciiTheme="minorHAnsi" w:hAnsiTheme="minorHAnsi" w:cstheme="minorHAnsi"/>
                <w:sz w:val="20"/>
              </w:rPr>
            </w:pPr>
            <w:r w:rsidRPr="00720834">
              <w:rPr>
                <w:rFonts w:asciiTheme="minorHAnsi" w:hAnsiTheme="minorHAnsi" w:cstheme="minorHAnsi"/>
                <w:sz w:val="20"/>
              </w:rPr>
              <w:t>Web Server</w:t>
            </w:r>
          </w:p>
        </w:tc>
      </w:tr>
    </w:tbl>
    <w:p w14:paraId="66D7B752" w14:textId="77777777" w:rsidR="006476A5" w:rsidRPr="00720834" w:rsidRDefault="006476A5" w:rsidP="006476A5">
      <w:pPr>
        <w:pStyle w:val="NoSpacing"/>
      </w:pPr>
    </w:p>
    <w:p w14:paraId="7CA0C13E" w14:textId="77777777" w:rsidR="006476A5" w:rsidRPr="00720834" w:rsidRDefault="006476A5" w:rsidP="00296C12">
      <w:pPr>
        <w:pStyle w:val="Heading2"/>
      </w:pPr>
      <w:bookmarkStart w:id="36" w:name="_Toc43725787"/>
      <w:bookmarkStart w:id="37" w:name="_Toc67406762"/>
      <w:r w:rsidRPr="00720834">
        <w:t>From Master Server to Probe Server (Distributed Setup)</w:t>
      </w:r>
      <w:bookmarkEnd w:id="36"/>
      <w:bookmarkEnd w:id="37"/>
    </w:p>
    <w:tbl>
      <w:tblPr>
        <w:tblStyle w:val="TableProfessional"/>
        <w:tblW w:w="0" w:type="auto"/>
        <w:tblLook w:val="04A0" w:firstRow="1" w:lastRow="0" w:firstColumn="1" w:lastColumn="0" w:noHBand="0" w:noVBand="1"/>
      </w:tblPr>
      <w:tblGrid>
        <w:gridCol w:w="1452"/>
        <w:gridCol w:w="1731"/>
        <w:gridCol w:w="2732"/>
        <w:gridCol w:w="3427"/>
      </w:tblGrid>
      <w:tr w:rsidR="006476A5" w:rsidRPr="00720834" w14:paraId="0D87CAE9" w14:textId="77777777" w:rsidTr="00F74B03">
        <w:trPr>
          <w:cnfStyle w:val="100000000000" w:firstRow="1" w:lastRow="0" w:firstColumn="0" w:lastColumn="0" w:oddVBand="0" w:evenVBand="0" w:oddHBand="0" w:evenHBand="0" w:firstRowFirstColumn="0" w:firstRowLastColumn="0" w:lastRowFirstColumn="0" w:lastRowLastColumn="0"/>
          <w:trHeight w:hRule="exact" w:val="288"/>
        </w:trPr>
        <w:tc>
          <w:tcPr>
            <w:tcW w:w="1452" w:type="dxa"/>
          </w:tcPr>
          <w:p w14:paraId="3E225C69" w14:textId="77777777" w:rsidR="006476A5" w:rsidRPr="00720834" w:rsidRDefault="006476A5" w:rsidP="00F74B03">
            <w:pPr>
              <w:ind w:left="0"/>
              <w:rPr>
                <w:rFonts w:ascii="Calibri" w:hAnsi="Calibri" w:cs="Calibri"/>
                <w:sz w:val="20"/>
              </w:rPr>
            </w:pPr>
            <w:r w:rsidRPr="00720834">
              <w:rPr>
                <w:rFonts w:ascii="Calibri" w:hAnsi="Calibri" w:cs="Calibri"/>
                <w:sz w:val="20"/>
              </w:rPr>
              <w:t>#</w:t>
            </w:r>
          </w:p>
        </w:tc>
        <w:tc>
          <w:tcPr>
            <w:tcW w:w="1731" w:type="dxa"/>
          </w:tcPr>
          <w:p w14:paraId="47400FC5" w14:textId="77777777" w:rsidR="006476A5" w:rsidRPr="00720834" w:rsidRDefault="006476A5" w:rsidP="00F74B03">
            <w:pPr>
              <w:ind w:left="0"/>
              <w:rPr>
                <w:rFonts w:ascii="Calibri" w:hAnsi="Calibri" w:cs="Calibri"/>
                <w:sz w:val="20"/>
              </w:rPr>
            </w:pPr>
            <w:r w:rsidRPr="00720834">
              <w:rPr>
                <w:rFonts w:ascii="Calibri" w:hAnsi="Calibri" w:cs="Calibri"/>
                <w:sz w:val="20"/>
              </w:rPr>
              <w:t>Port Type</w:t>
            </w:r>
          </w:p>
        </w:tc>
        <w:tc>
          <w:tcPr>
            <w:tcW w:w="2732" w:type="dxa"/>
          </w:tcPr>
          <w:p w14:paraId="7FA9DA6B" w14:textId="77777777" w:rsidR="006476A5" w:rsidRPr="00720834" w:rsidRDefault="006476A5" w:rsidP="00F74B03">
            <w:pPr>
              <w:ind w:left="0"/>
              <w:rPr>
                <w:rFonts w:ascii="Calibri" w:hAnsi="Calibri" w:cs="Calibri"/>
                <w:sz w:val="20"/>
              </w:rPr>
            </w:pPr>
            <w:r w:rsidRPr="00720834">
              <w:rPr>
                <w:rFonts w:ascii="Calibri" w:hAnsi="Calibri" w:cs="Calibri"/>
                <w:sz w:val="20"/>
              </w:rPr>
              <w:t>Port</w:t>
            </w:r>
          </w:p>
        </w:tc>
        <w:tc>
          <w:tcPr>
            <w:tcW w:w="3427" w:type="dxa"/>
          </w:tcPr>
          <w:p w14:paraId="322D439E" w14:textId="77777777" w:rsidR="006476A5" w:rsidRPr="00720834" w:rsidRDefault="006476A5" w:rsidP="00F74B03">
            <w:pPr>
              <w:ind w:left="0"/>
              <w:rPr>
                <w:rFonts w:ascii="Calibri" w:hAnsi="Calibri" w:cs="Calibri"/>
                <w:sz w:val="20"/>
              </w:rPr>
            </w:pPr>
            <w:r w:rsidRPr="00720834">
              <w:rPr>
                <w:rFonts w:ascii="Calibri" w:hAnsi="Calibri" w:cs="Calibri"/>
                <w:sz w:val="20"/>
              </w:rPr>
              <w:t>Port Usage</w:t>
            </w:r>
          </w:p>
        </w:tc>
      </w:tr>
      <w:tr w:rsidR="006476A5" w:rsidRPr="00720834" w14:paraId="3EC011B1" w14:textId="77777777" w:rsidTr="00F74B03">
        <w:trPr>
          <w:trHeight w:hRule="exact" w:val="288"/>
        </w:trPr>
        <w:tc>
          <w:tcPr>
            <w:tcW w:w="1452" w:type="dxa"/>
          </w:tcPr>
          <w:p w14:paraId="2D7FFD33" w14:textId="77777777" w:rsidR="006476A5" w:rsidRPr="00720834" w:rsidRDefault="006476A5" w:rsidP="00F74B03">
            <w:pPr>
              <w:ind w:left="0"/>
              <w:rPr>
                <w:rFonts w:ascii="Calibri" w:hAnsi="Calibri" w:cs="Calibri"/>
                <w:sz w:val="20"/>
              </w:rPr>
            </w:pPr>
            <w:r w:rsidRPr="00720834">
              <w:rPr>
                <w:rFonts w:ascii="Calibri" w:hAnsi="Calibri" w:cs="Calibri"/>
                <w:sz w:val="20"/>
              </w:rPr>
              <w:t>1</w:t>
            </w:r>
          </w:p>
        </w:tc>
        <w:tc>
          <w:tcPr>
            <w:tcW w:w="1731" w:type="dxa"/>
          </w:tcPr>
          <w:p w14:paraId="22215BFB" w14:textId="77777777" w:rsidR="006476A5" w:rsidRPr="00720834" w:rsidRDefault="006476A5" w:rsidP="00F74B03">
            <w:pPr>
              <w:ind w:left="0"/>
              <w:rPr>
                <w:rFonts w:ascii="Calibri" w:hAnsi="Calibri" w:cs="Calibri"/>
                <w:sz w:val="20"/>
              </w:rPr>
            </w:pPr>
            <w:r w:rsidRPr="00720834">
              <w:rPr>
                <w:rFonts w:ascii="Calibri" w:hAnsi="Calibri" w:cs="Calibri"/>
                <w:sz w:val="20"/>
              </w:rPr>
              <w:t>TCP</w:t>
            </w:r>
          </w:p>
        </w:tc>
        <w:tc>
          <w:tcPr>
            <w:tcW w:w="2732" w:type="dxa"/>
          </w:tcPr>
          <w:p w14:paraId="74D2667A" w14:textId="77777777" w:rsidR="006476A5" w:rsidRPr="00720834" w:rsidRDefault="006476A5" w:rsidP="00F74B03">
            <w:pPr>
              <w:ind w:left="0"/>
              <w:rPr>
                <w:rFonts w:ascii="Calibri" w:hAnsi="Calibri" w:cs="Calibri"/>
                <w:sz w:val="20"/>
              </w:rPr>
            </w:pPr>
            <w:r w:rsidRPr="00720834">
              <w:rPr>
                <w:rFonts w:ascii="Calibri" w:hAnsi="Calibri" w:cs="Calibri"/>
                <w:sz w:val="20"/>
              </w:rPr>
              <w:t>22</w:t>
            </w:r>
          </w:p>
        </w:tc>
        <w:tc>
          <w:tcPr>
            <w:tcW w:w="3427" w:type="dxa"/>
          </w:tcPr>
          <w:p w14:paraId="46B23C4C" w14:textId="77777777" w:rsidR="006476A5" w:rsidRPr="00720834" w:rsidRDefault="006476A5" w:rsidP="00F74B03">
            <w:pPr>
              <w:ind w:left="0"/>
              <w:rPr>
                <w:rFonts w:ascii="Calibri" w:hAnsi="Calibri" w:cs="Calibri"/>
                <w:sz w:val="20"/>
              </w:rPr>
            </w:pPr>
            <w:r w:rsidRPr="00720834">
              <w:rPr>
                <w:rFonts w:ascii="Calibri" w:hAnsi="Calibri" w:cs="Calibri"/>
                <w:sz w:val="20"/>
              </w:rPr>
              <w:t>Remote Execution</w:t>
            </w:r>
          </w:p>
        </w:tc>
      </w:tr>
      <w:tr w:rsidR="006476A5" w:rsidRPr="00720834" w14:paraId="372FE82E" w14:textId="77777777" w:rsidTr="00F74B03">
        <w:trPr>
          <w:trHeight w:hRule="exact" w:val="288"/>
        </w:trPr>
        <w:tc>
          <w:tcPr>
            <w:tcW w:w="1452" w:type="dxa"/>
          </w:tcPr>
          <w:p w14:paraId="69738439" w14:textId="77777777" w:rsidR="006476A5" w:rsidRPr="00720834" w:rsidRDefault="006476A5" w:rsidP="00F74B03">
            <w:pPr>
              <w:ind w:left="0"/>
              <w:rPr>
                <w:rFonts w:ascii="Calibri" w:hAnsi="Calibri" w:cs="Calibri"/>
                <w:sz w:val="20"/>
              </w:rPr>
            </w:pPr>
            <w:r w:rsidRPr="00720834">
              <w:rPr>
                <w:rFonts w:ascii="Calibri" w:hAnsi="Calibri" w:cs="Calibri"/>
                <w:sz w:val="20"/>
              </w:rPr>
              <w:t>2</w:t>
            </w:r>
          </w:p>
        </w:tc>
        <w:tc>
          <w:tcPr>
            <w:tcW w:w="1731" w:type="dxa"/>
          </w:tcPr>
          <w:p w14:paraId="0FA45F25" w14:textId="77777777" w:rsidR="006476A5" w:rsidRPr="00720834" w:rsidRDefault="006476A5" w:rsidP="00F74B03">
            <w:pPr>
              <w:ind w:left="0"/>
              <w:rPr>
                <w:rFonts w:ascii="Calibri" w:hAnsi="Calibri" w:cs="Calibri"/>
                <w:sz w:val="20"/>
              </w:rPr>
            </w:pPr>
            <w:r w:rsidRPr="00720834">
              <w:rPr>
                <w:rFonts w:ascii="Calibri" w:hAnsi="Calibri" w:cs="Calibri"/>
                <w:sz w:val="20"/>
              </w:rPr>
              <w:t>TCP</w:t>
            </w:r>
          </w:p>
        </w:tc>
        <w:tc>
          <w:tcPr>
            <w:tcW w:w="2732" w:type="dxa"/>
          </w:tcPr>
          <w:p w14:paraId="2FE2B927" w14:textId="77777777" w:rsidR="006476A5" w:rsidRPr="00720834" w:rsidRDefault="006476A5" w:rsidP="00F74B03">
            <w:pPr>
              <w:ind w:left="0"/>
              <w:rPr>
                <w:rFonts w:ascii="Calibri" w:hAnsi="Calibri" w:cs="Calibri"/>
                <w:sz w:val="20"/>
              </w:rPr>
            </w:pPr>
            <w:r w:rsidRPr="00720834">
              <w:rPr>
                <w:rFonts w:ascii="Calibri" w:hAnsi="Calibri" w:cs="Calibri"/>
                <w:sz w:val="20"/>
              </w:rPr>
              <w:t>5432</w:t>
            </w:r>
          </w:p>
        </w:tc>
        <w:tc>
          <w:tcPr>
            <w:tcW w:w="3427" w:type="dxa"/>
          </w:tcPr>
          <w:p w14:paraId="27E5D52D" w14:textId="77777777" w:rsidR="006476A5" w:rsidRPr="00720834" w:rsidRDefault="006476A5" w:rsidP="00F74B03">
            <w:pPr>
              <w:ind w:left="0"/>
              <w:rPr>
                <w:rFonts w:ascii="Calibri" w:hAnsi="Calibri" w:cs="Calibri"/>
                <w:sz w:val="20"/>
              </w:rPr>
            </w:pPr>
            <w:r w:rsidRPr="00720834">
              <w:rPr>
                <w:rFonts w:ascii="Calibri" w:hAnsi="Calibri" w:cs="Calibri"/>
                <w:sz w:val="20"/>
              </w:rPr>
              <w:t>DB Access</w:t>
            </w:r>
          </w:p>
        </w:tc>
      </w:tr>
      <w:tr w:rsidR="006476A5" w:rsidRPr="00720834" w14:paraId="0BB792AF" w14:textId="77777777" w:rsidTr="00F74B03">
        <w:trPr>
          <w:trHeight w:hRule="exact" w:val="288"/>
        </w:trPr>
        <w:tc>
          <w:tcPr>
            <w:tcW w:w="1452" w:type="dxa"/>
          </w:tcPr>
          <w:p w14:paraId="43EAF577" w14:textId="77777777" w:rsidR="006476A5" w:rsidRPr="00720834" w:rsidRDefault="006476A5" w:rsidP="00F74B03">
            <w:pPr>
              <w:ind w:left="0"/>
              <w:rPr>
                <w:rFonts w:ascii="Calibri" w:hAnsi="Calibri" w:cs="Calibri"/>
                <w:sz w:val="20"/>
              </w:rPr>
            </w:pPr>
            <w:r w:rsidRPr="00720834">
              <w:rPr>
                <w:rFonts w:ascii="Calibri" w:hAnsi="Calibri" w:cs="Calibri"/>
                <w:sz w:val="20"/>
              </w:rPr>
              <w:t>3</w:t>
            </w:r>
          </w:p>
        </w:tc>
        <w:tc>
          <w:tcPr>
            <w:tcW w:w="1731" w:type="dxa"/>
          </w:tcPr>
          <w:p w14:paraId="27D7BE62" w14:textId="77777777" w:rsidR="006476A5" w:rsidRPr="00720834" w:rsidRDefault="006476A5" w:rsidP="00F74B03">
            <w:pPr>
              <w:ind w:left="0"/>
              <w:rPr>
                <w:rFonts w:ascii="Calibri" w:hAnsi="Calibri" w:cs="Calibri"/>
                <w:sz w:val="20"/>
              </w:rPr>
            </w:pPr>
            <w:r w:rsidRPr="00720834">
              <w:rPr>
                <w:rFonts w:ascii="Calibri" w:hAnsi="Calibri" w:cs="Calibri"/>
                <w:sz w:val="20"/>
              </w:rPr>
              <w:t>TCP</w:t>
            </w:r>
          </w:p>
        </w:tc>
        <w:tc>
          <w:tcPr>
            <w:tcW w:w="2732" w:type="dxa"/>
          </w:tcPr>
          <w:p w14:paraId="1AAF7B83" w14:textId="4230A3C6" w:rsidR="006476A5" w:rsidRPr="00720834" w:rsidRDefault="00813DF6" w:rsidP="00F74B03">
            <w:pPr>
              <w:ind w:left="0"/>
              <w:rPr>
                <w:rFonts w:ascii="Calibri" w:hAnsi="Calibri" w:cs="Calibri"/>
                <w:sz w:val="20"/>
              </w:rPr>
            </w:pPr>
            <w:r>
              <w:rPr>
                <w:rFonts w:ascii="Calibri" w:hAnsi="Calibri" w:cs="Calibri"/>
                <w:sz w:val="20"/>
              </w:rPr>
              <w:t>12005</w:t>
            </w:r>
          </w:p>
        </w:tc>
        <w:tc>
          <w:tcPr>
            <w:tcW w:w="3427" w:type="dxa"/>
          </w:tcPr>
          <w:p w14:paraId="5922161F" w14:textId="77777777" w:rsidR="006476A5" w:rsidRPr="00720834" w:rsidRDefault="006476A5" w:rsidP="00F74B03">
            <w:pPr>
              <w:ind w:left="0"/>
              <w:rPr>
                <w:rFonts w:ascii="Calibri" w:hAnsi="Calibri" w:cs="Calibri"/>
                <w:sz w:val="20"/>
              </w:rPr>
            </w:pPr>
            <w:r w:rsidRPr="00720834">
              <w:rPr>
                <w:rFonts w:ascii="Calibri" w:hAnsi="Calibri" w:cs="Calibri"/>
                <w:sz w:val="20"/>
              </w:rPr>
              <w:t>Remote Messaging</w:t>
            </w:r>
          </w:p>
        </w:tc>
      </w:tr>
    </w:tbl>
    <w:p w14:paraId="14406C24" w14:textId="77777777" w:rsidR="006476A5" w:rsidRPr="00720834" w:rsidRDefault="006476A5" w:rsidP="006476A5">
      <w:pPr>
        <w:pStyle w:val="NoSpacing"/>
      </w:pPr>
    </w:p>
    <w:p w14:paraId="7C7BB06D" w14:textId="0CC0FB61" w:rsidR="002F279D" w:rsidRPr="00720834" w:rsidRDefault="001E5E4D" w:rsidP="00296C12">
      <w:pPr>
        <w:pStyle w:val="Heading2"/>
      </w:pPr>
      <w:bookmarkStart w:id="38" w:name="_Toc67406763"/>
      <w:bookmarkStart w:id="39" w:name="_Toc43725788"/>
      <w:r w:rsidRPr="00720834">
        <w:t>From Master Server to Master DB (Distributed Setup)</w:t>
      </w:r>
      <w:bookmarkEnd w:id="38"/>
    </w:p>
    <w:tbl>
      <w:tblPr>
        <w:tblStyle w:val="TableProfessional"/>
        <w:tblW w:w="0" w:type="auto"/>
        <w:tblLook w:val="04A0" w:firstRow="1" w:lastRow="0" w:firstColumn="1" w:lastColumn="0" w:noHBand="0" w:noVBand="1"/>
      </w:tblPr>
      <w:tblGrid>
        <w:gridCol w:w="1452"/>
        <w:gridCol w:w="1731"/>
        <w:gridCol w:w="2732"/>
        <w:gridCol w:w="3427"/>
      </w:tblGrid>
      <w:tr w:rsidR="00567A3D" w:rsidRPr="00720834" w14:paraId="5179DF96" w14:textId="77777777" w:rsidTr="00F74B03">
        <w:trPr>
          <w:cnfStyle w:val="100000000000" w:firstRow="1" w:lastRow="0" w:firstColumn="0" w:lastColumn="0" w:oddVBand="0" w:evenVBand="0" w:oddHBand="0" w:evenHBand="0" w:firstRowFirstColumn="0" w:firstRowLastColumn="0" w:lastRowFirstColumn="0" w:lastRowLastColumn="0"/>
          <w:trHeight w:hRule="exact" w:val="288"/>
        </w:trPr>
        <w:tc>
          <w:tcPr>
            <w:tcW w:w="1452" w:type="dxa"/>
          </w:tcPr>
          <w:p w14:paraId="5AE75438" w14:textId="77777777" w:rsidR="00567A3D" w:rsidRPr="00720834" w:rsidRDefault="00567A3D" w:rsidP="00F74B03">
            <w:pPr>
              <w:ind w:left="0"/>
              <w:rPr>
                <w:rFonts w:ascii="Calibri" w:hAnsi="Calibri" w:cs="Calibri"/>
                <w:sz w:val="20"/>
              </w:rPr>
            </w:pPr>
            <w:r w:rsidRPr="00720834">
              <w:rPr>
                <w:rFonts w:ascii="Calibri" w:hAnsi="Calibri" w:cs="Calibri"/>
                <w:sz w:val="20"/>
              </w:rPr>
              <w:t>#</w:t>
            </w:r>
          </w:p>
        </w:tc>
        <w:tc>
          <w:tcPr>
            <w:tcW w:w="1731" w:type="dxa"/>
          </w:tcPr>
          <w:p w14:paraId="7796CE78" w14:textId="77777777" w:rsidR="00567A3D" w:rsidRPr="00720834" w:rsidRDefault="00567A3D" w:rsidP="00F74B03">
            <w:pPr>
              <w:ind w:left="0"/>
              <w:rPr>
                <w:rFonts w:ascii="Calibri" w:hAnsi="Calibri" w:cs="Calibri"/>
                <w:sz w:val="20"/>
              </w:rPr>
            </w:pPr>
            <w:r w:rsidRPr="00720834">
              <w:rPr>
                <w:rFonts w:ascii="Calibri" w:hAnsi="Calibri" w:cs="Calibri"/>
                <w:sz w:val="20"/>
              </w:rPr>
              <w:t>Port Type</w:t>
            </w:r>
          </w:p>
        </w:tc>
        <w:tc>
          <w:tcPr>
            <w:tcW w:w="2732" w:type="dxa"/>
          </w:tcPr>
          <w:p w14:paraId="6F7BC189" w14:textId="77777777" w:rsidR="00567A3D" w:rsidRPr="00720834" w:rsidRDefault="00567A3D" w:rsidP="00F74B03">
            <w:pPr>
              <w:ind w:left="0"/>
              <w:rPr>
                <w:rFonts w:ascii="Calibri" w:hAnsi="Calibri" w:cs="Calibri"/>
                <w:sz w:val="20"/>
              </w:rPr>
            </w:pPr>
            <w:r w:rsidRPr="00720834">
              <w:rPr>
                <w:rFonts w:ascii="Calibri" w:hAnsi="Calibri" w:cs="Calibri"/>
                <w:sz w:val="20"/>
              </w:rPr>
              <w:t>Port</w:t>
            </w:r>
          </w:p>
        </w:tc>
        <w:tc>
          <w:tcPr>
            <w:tcW w:w="3427" w:type="dxa"/>
          </w:tcPr>
          <w:p w14:paraId="79BC8CFE" w14:textId="77777777" w:rsidR="00567A3D" w:rsidRPr="00720834" w:rsidRDefault="00567A3D" w:rsidP="00F74B03">
            <w:pPr>
              <w:ind w:left="0"/>
              <w:rPr>
                <w:rFonts w:ascii="Calibri" w:hAnsi="Calibri" w:cs="Calibri"/>
                <w:sz w:val="20"/>
              </w:rPr>
            </w:pPr>
            <w:r w:rsidRPr="00720834">
              <w:rPr>
                <w:rFonts w:ascii="Calibri" w:hAnsi="Calibri" w:cs="Calibri"/>
                <w:sz w:val="20"/>
              </w:rPr>
              <w:t>Port Usage</w:t>
            </w:r>
          </w:p>
        </w:tc>
      </w:tr>
      <w:tr w:rsidR="00567A3D" w:rsidRPr="00720834" w14:paraId="6BBD5D69" w14:textId="77777777" w:rsidTr="00F74B03">
        <w:trPr>
          <w:trHeight w:hRule="exact" w:val="288"/>
        </w:trPr>
        <w:tc>
          <w:tcPr>
            <w:tcW w:w="1452" w:type="dxa"/>
          </w:tcPr>
          <w:p w14:paraId="4B836C50" w14:textId="77777777" w:rsidR="00567A3D" w:rsidRPr="00720834" w:rsidRDefault="00567A3D" w:rsidP="00F74B03">
            <w:pPr>
              <w:ind w:left="0"/>
              <w:rPr>
                <w:rFonts w:ascii="Calibri" w:hAnsi="Calibri" w:cs="Calibri"/>
                <w:sz w:val="20"/>
              </w:rPr>
            </w:pPr>
            <w:r w:rsidRPr="00720834">
              <w:rPr>
                <w:rFonts w:ascii="Calibri" w:hAnsi="Calibri" w:cs="Calibri"/>
                <w:sz w:val="20"/>
              </w:rPr>
              <w:t>1</w:t>
            </w:r>
          </w:p>
        </w:tc>
        <w:tc>
          <w:tcPr>
            <w:tcW w:w="1731" w:type="dxa"/>
          </w:tcPr>
          <w:p w14:paraId="0BDF0558" w14:textId="77777777" w:rsidR="00567A3D" w:rsidRPr="00720834" w:rsidRDefault="00567A3D" w:rsidP="00F74B03">
            <w:pPr>
              <w:ind w:left="0"/>
              <w:rPr>
                <w:rFonts w:ascii="Calibri" w:hAnsi="Calibri" w:cs="Calibri"/>
                <w:sz w:val="20"/>
              </w:rPr>
            </w:pPr>
            <w:r w:rsidRPr="00720834">
              <w:rPr>
                <w:rFonts w:ascii="Calibri" w:hAnsi="Calibri" w:cs="Calibri"/>
                <w:sz w:val="20"/>
              </w:rPr>
              <w:t>TCP</w:t>
            </w:r>
          </w:p>
        </w:tc>
        <w:tc>
          <w:tcPr>
            <w:tcW w:w="2732" w:type="dxa"/>
          </w:tcPr>
          <w:p w14:paraId="05DCB100" w14:textId="1D2405D6" w:rsidR="00567A3D" w:rsidRPr="00720834" w:rsidRDefault="008C170D" w:rsidP="00F74B03">
            <w:pPr>
              <w:ind w:left="0"/>
              <w:rPr>
                <w:rFonts w:ascii="Calibri" w:hAnsi="Calibri" w:cs="Calibri"/>
                <w:sz w:val="20"/>
              </w:rPr>
            </w:pPr>
            <w:r w:rsidRPr="00720834">
              <w:rPr>
                <w:rFonts w:ascii="Calibri" w:hAnsi="Calibri" w:cs="Calibri"/>
                <w:sz w:val="20"/>
              </w:rPr>
              <w:t>22</w:t>
            </w:r>
          </w:p>
        </w:tc>
        <w:tc>
          <w:tcPr>
            <w:tcW w:w="3427" w:type="dxa"/>
          </w:tcPr>
          <w:p w14:paraId="7E7F1108" w14:textId="39F4C23E" w:rsidR="00567A3D" w:rsidRPr="00720834" w:rsidRDefault="008C170D" w:rsidP="00F74B03">
            <w:pPr>
              <w:ind w:left="0"/>
              <w:rPr>
                <w:rFonts w:ascii="Calibri" w:hAnsi="Calibri" w:cs="Calibri"/>
                <w:sz w:val="20"/>
              </w:rPr>
            </w:pPr>
            <w:r w:rsidRPr="00720834">
              <w:rPr>
                <w:rFonts w:ascii="Calibri" w:hAnsi="Calibri" w:cs="Calibri"/>
                <w:sz w:val="20"/>
              </w:rPr>
              <w:t>Remote Execution</w:t>
            </w:r>
          </w:p>
        </w:tc>
      </w:tr>
      <w:tr w:rsidR="00567A3D" w:rsidRPr="00720834" w14:paraId="042704A8" w14:textId="77777777" w:rsidTr="00F74B03">
        <w:trPr>
          <w:trHeight w:hRule="exact" w:val="537"/>
        </w:trPr>
        <w:tc>
          <w:tcPr>
            <w:tcW w:w="1452" w:type="dxa"/>
          </w:tcPr>
          <w:p w14:paraId="2EE5787D" w14:textId="22502605" w:rsidR="00567A3D" w:rsidRPr="00720834" w:rsidRDefault="00C41CCB" w:rsidP="00F74B03">
            <w:pPr>
              <w:ind w:left="0"/>
              <w:rPr>
                <w:rFonts w:ascii="Calibri" w:hAnsi="Calibri" w:cs="Calibri"/>
                <w:sz w:val="20"/>
              </w:rPr>
            </w:pPr>
            <w:r w:rsidRPr="00720834">
              <w:rPr>
                <w:rFonts w:ascii="Calibri" w:hAnsi="Calibri" w:cs="Calibri"/>
                <w:sz w:val="20"/>
              </w:rPr>
              <w:t>2</w:t>
            </w:r>
          </w:p>
        </w:tc>
        <w:tc>
          <w:tcPr>
            <w:tcW w:w="1731" w:type="dxa"/>
          </w:tcPr>
          <w:p w14:paraId="344C1233" w14:textId="77777777" w:rsidR="00567A3D" w:rsidRPr="00720834" w:rsidRDefault="00567A3D" w:rsidP="00F74B03">
            <w:pPr>
              <w:ind w:left="0"/>
              <w:rPr>
                <w:rFonts w:ascii="Calibri" w:hAnsi="Calibri" w:cs="Calibri"/>
                <w:sz w:val="20"/>
              </w:rPr>
            </w:pPr>
            <w:r w:rsidRPr="00720834">
              <w:rPr>
                <w:rFonts w:ascii="Calibri" w:hAnsi="Calibri" w:cs="Calibri"/>
                <w:sz w:val="20"/>
              </w:rPr>
              <w:t>TCP</w:t>
            </w:r>
          </w:p>
        </w:tc>
        <w:tc>
          <w:tcPr>
            <w:tcW w:w="2732" w:type="dxa"/>
          </w:tcPr>
          <w:p w14:paraId="6563109B" w14:textId="77777777" w:rsidR="00567A3D" w:rsidRPr="00720834" w:rsidRDefault="00567A3D" w:rsidP="00F74B03">
            <w:pPr>
              <w:ind w:left="0"/>
              <w:rPr>
                <w:rFonts w:ascii="Calibri" w:hAnsi="Calibri" w:cs="Calibri"/>
                <w:sz w:val="20"/>
              </w:rPr>
            </w:pPr>
            <w:r w:rsidRPr="00720834">
              <w:rPr>
                <w:rFonts w:ascii="Calibri" w:hAnsi="Calibri" w:cs="Calibri"/>
                <w:sz w:val="20"/>
              </w:rPr>
              <w:t>5432</w:t>
            </w:r>
          </w:p>
        </w:tc>
        <w:tc>
          <w:tcPr>
            <w:tcW w:w="3427" w:type="dxa"/>
          </w:tcPr>
          <w:p w14:paraId="24810199" w14:textId="4CAD4737" w:rsidR="00567A3D" w:rsidRPr="00720834" w:rsidRDefault="00567A3D" w:rsidP="00F74B03">
            <w:pPr>
              <w:ind w:left="0"/>
              <w:rPr>
                <w:rFonts w:ascii="Calibri" w:hAnsi="Calibri" w:cs="Calibri"/>
                <w:sz w:val="20"/>
              </w:rPr>
            </w:pPr>
            <w:r w:rsidRPr="00720834">
              <w:rPr>
                <w:rFonts w:ascii="Calibri" w:hAnsi="Calibri" w:cs="Calibri"/>
                <w:sz w:val="20"/>
              </w:rPr>
              <w:t xml:space="preserve">DB Access if Master </w:t>
            </w:r>
            <w:r w:rsidR="00C41CCB" w:rsidRPr="00720834">
              <w:rPr>
                <w:rFonts w:ascii="Calibri" w:hAnsi="Calibri" w:cs="Calibri"/>
                <w:sz w:val="20"/>
              </w:rPr>
              <w:t>DB is on a separate server</w:t>
            </w:r>
          </w:p>
        </w:tc>
      </w:tr>
    </w:tbl>
    <w:p w14:paraId="6278827E" w14:textId="77777777" w:rsidR="001E5E4D" w:rsidRPr="00720834" w:rsidRDefault="001E5E4D" w:rsidP="001E5E4D"/>
    <w:p w14:paraId="7D8277E8" w14:textId="1348809A" w:rsidR="00500320" w:rsidRPr="00720834" w:rsidRDefault="00500320" w:rsidP="00296C12">
      <w:pPr>
        <w:pStyle w:val="Heading2"/>
      </w:pPr>
      <w:bookmarkStart w:id="40" w:name="_Toc67406764"/>
      <w:r w:rsidRPr="00720834">
        <w:t xml:space="preserve">From Master DB to Master </w:t>
      </w:r>
      <w:r w:rsidR="00D41645" w:rsidRPr="00720834">
        <w:t>S</w:t>
      </w:r>
      <w:r w:rsidRPr="00720834">
        <w:t>erver (Distributed Setup)</w:t>
      </w:r>
      <w:bookmarkEnd w:id="40"/>
    </w:p>
    <w:tbl>
      <w:tblPr>
        <w:tblStyle w:val="TableProfessional"/>
        <w:tblW w:w="0" w:type="auto"/>
        <w:tblLook w:val="04A0" w:firstRow="1" w:lastRow="0" w:firstColumn="1" w:lastColumn="0" w:noHBand="0" w:noVBand="1"/>
      </w:tblPr>
      <w:tblGrid>
        <w:gridCol w:w="1452"/>
        <w:gridCol w:w="1731"/>
        <w:gridCol w:w="2732"/>
        <w:gridCol w:w="3427"/>
      </w:tblGrid>
      <w:tr w:rsidR="00B12C9A" w:rsidRPr="00720834" w14:paraId="45A40BE0" w14:textId="77777777" w:rsidTr="00F74B03">
        <w:trPr>
          <w:cnfStyle w:val="100000000000" w:firstRow="1" w:lastRow="0" w:firstColumn="0" w:lastColumn="0" w:oddVBand="0" w:evenVBand="0" w:oddHBand="0" w:evenHBand="0" w:firstRowFirstColumn="0" w:firstRowLastColumn="0" w:lastRowFirstColumn="0" w:lastRowLastColumn="0"/>
          <w:trHeight w:hRule="exact" w:val="288"/>
        </w:trPr>
        <w:tc>
          <w:tcPr>
            <w:tcW w:w="1452" w:type="dxa"/>
          </w:tcPr>
          <w:p w14:paraId="06BF147B" w14:textId="77777777" w:rsidR="00B12C9A" w:rsidRPr="00720834" w:rsidRDefault="00B12C9A" w:rsidP="00F74B03">
            <w:pPr>
              <w:ind w:left="0"/>
              <w:rPr>
                <w:rFonts w:ascii="Calibri" w:hAnsi="Calibri" w:cs="Calibri"/>
                <w:sz w:val="20"/>
              </w:rPr>
            </w:pPr>
            <w:r w:rsidRPr="00720834">
              <w:rPr>
                <w:rFonts w:ascii="Calibri" w:hAnsi="Calibri" w:cs="Calibri"/>
                <w:sz w:val="20"/>
              </w:rPr>
              <w:t>#</w:t>
            </w:r>
          </w:p>
        </w:tc>
        <w:tc>
          <w:tcPr>
            <w:tcW w:w="1731" w:type="dxa"/>
          </w:tcPr>
          <w:p w14:paraId="6B8169C1" w14:textId="77777777" w:rsidR="00B12C9A" w:rsidRPr="00720834" w:rsidRDefault="00B12C9A" w:rsidP="00F74B03">
            <w:pPr>
              <w:ind w:left="0"/>
              <w:rPr>
                <w:rFonts w:ascii="Calibri" w:hAnsi="Calibri" w:cs="Calibri"/>
                <w:sz w:val="20"/>
              </w:rPr>
            </w:pPr>
            <w:r w:rsidRPr="00720834">
              <w:rPr>
                <w:rFonts w:ascii="Calibri" w:hAnsi="Calibri" w:cs="Calibri"/>
                <w:sz w:val="20"/>
              </w:rPr>
              <w:t>Port Type</w:t>
            </w:r>
          </w:p>
        </w:tc>
        <w:tc>
          <w:tcPr>
            <w:tcW w:w="2732" w:type="dxa"/>
          </w:tcPr>
          <w:p w14:paraId="5EC2FE5B" w14:textId="77777777" w:rsidR="00B12C9A" w:rsidRPr="00720834" w:rsidRDefault="00B12C9A" w:rsidP="00F74B03">
            <w:pPr>
              <w:ind w:left="0"/>
              <w:rPr>
                <w:rFonts w:ascii="Calibri" w:hAnsi="Calibri" w:cs="Calibri"/>
                <w:sz w:val="20"/>
              </w:rPr>
            </w:pPr>
            <w:r w:rsidRPr="00720834">
              <w:rPr>
                <w:rFonts w:ascii="Calibri" w:hAnsi="Calibri" w:cs="Calibri"/>
                <w:sz w:val="20"/>
              </w:rPr>
              <w:t>Port</w:t>
            </w:r>
          </w:p>
        </w:tc>
        <w:tc>
          <w:tcPr>
            <w:tcW w:w="3427" w:type="dxa"/>
          </w:tcPr>
          <w:p w14:paraId="79A4E2F7" w14:textId="77777777" w:rsidR="00B12C9A" w:rsidRPr="00720834" w:rsidRDefault="00B12C9A" w:rsidP="00F74B03">
            <w:pPr>
              <w:ind w:left="0"/>
              <w:rPr>
                <w:rFonts w:ascii="Calibri" w:hAnsi="Calibri" w:cs="Calibri"/>
                <w:sz w:val="20"/>
              </w:rPr>
            </w:pPr>
            <w:r w:rsidRPr="00720834">
              <w:rPr>
                <w:rFonts w:ascii="Calibri" w:hAnsi="Calibri" w:cs="Calibri"/>
                <w:sz w:val="20"/>
              </w:rPr>
              <w:t>Port Usage</w:t>
            </w:r>
          </w:p>
        </w:tc>
      </w:tr>
      <w:tr w:rsidR="00B12C9A" w:rsidRPr="00720834" w14:paraId="48B5E18D" w14:textId="77777777" w:rsidTr="00F74B03">
        <w:trPr>
          <w:trHeight w:hRule="exact" w:val="288"/>
        </w:trPr>
        <w:tc>
          <w:tcPr>
            <w:tcW w:w="1452" w:type="dxa"/>
          </w:tcPr>
          <w:p w14:paraId="41686AD0" w14:textId="77777777" w:rsidR="00B12C9A" w:rsidRPr="00720834" w:rsidRDefault="00B12C9A" w:rsidP="00F74B03">
            <w:pPr>
              <w:ind w:left="0"/>
              <w:rPr>
                <w:rFonts w:ascii="Calibri" w:hAnsi="Calibri" w:cs="Calibri"/>
                <w:sz w:val="20"/>
              </w:rPr>
            </w:pPr>
            <w:r w:rsidRPr="00720834">
              <w:rPr>
                <w:rFonts w:ascii="Calibri" w:hAnsi="Calibri" w:cs="Calibri"/>
                <w:sz w:val="20"/>
              </w:rPr>
              <w:t>1</w:t>
            </w:r>
          </w:p>
        </w:tc>
        <w:tc>
          <w:tcPr>
            <w:tcW w:w="1731" w:type="dxa"/>
          </w:tcPr>
          <w:p w14:paraId="5DD6909E" w14:textId="77777777" w:rsidR="00B12C9A" w:rsidRPr="00720834" w:rsidRDefault="00B12C9A" w:rsidP="00F74B03">
            <w:pPr>
              <w:ind w:left="0"/>
              <w:rPr>
                <w:rFonts w:ascii="Calibri" w:hAnsi="Calibri" w:cs="Calibri"/>
                <w:sz w:val="20"/>
              </w:rPr>
            </w:pPr>
            <w:r w:rsidRPr="00720834">
              <w:rPr>
                <w:rFonts w:ascii="Calibri" w:hAnsi="Calibri" w:cs="Calibri"/>
                <w:sz w:val="20"/>
              </w:rPr>
              <w:t>TCP</w:t>
            </w:r>
          </w:p>
        </w:tc>
        <w:tc>
          <w:tcPr>
            <w:tcW w:w="2732" w:type="dxa"/>
          </w:tcPr>
          <w:p w14:paraId="0B76DC30" w14:textId="77777777" w:rsidR="00B12C9A" w:rsidRPr="00720834" w:rsidRDefault="00B12C9A" w:rsidP="00F74B03">
            <w:pPr>
              <w:ind w:left="0"/>
              <w:rPr>
                <w:rFonts w:ascii="Calibri" w:hAnsi="Calibri" w:cs="Calibri"/>
                <w:sz w:val="20"/>
              </w:rPr>
            </w:pPr>
            <w:r w:rsidRPr="00720834">
              <w:rPr>
                <w:rFonts w:ascii="Calibri" w:hAnsi="Calibri" w:cs="Calibri"/>
                <w:sz w:val="20"/>
              </w:rPr>
              <w:t>80/443</w:t>
            </w:r>
          </w:p>
        </w:tc>
        <w:tc>
          <w:tcPr>
            <w:tcW w:w="3427" w:type="dxa"/>
          </w:tcPr>
          <w:p w14:paraId="69E9C84B" w14:textId="1E3BEC81" w:rsidR="00B12C9A" w:rsidRPr="00720834" w:rsidRDefault="000B0D4A" w:rsidP="00F74B03">
            <w:pPr>
              <w:ind w:left="0"/>
              <w:rPr>
                <w:rFonts w:ascii="Calibri" w:hAnsi="Calibri" w:cs="Calibri"/>
                <w:sz w:val="20"/>
              </w:rPr>
            </w:pPr>
            <w:r w:rsidRPr="00720834">
              <w:rPr>
                <w:rFonts w:ascii="Calibri" w:hAnsi="Calibri" w:cs="Calibri"/>
                <w:sz w:val="20"/>
              </w:rPr>
              <w:t>Web Services</w:t>
            </w:r>
          </w:p>
        </w:tc>
      </w:tr>
      <w:tr w:rsidR="00B12C9A" w:rsidRPr="00720834" w14:paraId="52E47BAF" w14:textId="77777777" w:rsidTr="00F74B03">
        <w:trPr>
          <w:trHeight w:hRule="exact" w:val="288"/>
        </w:trPr>
        <w:tc>
          <w:tcPr>
            <w:tcW w:w="1452" w:type="dxa"/>
          </w:tcPr>
          <w:p w14:paraId="688BD871" w14:textId="0A854439" w:rsidR="00B12C9A" w:rsidRPr="00720834" w:rsidRDefault="000B0D4A" w:rsidP="00F74B03">
            <w:pPr>
              <w:ind w:left="0"/>
              <w:rPr>
                <w:rFonts w:ascii="Calibri" w:hAnsi="Calibri" w:cs="Calibri"/>
                <w:sz w:val="20"/>
              </w:rPr>
            </w:pPr>
            <w:r w:rsidRPr="00720834">
              <w:rPr>
                <w:rFonts w:ascii="Calibri" w:hAnsi="Calibri" w:cs="Calibri"/>
                <w:sz w:val="20"/>
              </w:rPr>
              <w:t>2</w:t>
            </w:r>
          </w:p>
        </w:tc>
        <w:tc>
          <w:tcPr>
            <w:tcW w:w="1731" w:type="dxa"/>
          </w:tcPr>
          <w:p w14:paraId="57FB5CD6" w14:textId="77777777" w:rsidR="00B12C9A" w:rsidRPr="00720834" w:rsidRDefault="00B12C9A" w:rsidP="00F74B03">
            <w:pPr>
              <w:ind w:left="0"/>
              <w:rPr>
                <w:rFonts w:ascii="Calibri" w:hAnsi="Calibri" w:cs="Calibri"/>
                <w:sz w:val="20"/>
              </w:rPr>
            </w:pPr>
            <w:r w:rsidRPr="00720834">
              <w:rPr>
                <w:rFonts w:ascii="Calibri" w:hAnsi="Calibri" w:cs="Calibri"/>
                <w:sz w:val="20"/>
              </w:rPr>
              <w:t>TCP</w:t>
            </w:r>
          </w:p>
        </w:tc>
        <w:tc>
          <w:tcPr>
            <w:tcW w:w="2732" w:type="dxa"/>
          </w:tcPr>
          <w:p w14:paraId="61256C42" w14:textId="77777777" w:rsidR="00B12C9A" w:rsidRPr="00720834" w:rsidRDefault="00B12C9A" w:rsidP="00F74B03">
            <w:pPr>
              <w:ind w:left="0"/>
              <w:rPr>
                <w:rFonts w:ascii="Calibri" w:hAnsi="Calibri" w:cs="Calibri"/>
                <w:sz w:val="20"/>
              </w:rPr>
            </w:pPr>
            <w:r w:rsidRPr="00720834">
              <w:rPr>
                <w:rFonts w:ascii="Calibri" w:hAnsi="Calibri" w:cs="Calibri"/>
                <w:sz w:val="20"/>
              </w:rPr>
              <w:t>12007</w:t>
            </w:r>
          </w:p>
        </w:tc>
        <w:tc>
          <w:tcPr>
            <w:tcW w:w="3427" w:type="dxa"/>
          </w:tcPr>
          <w:p w14:paraId="73B71D1B" w14:textId="77777777" w:rsidR="00B12C9A" w:rsidRPr="00720834" w:rsidRDefault="00B12C9A" w:rsidP="00F74B03">
            <w:pPr>
              <w:ind w:left="0"/>
              <w:rPr>
                <w:rFonts w:ascii="Calibri" w:hAnsi="Calibri" w:cs="Calibri"/>
                <w:sz w:val="20"/>
              </w:rPr>
            </w:pPr>
            <w:r w:rsidRPr="00720834">
              <w:rPr>
                <w:rFonts w:ascii="Calibri" w:hAnsi="Calibri" w:cs="Calibri"/>
                <w:sz w:val="20"/>
              </w:rPr>
              <w:t>Message Queue</w:t>
            </w:r>
          </w:p>
        </w:tc>
      </w:tr>
    </w:tbl>
    <w:p w14:paraId="3C8A6245" w14:textId="77777777" w:rsidR="00500320" w:rsidRPr="00720834" w:rsidRDefault="00500320" w:rsidP="00500320"/>
    <w:p w14:paraId="104ADCB8" w14:textId="11EE57C2" w:rsidR="00421B6E" w:rsidRPr="00720834" w:rsidRDefault="00421B6E" w:rsidP="00A464D9">
      <w:pPr>
        <w:pStyle w:val="Heading2"/>
        <w:keepNext/>
        <w:keepLines/>
      </w:pPr>
      <w:bookmarkStart w:id="41" w:name="_Toc67406765"/>
      <w:r w:rsidRPr="00720834">
        <w:lastRenderedPageBreak/>
        <w:t>From Master DB to Probe Servers (Distributed Setup)</w:t>
      </w:r>
      <w:bookmarkEnd w:id="41"/>
    </w:p>
    <w:tbl>
      <w:tblPr>
        <w:tblStyle w:val="TableProfessional"/>
        <w:tblW w:w="0" w:type="auto"/>
        <w:tblLook w:val="04A0" w:firstRow="1" w:lastRow="0" w:firstColumn="1" w:lastColumn="0" w:noHBand="0" w:noVBand="1"/>
      </w:tblPr>
      <w:tblGrid>
        <w:gridCol w:w="1451"/>
        <w:gridCol w:w="1730"/>
        <w:gridCol w:w="2731"/>
        <w:gridCol w:w="3430"/>
      </w:tblGrid>
      <w:tr w:rsidR="00A464D9" w:rsidRPr="00720834" w14:paraId="2DE82119" w14:textId="77777777" w:rsidTr="00F74B03">
        <w:trPr>
          <w:cnfStyle w:val="100000000000" w:firstRow="1" w:lastRow="0" w:firstColumn="0" w:lastColumn="0" w:oddVBand="0" w:evenVBand="0" w:oddHBand="0" w:evenHBand="0" w:firstRowFirstColumn="0" w:firstRowLastColumn="0" w:lastRowFirstColumn="0" w:lastRowLastColumn="0"/>
          <w:trHeight w:hRule="exact" w:val="288"/>
        </w:trPr>
        <w:tc>
          <w:tcPr>
            <w:tcW w:w="1451" w:type="dxa"/>
          </w:tcPr>
          <w:p w14:paraId="5468AF6E" w14:textId="77777777" w:rsidR="00A464D9" w:rsidRPr="00720834" w:rsidRDefault="00A464D9" w:rsidP="00A464D9">
            <w:pPr>
              <w:keepNext/>
              <w:ind w:left="0"/>
              <w:rPr>
                <w:rFonts w:asciiTheme="minorHAnsi" w:hAnsiTheme="minorHAnsi" w:cstheme="minorHAnsi"/>
                <w:sz w:val="20"/>
              </w:rPr>
            </w:pPr>
            <w:r w:rsidRPr="00720834">
              <w:rPr>
                <w:rFonts w:asciiTheme="minorHAnsi" w:hAnsiTheme="minorHAnsi" w:cstheme="minorHAnsi"/>
                <w:sz w:val="20"/>
              </w:rPr>
              <w:t>#</w:t>
            </w:r>
          </w:p>
        </w:tc>
        <w:tc>
          <w:tcPr>
            <w:tcW w:w="1730" w:type="dxa"/>
          </w:tcPr>
          <w:p w14:paraId="4F1F0100" w14:textId="77777777" w:rsidR="00A464D9" w:rsidRPr="00720834" w:rsidRDefault="00A464D9" w:rsidP="00A464D9">
            <w:pPr>
              <w:keepNext/>
              <w:ind w:left="0"/>
              <w:rPr>
                <w:rFonts w:asciiTheme="minorHAnsi" w:hAnsiTheme="minorHAnsi" w:cstheme="minorHAnsi"/>
                <w:sz w:val="20"/>
              </w:rPr>
            </w:pPr>
            <w:r w:rsidRPr="00720834">
              <w:rPr>
                <w:rFonts w:asciiTheme="minorHAnsi" w:hAnsiTheme="minorHAnsi" w:cstheme="minorHAnsi"/>
                <w:sz w:val="20"/>
              </w:rPr>
              <w:t>Port Type</w:t>
            </w:r>
          </w:p>
        </w:tc>
        <w:tc>
          <w:tcPr>
            <w:tcW w:w="2731" w:type="dxa"/>
          </w:tcPr>
          <w:p w14:paraId="7376485F" w14:textId="77777777" w:rsidR="00A464D9" w:rsidRPr="00720834" w:rsidRDefault="00A464D9" w:rsidP="00A464D9">
            <w:pPr>
              <w:keepNext/>
              <w:ind w:left="0"/>
              <w:rPr>
                <w:rFonts w:asciiTheme="minorHAnsi" w:hAnsiTheme="minorHAnsi" w:cstheme="minorHAnsi"/>
                <w:sz w:val="20"/>
              </w:rPr>
            </w:pPr>
            <w:r w:rsidRPr="00720834">
              <w:rPr>
                <w:rFonts w:asciiTheme="minorHAnsi" w:hAnsiTheme="minorHAnsi" w:cstheme="minorHAnsi"/>
                <w:sz w:val="20"/>
              </w:rPr>
              <w:t>Port</w:t>
            </w:r>
          </w:p>
        </w:tc>
        <w:tc>
          <w:tcPr>
            <w:tcW w:w="3430" w:type="dxa"/>
          </w:tcPr>
          <w:p w14:paraId="1BC34985" w14:textId="77777777" w:rsidR="00A464D9" w:rsidRPr="00720834" w:rsidRDefault="00A464D9" w:rsidP="00A464D9">
            <w:pPr>
              <w:keepNext/>
              <w:ind w:left="0"/>
              <w:rPr>
                <w:rFonts w:asciiTheme="minorHAnsi" w:hAnsiTheme="minorHAnsi" w:cstheme="minorHAnsi"/>
                <w:sz w:val="20"/>
              </w:rPr>
            </w:pPr>
            <w:r w:rsidRPr="00720834">
              <w:rPr>
                <w:rFonts w:asciiTheme="minorHAnsi" w:hAnsiTheme="minorHAnsi" w:cstheme="minorHAnsi"/>
                <w:sz w:val="20"/>
              </w:rPr>
              <w:t>Port Usage</w:t>
            </w:r>
          </w:p>
        </w:tc>
      </w:tr>
      <w:tr w:rsidR="00A464D9" w:rsidRPr="00720834" w14:paraId="4463160C" w14:textId="77777777" w:rsidTr="00F74B03">
        <w:trPr>
          <w:trHeight w:hRule="exact" w:val="288"/>
        </w:trPr>
        <w:tc>
          <w:tcPr>
            <w:tcW w:w="1451" w:type="dxa"/>
          </w:tcPr>
          <w:p w14:paraId="3D4A953F" w14:textId="77777777" w:rsidR="00A464D9" w:rsidRPr="00720834" w:rsidRDefault="00A464D9" w:rsidP="00A464D9">
            <w:pPr>
              <w:keepNext/>
              <w:ind w:left="0"/>
              <w:rPr>
                <w:rFonts w:asciiTheme="minorHAnsi" w:hAnsiTheme="minorHAnsi" w:cstheme="minorHAnsi"/>
                <w:sz w:val="20"/>
              </w:rPr>
            </w:pPr>
            <w:r w:rsidRPr="00720834">
              <w:rPr>
                <w:rFonts w:asciiTheme="minorHAnsi" w:hAnsiTheme="minorHAnsi" w:cstheme="minorHAnsi"/>
                <w:sz w:val="20"/>
              </w:rPr>
              <w:t>1</w:t>
            </w:r>
          </w:p>
        </w:tc>
        <w:tc>
          <w:tcPr>
            <w:tcW w:w="1730" w:type="dxa"/>
          </w:tcPr>
          <w:p w14:paraId="714C7191" w14:textId="77777777" w:rsidR="00A464D9" w:rsidRPr="00720834" w:rsidRDefault="00A464D9" w:rsidP="00A464D9">
            <w:pPr>
              <w:keepNext/>
              <w:ind w:left="0"/>
              <w:rPr>
                <w:rFonts w:asciiTheme="minorHAnsi" w:hAnsiTheme="minorHAnsi" w:cstheme="minorHAnsi"/>
                <w:sz w:val="20"/>
              </w:rPr>
            </w:pPr>
            <w:r w:rsidRPr="00720834">
              <w:rPr>
                <w:rFonts w:asciiTheme="minorHAnsi" w:hAnsiTheme="minorHAnsi" w:cstheme="minorHAnsi"/>
                <w:sz w:val="20"/>
              </w:rPr>
              <w:t>TCP</w:t>
            </w:r>
          </w:p>
        </w:tc>
        <w:tc>
          <w:tcPr>
            <w:tcW w:w="2731" w:type="dxa"/>
          </w:tcPr>
          <w:p w14:paraId="1CADC628" w14:textId="73C6AB7A" w:rsidR="00A464D9" w:rsidRPr="00720834" w:rsidRDefault="00A464D9" w:rsidP="00A464D9">
            <w:pPr>
              <w:keepNext/>
              <w:ind w:left="0"/>
              <w:rPr>
                <w:rFonts w:asciiTheme="minorHAnsi" w:hAnsiTheme="minorHAnsi" w:cstheme="minorHAnsi"/>
                <w:sz w:val="20"/>
              </w:rPr>
            </w:pPr>
            <w:r w:rsidRPr="00720834">
              <w:rPr>
                <w:rFonts w:asciiTheme="minorHAnsi" w:hAnsiTheme="minorHAnsi" w:cstheme="minorHAnsi"/>
                <w:sz w:val="20"/>
              </w:rPr>
              <w:t>5432</w:t>
            </w:r>
          </w:p>
        </w:tc>
        <w:tc>
          <w:tcPr>
            <w:tcW w:w="3430" w:type="dxa"/>
          </w:tcPr>
          <w:p w14:paraId="5197B762" w14:textId="2F956964" w:rsidR="00A464D9" w:rsidRPr="00720834" w:rsidRDefault="00A464D9" w:rsidP="00A464D9">
            <w:pPr>
              <w:keepNext/>
              <w:ind w:left="0"/>
              <w:rPr>
                <w:rFonts w:asciiTheme="minorHAnsi" w:hAnsiTheme="minorHAnsi" w:cstheme="minorHAnsi"/>
                <w:sz w:val="20"/>
              </w:rPr>
            </w:pPr>
            <w:r w:rsidRPr="00720834">
              <w:rPr>
                <w:rFonts w:asciiTheme="minorHAnsi" w:hAnsiTheme="minorHAnsi" w:cstheme="minorHAnsi"/>
                <w:sz w:val="20"/>
              </w:rPr>
              <w:t>DB Access</w:t>
            </w:r>
          </w:p>
        </w:tc>
      </w:tr>
    </w:tbl>
    <w:p w14:paraId="7FA95BDB" w14:textId="77777777" w:rsidR="00421B6E" w:rsidRPr="00720834" w:rsidRDefault="00421B6E" w:rsidP="00421B6E"/>
    <w:p w14:paraId="06816A49" w14:textId="3AD81FDB" w:rsidR="006476A5" w:rsidRPr="00720834" w:rsidRDefault="006476A5" w:rsidP="00296C12">
      <w:pPr>
        <w:pStyle w:val="Heading2"/>
      </w:pPr>
      <w:bookmarkStart w:id="42" w:name="_Toc67406766"/>
      <w:r w:rsidRPr="00720834">
        <w:t>From Probe Server to Master Server (Distributed Setup)</w:t>
      </w:r>
      <w:bookmarkEnd w:id="39"/>
      <w:bookmarkEnd w:id="42"/>
    </w:p>
    <w:tbl>
      <w:tblPr>
        <w:tblStyle w:val="TableProfessional"/>
        <w:tblW w:w="0" w:type="auto"/>
        <w:tblLook w:val="04A0" w:firstRow="1" w:lastRow="0" w:firstColumn="1" w:lastColumn="0" w:noHBand="0" w:noVBand="1"/>
      </w:tblPr>
      <w:tblGrid>
        <w:gridCol w:w="1452"/>
        <w:gridCol w:w="1731"/>
        <w:gridCol w:w="2732"/>
        <w:gridCol w:w="3427"/>
      </w:tblGrid>
      <w:tr w:rsidR="006476A5" w:rsidRPr="00720834" w14:paraId="678B4F55" w14:textId="77777777" w:rsidTr="00F74B03">
        <w:trPr>
          <w:cnfStyle w:val="100000000000" w:firstRow="1" w:lastRow="0" w:firstColumn="0" w:lastColumn="0" w:oddVBand="0" w:evenVBand="0" w:oddHBand="0" w:evenHBand="0" w:firstRowFirstColumn="0" w:firstRowLastColumn="0" w:lastRowFirstColumn="0" w:lastRowLastColumn="0"/>
          <w:trHeight w:hRule="exact" w:val="288"/>
        </w:trPr>
        <w:tc>
          <w:tcPr>
            <w:tcW w:w="1452" w:type="dxa"/>
          </w:tcPr>
          <w:p w14:paraId="2DD737C1" w14:textId="77777777" w:rsidR="006476A5" w:rsidRPr="00720834" w:rsidRDefault="006476A5" w:rsidP="00F74B03">
            <w:pPr>
              <w:ind w:left="0"/>
              <w:rPr>
                <w:rFonts w:ascii="Calibri" w:hAnsi="Calibri" w:cs="Calibri"/>
                <w:sz w:val="20"/>
              </w:rPr>
            </w:pPr>
            <w:r w:rsidRPr="00720834">
              <w:rPr>
                <w:rFonts w:ascii="Calibri" w:hAnsi="Calibri" w:cs="Calibri"/>
                <w:sz w:val="20"/>
              </w:rPr>
              <w:t>#</w:t>
            </w:r>
          </w:p>
        </w:tc>
        <w:tc>
          <w:tcPr>
            <w:tcW w:w="1731" w:type="dxa"/>
          </w:tcPr>
          <w:p w14:paraId="3482BAA9" w14:textId="77777777" w:rsidR="006476A5" w:rsidRPr="00720834" w:rsidRDefault="006476A5" w:rsidP="00F74B03">
            <w:pPr>
              <w:ind w:left="0"/>
              <w:rPr>
                <w:rFonts w:ascii="Calibri" w:hAnsi="Calibri" w:cs="Calibri"/>
                <w:sz w:val="20"/>
              </w:rPr>
            </w:pPr>
            <w:r w:rsidRPr="00720834">
              <w:rPr>
                <w:rFonts w:ascii="Calibri" w:hAnsi="Calibri" w:cs="Calibri"/>
                <w:sz w:val="20"/>
              </w:rPr>
              <w:t>Port Type</w:t>
            </w:r>
          </w:p>
        </w:tc>
        <w:tc>
          <w:tcPr>
            <w:tcW w:w="2732" w:type="dxa"/>
          </w:tcPr>
          <w:p w14:paraId="163FAD2E" w14:textId="77777777" w:rsidR="006476A5" w:rsidRPr="00720834" w:rsidRDefault="006476A5" w:rsidP="00F74B03">
            <w:pPr>
              <w:ind w:left="0"/>
              <w:rPr>
                <w:rFonts w:ascii="Calibri" w:hAnsi="Calibri" w:cs="Calibri"/>
                <w:sz w:val="20"/>
              </w:rPr>
            </w:pPr>
            <w:r w:rsidRPr="00720834">
              <w:rPr>
                <w:rFonts w:ascii="Calibri" w:hAnsi="Calibri" w:cs="Calibri"/>
                <w:sz w:val="20"/>
              </w:rPr>
              <w:t>Port</w:t>
            </w:r>
          </w:p>
        </w:tc>
        <w:tc>
          <w:tcPr>
            <w:tcW w:w="3427" w:type="dxa"/>
          </w:tcPr>
          <w:p w14:paraId="23E371A3" w14:textId="77777777" w:rsidR="006476A5" w:rsidRPr="00720834" w:rsidRDefault="006476A5" w:rsidP="00F74B03">
            <w:pPr>
              <w:ind w:left="0"/>
              <w:rPr>
                <w:rFonts w:ascii="Calibri" w:hAnsi="Calibri" w:cs="Calibri"/>
                <w:sz w:val="20"/>
              </w:rPr>
            </w:pPr>
            <w:r w:rsidRPr="00720834">
              <w:rPr>
                <w:rFonts w:ascii="Calibri" w:hAnsi="Calibri" w:cs="Calibri"/>
                <w:sz w:val="20"/>
              </w:rPr>
              <w:t>Port Usage</w:t>
            </w:r>
          </w:p>
        </w:tc>
      </w:tr>
      <w:tr w:rsidR="006476A5" w:rsidRPr="00720834" w14:paraId="696C96DC" w14:textId="77777777" w:rsidTr="00F74B03">
        <w:trPr>
          <w:trHeight w:hRule="exact" w:val="288"/>
        </w:trPr>
        <w:tc>
          <w:tcPr>
            <w:tcW w:w="1452" w:type="dxa"/>
          </w:tcPr>
          <w:p w14:paraId="666F56E7" w14:textId="77777777" w:rsidR="006476A5" w:rsidRPr="00720834" w:rsidRDefault="006476A5" w:rsidP="00F74B03">
            <w:pPr>
              <w:ind w:left="0"/>
              <w:rPr>
                <w:rFonts w:ascii="Calibri" w:hAnsi="Calibri" w:cs="Calibri"/>
                <w:sz w:val="20"/>
              </w:rPr>
            </w:pPr>
            <w:r w:rsidRPr="00720834">
              <w:rPr>
                <w:rFonts w:ascii="Calibri" w:hAnsi="Calibri" w:cs="Calibri"/>
                <w:sz w:val="20"/>
              </w:rPr>
              <w:t>1</w:t>
            </w:r>
          </w:p>
        </w:tc>
        <w:tc>
          <w:tcPr>
            <w:tcW w:w="1731" w:type="dxa"/>
          </w:tcPr>
          <w:p w14:paraId="5865D2C1" w14:textId="77777777" w:rsidR="006476A5" w:rsidRPr="00720834" w:rsidRDefault="006476A5" w:rsidP="00F74B03">
            <w:pPr>
              <w:ind w:left="0"/>
              <w:rPr>
                <w:rFonts w:ascii="Calibri" w:hAnsi="Calibri" w:cs="Calibri"/>
                <w:sz w:val="20"/>
              </w:rPr>
            </w:pPr>
            <w:r w:rsidRPr="00720834">
              <w:rPr>
                <w:rFonts w:ascii="Calibri" w:hAnsi="Calibri" w:cs="Calibri"/>
                <w:sz w:val="20"/>
              </w:rPr>
              <w:t>TCP</w:t>
            </w:r>
          </w:p>
        </w:tc>
        <w:tc>
          <w:tcPr>
            <w:tcW w:w="2732" w:type="dxa"/>
          </w:tcPr>
          <w:p w14:paraId="55531319" w14:textId="77777777" w:rsidR="006476A5" w:rsidRPr="00720834" w:rsidRDefault="006476A5" w:rsidP="00F74B03">
            <w:pPr>
              <w:ind w:left="0"/>
              <w:rPr>
                <w:rFonts w:ascii="Calibri" w:hAnsi="Calibri" w:cs="Calibri"/>
                <w:sz w:val="20"/>
              </w:rPr>
            </w:pPr>
            <w:r w:rsidRPr="00720834">
              <w:rPr>
                <w:rFonts w:ascii="Calibri" w:hAnsi="Calibri" w:cs="Calibri"/>
                <w:sz w:val="20"/>
              </w:rPr>
              <w:t>80/443</w:t>
            </w:r>
          </w:p>
        </w:tc>
        <w:tc>
          <w:tcPr>
            <w:tcW w:w="3427" w:type="dxa"/>
          </w:tcPr>
          <w:p w14:paraId="6F108FE1" w14:textId="77777777" w:rsidR="006476A5" w:rsidRPr="00720834" w:rsidRDefault="006476A5" w:rsidP="00F74B03">
            <w:pPr>
              <w:ind w:left="0"/>
              <w:rPr>
                <w:rFonts w:ascii="Calibri" w:hAnsi="Calibri" w:cs="Calibri"/>
                <w:sz w:val="20"/>
              </w:rPr>
            </w:pPr>
            <w:r w:rsidRPr="00720834">
              <w:rPr>
                <w:rFonts w:ascii="Calibri" w:hAnsi="Calibri" w:cs="Calibri"/>
                <w:sz w:val="20"/>
              </w:rPr>
              <w:t>Replication to access master services</w:t>
            </w:r>
          </w:p>
        </w:tc>
      </w:tr>
      <w:tr w:rsidR="006476A5" w:rsidRPr="00720834" w14:paraId="60DFFE8F" w14:textId="77777777" w:rsidTr="00F74B03">
        <w:trPr>
          <w:trHeight w:hRule="exact" w:val="288"/>
        </w:trPr>
        <w:tc>
          <w:tcPr>
            <w:tcW w:w="1452" w:type="dxa"/>
          </w:tcPr>
          <w:p w14:paraId="05E453F6" w14:textId="77777777" w:rsidR="006476A5" w:rsidRPr="00720834" w:rsidRDefault="006476A5" w:rsidP="00F74B03">
            <w:pPr>
              <w:ind w:left="0"/>
              <w:rPr>
                <w:rFonts w:ascii="Calibri" w:hAnsi="Calibri" w:cs="Calibri"/>
                <w:sz w:val="20"/>
              </w:rPr>
            </w:pPr>
            <w:r w:rsidRPr="00720834">
              <w:rPr>
                <w:rFonts w:ascii="Calibri" w:hAnsi="Calibri" w:cs="Calibri"/>
                <w:sz w:val="20"/>
              </w:rPr>
              <w:t>2</w:t>
            </w:r>
          </w:p>
        </w:tc>
        <w:tc>
          <w:tcPr>
            <w:tcW w:w="1731" w:type="dxa"/>
          </w:tcPr>
          <w:p w14:paraId="2375B646" w14:textId="77777777" w:rsidR="006476A5" w:rsidRPr="00720834" w:rsidRDefault="006476A5" w:rsidP="00F74B03">
            <w:pPr>
              <w:ind w:left="0"/>
              <w:rPr>
                <w:rFonts w:ascii="Calibri" w:hAnsi="Calibri" w:cs="Calibri"/>
                <w:sz w:val="20"/>
              </w:rPr>
            </w:pPr>
            <w:r w:rsidRPr="00720834">
              <w:rPr>
                <w:rFonts w:ascii="Calibri" w:hAnsi="Calibri" w:cs="Calibri"/>
                <w:sz w:val="20"/>
              </w:rPr>
              <w:t>TCP</w:t>
            </w:r>
          </w:p>
        </w:tc>
        <w:tc>
          <w:tcPr>
            <w:tcW w:w="2732" w:type="dxa"/>
          </w:tcPr>
          <w:p w14:paraId="75DE4DDA" w14:textId="77777777" w:rsidR="006476A5" w:rsidRPr="00720834" w:rsidRDefault="006476A5" w:rsidP="00F74B03">
            <w:pPr>
              <w:ind w:left="0"/>
              <w:rPr>
                <w:rFonts w:ascii="Calibri" w:hAnsi="Calibri" w:cs="Calibri"/>
                <w:sz w:val="20"/>
              </w:rPr>
            </w:pPr>
            <w:r w:rsidRPr="00720834">
              <w:rPr>
                <w:rFonts w:ascii="Calibri" w:hAnsi="Calibri" w:cs="Calibri"/>
                <w:sz w:val="20"/>
              </w:rPr>
              <w:t>12006</w:t>
            </w:r>
          </w:p>
        </w:tc>
        <w:tc>
          <w:tcPr>
            <w:tcW w:w="3427" w:type="dxa"/>
          </w:tcPr>
          <w:p w14:paraId="6C5DADC3" w14:textId="77777777" w:rsidR="006476A5" w:rsidRPr="00720834" w:rsidRDefault="006476A5" w:rsidP="00F74B03">
            <w:pPr>
              <w:ind w:left="0"/>
              <w:rPr>
                <w:rFonts w:ascii="Calibri" w:hAnsi="Calibri" w:cs="Calibri"/>
                <w:sz w:val="20"/>
              </w:rPr>
            </w:pPr>
            <w:r w:rsidRPr="00720834">
              <w:rPr>
                <w:rFonts w:ascii="Calibri" w:hAnsi="Calibri" w:cs="Calibri"/>
                <w:sz w:val="20"/>
              </w:rPr>
              <w:t>Alarm Services</w:t>
            </w:r>
          </w:p>
        </w:tc>
      </w:tr>
      <w:tr w:rsidR="006476A5" w:rsidRPr="00720834" w14:paraId="274BAC59" w14:textId="77777777" w:rsidTr="00F74B03">
        <w:trPr>
          <w:trHeight w:hRule="exact" w:val="288"/>
        </w:trPr>
        <w:tc>
          <w:tcPr>
            <w:tcW w:w="1452" w:type="dxa"/>
          </w:tcPr>
          <w:p w14:paraId="0C35A35F" w14:textId="77777777" w:rsidR="006476A5" w:rsidRPr="00720834" w:rsidRDefault="006476A5" w:rsidP="00F74B03">
            <w:pPr>
              <w:ind w:left="0"/>
              <w:rPr>
                <w:rFonts w:ascii="Calibri" w:hAnsi="Calibri" w:cs="Calibri"/>
                <w:sz w:val="20"/>
              </w:rPr>
            </w:pPr>
            <w:r w:rsidRPr="00720834">
              <w:rPr>
                <w:rFonts w:ascii="Calibri" w:hAnsi="Calibri" w:cs="Calibri"/>
                <w:sz w:val="20"/>
              </w:rPr>
              <w:t>3</w:t>
            </w:r>
          </w:p>
        </w:tc>
        <w:tc>
          <w:tcPr>
            <w:tcW w:w="1731" w:type="dxa"/>
          </w:tcPr>
          <w:p w14:paraId="00C92AD0" w14:textId="77777777" w:rsidR="006476A5" w:rsidRPr="00720834" w:rsidRDefault="006476A5" w:rsidP="00F74B03">
            <w:pPr>
              <w:ind w:left="0"/>
              <w:rPr>
                <w:rFonts w:ascii="Calibri" w:hAnsi="Calibri" w:cs="Calibri"/>
                <w:sz w:val="20"/>
              </w:rPr>
            </w:pPr>
            <w:r w:rsidRPr="00720834">
              <w:rPr>
                <w:rFonts w:ascii="Calibri" w:hAnsi="Calibri" w:cs="Calibri"/>
                <w:sz w:val="20"/>
              </w:rPr>
              <w:t>TCP</w:t>
            </w:r>
          </w:p>
        </w:tc>
        <w:tc>
          <w:tcPr>
            <w:tcW w:w="2732" w:type="dxa"/>
          </w:tcPr>
          <w:p w14:paraId="407C22FD" w14:textId="77777777" w:rsidR="006476A5" w:rsidRPr="00720834" w:rsidRDefault="006476A5" w:rsidP="00F74B03">
            <w:pPr>
              <w:ind w:left="0"/>
              <w:rPr>
                <w:rFonts w:ascii="Calibri" w:hAnsi="Calibri" w:cs="Calibri"/>
                <w:sz w:val="20"/>
              </w:rPr>
            </w:pPr>
            <w:r w:rsidRPr="00720834">
              <w:rPr>
                <w:rFonts w:ascii="Calibri" w:hAnsi="Calibri" w:cs="Calibri"/>
                <w:sz w:val="20"/>
              </w:rPr>
              <w:t>12007</w:t>
            </w:r>
          </w:p>
        </w:tc>
        <w:tc>
          <w:tcPr>
            <w:tcW w:w="3427" w:type="dxa"/>
          </w:tcPr>
          <w:p w14:paraId="75570AF1" w14:textId="650B6FA9" w:rsidR="006476A5" w:rsidRPr="00720834" w:rsidRDefault="006476A5" w:rsidP="00F74B03">
            <w:pPr>
              <w:ind w:left="0"/>
              <w:rPr>
                <w:rFonts w:ascii="Calibri" w:hAnsi="Calibri" w:cs="Calibri"/>
                <w:sz w:val="20"/>
              </w:rPr>
            </w:pPr>
            <w:r w:rsidRPr="00720834">
              <w:rPr>
                <w:rFonts w:ascii="Calibri" w:hAnsi="Calibri" w:cs="Calibri"/>
                <w:sz w:val="20"/>
              </w:rPr>
              <w:t>Message Queue</w:t>
            </w:r>
            <w:r w:rsidR="004B6FCD" w:rsidRPr="00720834">
              <w:rPr>
                <w:rFonts w:ascii="Calibri" w:hAnsi="Calibri" w:cs="Calibri"/>
                <w:sz w:val="20"/>
              </w:rPr>
              <w:t xml:space="preserve"> (used to upgrade)</w:t>
            </w:r>
          </w:p>
        </w:tc>
      </w:tr>
      <w:tr w:rsidR="006476A5" w:rsidRPr="00720834" w14:paraId="760685E9" w14:textId="77777777" w:rsidTr="00F74B03">
        <w:trPr>
          <w:trHeight w:hRule="exact" w:val="537"/>
        </w:trPr>
        <w:tc>
          <w:tcPr>
            <w:tcW w:w="1452" w:type="dxa"/>
          </w:tcPr>
          <w:p w14:paraId="1D1FA248" w14:textId="77777777" w:rsidR="006476A5" w:rsidRPr="00720834" w:rsidRDefault="006476A5" w:rsidP="00F74B03">
            <w:pPr>
              <w:ind w:left="0"/>
              <w:rPr>
                <w:rFonts w:ascii="Calibri" w:hAnsi="Calibri" w:cs="Calibri"/>
                <w:sz w:val="20"/>
              </w:rPr>
            </w:pPr>
            <w:r w:rsidRPr="00720834">
              <w:rPr>
                <w:rFonts w:ascii="Calibri" w:hAnsi="Calibri" w:cs="Calibri"/>
                <w:sz w:val="20"/>
              </w:rPr>
              <w:t>4</w:t>
            </w:r>
          </w:p>
        </w:tc>
        <w:tc>
          <w:tcPr>
            <w:tcW w:w="1731" w:type="dxa"/>
          </w:tcPr>
          <w:p w14:paraId="61A176BA" w14:textId="77777777" w:rsidR="006476A5" w:rsidRPr="00720834" w:rsidRDefault="006476A5" w:rsidP="00F74B03">
            <w:pPr>
              <w:ind w:left="0"/>
              <w:rPr>
                <w:rFonts w:ascii="Calibri" w:hAnsi="Calibri" w:cs="Calibri"/>
                <w:sz w:val="20"/>
              </w:rPr>
            </w:pPr>
            <w:r w:rsidRPr="00720834">
              <w:rPr>
                <w:rFonts w:ascii="Calibri" w:hAnsi="Calibri" w:cs="Calibri"/>
                <w:sz w:val="20"/>
              </w:rPr>
              <w:t>TCP</w:t>
            </w:r>
          </w:p>
        </w:tc>
        <w:tc>
          <w:tcPr>
            <w:tcW w:w="2732" w:type="dxa"/>
          </w:tcPr>
          <w:p w14:paraId="0A549DDB" w14:textId="77777777" w:rsidR="006476A5" w:rsidRPr="00720834" w:rsidRDefault="006476A5" w:rsidP="00F74B03">
            <w:pPr>
              <w:ind w:left="0"/>
              <w:rPr>
                <w:rFonts w:ascii="Calibri" w:hAnsi="Calibri" w:cs="Calibri"/>
                <w:sz w:val="20"/>
              </w:rPr>
            </w:pPr>
            <w:r w:rsidRPr="00720834">
              <w:rPr>
                <w:rFonts w:ascii="Calibri" w:hAnsi="Calibri" w:cs="Calibri"/>
                <w:sz w:val="20"/>
              </w:rPr>
              <w:t>5432</w:t>
            </w:r>
          </w:p>
        </w:tc>
        <w:tc>
          <w:tcPr>
            <w:tcW w:w="3427" w:type="dxa"/>
          </w:tcPr>
          <w:p w14:paraId="6B389DB1" w14:textId="100DA721" w:rsidR="006476A5" w:rsidRPr="00720834" w:rsidRDefault="006476A5" w:rsidP="00F74B03">
            <w:pPr>
              <w:ind w:left="0"/>
              <w:rPr>
                <w:rFonts w:ascii="Calibri" w:hAnsi="Calibri" w:cs="Calibri"/>
                <w:sz w:val="20"/>
              </w:rPr>
            </w:pPr>
            <w:r w:rsidRPr="00720834">
              <w:rPr>
                <w:rFonts w:ascii="Calibri" w:hAnsi="Calibri" w:cs="Calibri"/>
                <w:sz w:val="20"/>
              </w:rPr>
              <w:t>DB Access if Master is an All-In-One or combined with Master</w:t>
            </w:r>
            <w:r w:rsidR="00AD5056" w:rsidRPr="00720834">
              <w:rPr>
                <w:rFonts w:ascii="Calibri" w:hAnsi="Calibri" w:cs="Calibri"/>
                <w:sz w:val="20"/>
              </w:rPr>
              <w:t xml:space="preserve"> </w:t>
            </w:r>
            <w:r w:rsidRPr="00720834">
              <w:rPr>
                <w:rFonts w:ascii="Calibri" w:hAnsi="Calibri" w:cs="Calibri"/>
                <w:sz w:val="20"/>
              </w:rPr>
              <w:t>DB</w:t>
            </w:r>
          </w:p>
        </w:tc>
      </w:tr>
      <w:tr w:rsidR="00813DF6" w:rsidRPr="00720834" w14:paraId="555D69C6" w14:textId="77777777" w:rsidTr="00F15970">
        <w:trPr>
          <w:trHeight w:hRule="exact" w:val="288"/>
        </w:trPr>
        <w:tc>
          <w:tcPr>
            <w:tcW w:w="1452" w:type="dxa"/>
          </w:tcPr>
          <w:p w14:paraId="35457A53" w14:textId="1316D7F1" w:rsidR="00813DF6" w:rsidRPr="00720834" w:rsidRDefault="00813DF6" w:rsidP="00F15970">
            <w:pPr>
              <w:ind w:left="0"/>
              <w:rPr>
                <w:rFonts w:ascii="Calibri" w:hAnsi="Calibri" w:cs="Calibri"/>
                <w:sz w:val="20"/>
              </w:rPr>
            </w:pPr>
            <w:r>
              <w:rPr>
                <w:rFonts w:ascii="Calibri" w:hAnsi="Calibri" w:cs="Calibri"/>
                <w:sz w:val="20"/>
              </w:rPr>
              <w:t>5</w:t>
            </w:r>
          </w:p>
        </w:tc>
        <w:tc>
          <w:tcPr>
            <w:tcW w:w="1731" w:type="dxa"/>
          </w:tcPr>
          <w:p w14:paraId="457296E5" w14:textId="77777777" w:rsidR="00813DF6" w:rsidRPr="00720834" w:rsidRDefault="00813DF6" w:rsidP="00F15970">
            <w:pPr>
              <w:ind w:left="0"/>
              <w:rPr>
                <w:rFonts w:ascii="Calibri" w:hAnsi="Calibri" w:cs="Calibri"/>
                <w:sz w:val="20"/>
              </w:rPr>
            </w:pPr>
            <w:r w:rsidRPr="00720834">
              <w:rPr>
                <w:rFonts w:ascii="Calibri" w:hAnsi="Calibri" w:cs="Calibri"/>
                <w:sz w:val="20"/>
              </w:rPr>
              <w:t>TCP</w:t>
            </w:r>
          </w:p>
        </w:tc>
        <w:tc>
          <w:tcPr>
            <w:tcW w:w="2732" w:type="dxa"/>
          </w:tcPr>
          <w:p w14:paraId="5813B9BD" w14:textId="77777777" w:rsidR="00813DF6" w:rsidRPr="00720834" w:rsidRDefault="00813DF6" w:rsidP="00F15970">
            <w:pPr>
              <w:ind w:left="0"/>
              <w:rPr>
                <w:rFonts w:ascii="Calibri" w:hAnsi="Calibri" w:cs="Calibri"/>
                <w:sz w:val="20"/>
              </w:rPr>
            </w:pPr>
            <w:r>
              <w:rPr>
                <w:rFonts w:ascii="Calibri" w:hAnsi="Calibri" w:cs="Calibri"/>
                <w:sz w:val="20"/>
              </w:rPr>
              <w:t>12005</w:t>
            </w:r>
          </w:p>
        </w:tc>
        <w:tc>
          <w:tcPr>
            <w:tcW w:w="3427" w:type="dxa"/>
          </w:tcPr>
          <w:p w14:paraId="07C96CBE" w14:textId="77777777" w:rsidR="00813DF6" w:rsidRPr="00720834" w:rsidRDefault="00813DF6" w:rsidP="00F15970">
            <w:pPr>
              <w:ind w:left="0"/>
              <w:rPr>
                <w:rFonts w:ascii="Calibri" w:hAnsi="Calibri" w:cs="Calibri"/>
                <w:sz w:val="20"/>
              </w:rPr>
            </w:pPr>
            <w:r w:rsidRPr="00720834">
              <w:rPr>
                <w:rFonts w:ascii="Calibri" w:hAnsi="Calibri" w:cs="Calibri"/>
                <w:sz w:val="20"/>
              </w:rPr>
              <w:t>Remote Messaging</w:t>
            </w:r>
          </w:p>
        </w:tc>
      </w:tr>
    </w:tbl>
    <w:p w14:paraId="734C2A29" w14:textId="77777777" w:rsidR="006476A5" w:rsidRPr="00720834" w:rsidRDefault="006476A5" w:rsidP="006476A5">
      <w:pPr>
        <w:spacing w:after="0"/>
      </w:pPr>
    </w:p>
    <w:p w14:paraId="4BFA6419" w14:textId="77777777" w:rsidR="006476A5" w:rsidRPr="00720834" w:rsidRDefault="006476A5" w:rsidP="00296C12">
      <w:pPr>
        <w:pStyle w:val="Heading2"/>
      </w:pPr>
      <w:bookmarkStart w:id="43" w:name="_Toc43725789"/>
      <w:bookmarkStart w:id="44" w:name="_Toc67406767"/>
      <w:r w:rsidRPr="00720834">
        <w:t>From Probe Server to Master DB (Distributed Setup)</w:t>
      </w:r>
      <w:bookmarkEnd w:id="43"/>
      <w:bookmarkEnd w:id="44"/>
    </w:p>
    <w:tbl>
      <w:tblPr>
        <w:tblStyle w:val="TableProfessional"/>
        <w:tblW w:w="0" w:type="auto"/>
        <w:tblLook w:val="04A0" w:firstRow="1" w:lastRow="0" w:firstColumn="1" w:lastColumn="0" w:noHBand="0" w:noVBand="1"/>
      </w:tblPr>
      <w:tblGrid>
        <w:gridCol w:w="1452"/>
        <w:gridCol w:w="1731"/>
        <w:gridCol w:w="2732"/>
        <w:gridCol w:w="3427"/>
      </w:tblGrid>
      <w:tr w:rsidR="006476A5" w:rsidRPr="00720834" w14:paraId="3A882643" w14:textId="77777777" w:rsidTr="00F74B03">
        <w:trPr>
          <w:cnfStyle w:val="100000000000" w:firstRow="1" w:lastRow="0" w:firstColumn="0" w:lastColumn="0" w:oddVBand="0" w:evenVBand="0" w:oddHBand="0" w:evenHBand="0" w:firstRowFirstColumn="0" w:firstRowLastColumn="0" w:lastRowFirstColumn="0" w:lastRowLastColumn="0"/>
          <w:trHeight w:hRule="exact" w:val="288"/>
        </w:trPr>
        <w:tc>
          <w:tcPr>
            <w:tcW w:w="1452" w:type="dxa"/>
          </w:tcPr>
          <w:p w14:paraId="5FDF0100" w14:textId="77777777" w:rsidR="006476A5" w:rsidRPr="00720834" w:rsidRDefault="006476A5" w:rsidP="00F74B03">
            <w:pPr>
              <w:ind w:left="0"/>
              <w:rPr>
                <w:rFonts w:ascii="Calibri" w:hAnsi="Calibri" w:cs="Calibri"/>
                <w:sz w:val="20"/>
              </w:rPr>
            </w:pPr>
            <w:r w:rsidRPr="00720834">
              <w:rPr>
                <w:rFonts w:ascii="Calibri" w:hAnsi="Calibri" w:cs="Calibri"/>
                <w:sz w:val="20"/>
              </w:rPr>
              <w:t>#</w:t>
            </w:r>
          </w:p>
        </w:tc>
        <w:tc>
          <w:tcPr>
            <w:tcW w:w="1731" w:type="dxa"/>
          </w:tcPr>
          <w:p w14:paraId="093648C0" w14:textId="77777777" w:rsidR="006476A5" w:rsidRPr="00720834" w:rsidRDefault="006476A5" w:rsidP="00F74B03">
            <w:pPr>
              <w:ind w:left="0"/>
              <w:rPr>
                <w:rFonts w:ascii="Calibri" w:hAnsi="Calibri" w:cs="Calibri"/>
                <w:sz w:val="20"/>
              </w:rPr>
            </w:pPr>
            <w:r w:rsidRPr="00720834">
              <w:rPr>
                <w:rFonts w:ascii="Calibri" w:hAnsi="Calibri" w:cs="Calibri"/>
                <w:sz w:val="20"/>
              </w:rPr>
              <w:t>Port Type</w:t>
            </w:r>
          </w:p>
        </w:tc>
        <w:tc>
          <w:tcPr>
            <w:tcW w:w="2732" w:type="dxa"/>
          </w:tcPr>
          <w:p w14:paraId="0291A8DF" w14:textId="77777777" w:rsidR="006476A5" w:rsidRPr="00720834" w:rsidRDefault="006476A5" w:rsidP="00F74B03">
            <w:pPr>
              <w:ind w:left="0"/>
              <w:rPr>
                <w:rFonts w:ascii="Calibri" w:hAnsi="Calibri" w:cs="Calibri"/>
                <w:sz w:val="20"/>
              </w:rPr>
            </w:pPr>
            <w:r w:rsidRPr="00720834">
              <w:rPr>
                <w:rFonts w:ascii="Calibri" w:hAnsi="Calibri" w:cs="Calibri"/>
                <w:sz w:val="20"/>
              </w:rPr>
              <w:t>Port</w:t>
            </w:r>
          </w:p>
        </w:tc>
        <w:tc>
          <w:tcPr>
            <w:tcW w:w="3427" w:type="dxa"/>
          </w:tcPr>
          <w:p w14:paraId="2908328D" w14:textId="77777777" w:rsidR="006476A5" w:rsidRPr="00720834" w:rsidRDefault="006476A5" w:rsidP="00F74B03">
            <w:pPr>
              <w:ind w:left="0"/>
              <w:rPr>
                <w:rFonts w:ascii="Calibri" w:hAnsi="Calibri" w:cs="Calibri"/>
                <w:sz w:val="20"/>
              </w:rPr>
            </w:pPr>
            <w:r w:rsidRPr="00720834">
              <w:rPr>
                <w:rFonts w:ascii="Calibri" w:hAnsi="Calibri" w:cs="Calibri"/>
                <w:sz w:val="20"/>
              </w:rPr>
              <w:t>Port Usage</w:t>
            </w:r>
          </w:p>
        </w:tc>
      </w:tr>
      <w:tr w:rsidR="006476A5" w:rsidRPr="00720834" w14:paraId="42C4799A" w14:textId="77777777" w:rsidTr="00F74B03">
        <w:trPr>
          <w:trHeight w:hRule="exact" w:val="483"/>
        </w:trPr>
        <w:tc>
          <w:tcPr>
            <w:tcW w:w="1452" w:type="dxa"/>
          </w:tcPr>
          <w:p w14:paraId="1430BD6C" w14:textId="77777777" w:rsidR="006476A5" w:rsidRPr="00720834" w:rsidRDefault="006476A5" w:rsidP="00F74B03">
            <w:pPr>
              <w:ind w:left="0"/>
              <w:rPr>
                <w:rFonts w:ascii="Calibri" w:hAnsi="Calibri" w:cs="Calibri"/>
                <w:sz w:val="20"/>
              </w:rPr>
            </w:pPr>
            <w:r w:rsidRPr="00720834">
              <w:rPr>
                <w:rFonts w:ascii="Calibri" w:hAnsi="Calibri" w:cs="Calibri"/>
                <w:sz w:val="20"/>
              </w:rPr>
              <w:t>1</w:t>
            </w:r>
          </w:p>
        </w:tc>
        <w:tc>
          <w:tcPr>
            <w:tcW w:w="1731" w:type="dxa"/>
          </w:tcPr>
          <w:p w14:paraId="2CDF8CFC" w14:textId="77777777" w:rsidR="006476A5" w:rsidRPr="00720834" w:rsidRDefault="006476A5" w:rsidP="00F74B03">
            <w:pPr>
              <w:ind w:left="0"/>
              <w:rPr>
                <w:rFonts w:ascii="Calibri" w:hAnsi="Calibri" w:cs="Calibri"/>
                <w:sz w:val="20"/>
              </w:rPr>
            </w:pPr>
            <w:r w:rsidRPr="00720834">
              <w:rPr>
                <w:rFonts w:ascii="Calibri" w:hAnsi="Calibri" w:cs="Calibri"/>
                <w:sz w:val="20"/>
              </w:rPr>
              <w:t>TCP</w:t>
            </w:r>
          </w:p>
        </w:tc>
        <w:tc>
          <w:tcPr>
            <w:tcW w:w="2732" w:type="dxa"/>
          </w:tcPr>
          <w:p w14:paraId="17307498" w14:textId="77777777" w:rsidR="006476A5" w:rsidRPr="00720834" w:rsidRDefault="006476A5" w:rsidP="00F74B03">
            <w:pPr>
              <w:ind w:left="0"/>
              <w:rPr>
                <w:rFonts w:ascii="Calibri" w:hAnsi="Calibri" w:cs="Calibri"/>
                <w:sz w:val="20"/>
              </w:rPr>
            </w:pPr>
            <w:r w:rsidRPr="00720834">
              <w:rPr>
                <w:rFonts w:ascii="Calibri" w:hAnsi="Calibri" w:cs="Calibri"/>
                <w:sz w:val="20"/>
              </w:rPr>
              <w:t>5432</w:t>
            </w:r>
          </w:p>
        </w:tc>
        <w:tc>
          <w:tcPr>
            <w:tcW w:w="3427" w:type="dxa"/>
          </w:tcPr>
          <w:p w14:paraId="38F5A4EA" w14:textId="77777777" w:rsidR="006476A5" w:rsidRPr="00720834" w:rsidRDefault="006476A5" w:rsidP="00F74B03">
            <w:pPr>
              <w:ind w:left="0"/>
              <w:rPr>
                <w:rFonts w:ascii="Calibri" w:hAnsi="Calibri" w:cs="Calibri"/>
                <w:sz w:val="20"/>
              </w:rPr>
            </w:pPr>
            <w:r w:rsidRPr="00720834">
              <w:rPr>
                <w:rFonts w:ascii="Calibri" w:hAnsi="Calibri" w:cs="Calibri"/>
                <w:sz w:val="20"/>
              </w:rPr>
              <w:t>DB Access if Master DB is on separate sever</w:t>
            </w:r>
          </w:p>
        </w:tc>
      </w:tr>
    </w:tbl>
    <w:p w14:paraId="37913604" w14:textId="77777777" w:rsidR="006476A5" w:rsidRPr="00720834" w:rsidRDefault="006476A5" w:rsidP="006476A5">
      <w:pPr>
        <w:pStyle w:val="NoSpacing"/>
        <w:keepNext/>
        <w:keepLines/>
      </w:pPr>
      <w:bookmarkStart w:id="45" w:name="_Toc22651136"/>
      <w:bookmarkStart w:id="46" w:name="_Toc22651157"/>
      <w:bookmarkEnd w:id="45"/>
      <w:bookmarkEnd w:id="46"/>
    </w:p>
    <w:p w14:paraId="58D2169C" w14:textId="77777777" w:rsidR="006476A5" w:rsidRPr="00720834" w:rsidRDefault="006476A5" w:rsidP="00296C12">
      <w:pPr>
        <w:pStyle w:val="Heading2"/>
      </w:pPr>
      <w:bookmarkStart w:id="47" w:name="_Toc43725791"/>
      <w:bookmarkStart w:id="48" w:name="_Toc67406768"/>
      <w:r w:rsidRPr="00720834">
        <w:t>From Probe Server to SNMP Monitored Devices</w:t>
      </w:r>
      <w:bookmarkEnd w:id="47"/>
      <w:bookmarkEnd w:id="48"/>
    </w:p>
    <w:tbl>
      <w:tblPr>
        <w:tblStyle w:val="TableProfessional"/>
        <w:tblW w:w="0" w:type="auto"/>
        <w:tblLook w:val="04A0" w:firstRow="1" w:lastRow="0" w:firstColumn="1" w:lastColumn="0" w:noHBand="0" w:noVBand="1"/>
      </w:tblPr>
      <w:tblGrid>
        <w:gridCol w:w="1452"/>
        <w:gridCol w:w="1731"/>
        <w:gridCol w:w="2732"/>
        <w:gridCol w:w="3427"/>
      </w:tblGrid>
      <w:tr w:rsidR="006476A5" w:rsidRPr="00720834" w14:paraId="3CDF99CC" w14:textId="77777777" w:rsidTr="00F74B03">
        <w:trPr>
          <w:cnfStyle w:val="100000000000" w:firstRow="1" w:lastRow="0" w:firstColumn="0" w:lastColumn="0" w:oddVBand="0" w:evenVBand="0" w:oddHBand="0" w:evenHBand="0" w:firstRowFirstColumn="0" w:firstRowLastColumn="0" w:lastRowFirstColumn="0" w:lastRowLastColumn="0"/>
          <w:trHeight w:hRule="exact" w:val="288"/>
        </w:trPr>
        <w:tc>
          <w:tcPr>
            <w:tcW w:w="1452" w:type="dxa"/>
          </w:tcPr>
          <w:p w14:paraId="0EBA52BD" w14:textId="77777777" w:rsidR="006476A5" w:rsidRPr="00720834" w:rsidRDefault="006476A5" w:rsidP="00F74B03">
            <w:pPr>
              <w:ind w:left="0"/>
              <w:rPr>
                <w:rFonts w:asciiTheme="minorHAnsi" w:hAnsiTheme="minorHAnsi" w:cstheme="minorHAnsi"/>
                <w:sz w:val="20"/>
              </w:rPr>
            </w:pPr>
            <w:r w:rsidRPr="00720834">
              <w:rPr>
                <w:rFonts w:asciiTheme="minorHAnsi" w:hAnsiTheme="minorHAnsi" w:cstheme="minorHAnsi"/>
                <w:sz w:val="20"/>
              </w:rPr>
              <w:t>#</w:t>
            </w:r>
          </w:p>
        </w:tc>
        <w:tc>
          <w:tcPr>
            <w:tcW w:w="1731" w:type="dxa"/>
          </w:tcPr>
          <w:p w14:paraId="1D04DE00" w14:textId="77777777" w:rsidR="006476A5" w:rsidRPr="00720834" w:rsidRDefault="006476A5" w:rsidP="00F74B03">
            <w:pPr>
              <w:ind w:left="0"/>
              <w:rPr>
                <w:rFonts w:asciiTheme="minorHAnsi" w:hAnsiTheme="minorHAnsi" w:cstheme="minorHAnsi"/>
                <w:sz w:val="20"/>
              </w:rPr>
            </w:pPr>
            <w:r w:rsidRPr="00720834">
              <w:rPr>
                <w:rFonts w:asciiTheme="minorHAnsi" w:hAnsiTheme="minorHAnsi" w:cstheme="minorHAnsi"/>
                <w:sz w:val="20"/>
              </w:rPr>
              <w:t>Port Type</w:t>
            </w:r>
          </w:p>
        </w:tc>
        <w:tc>
          <w:tcPr>
            <w:tcW w:w="2732" w:type="dxa"/>
          </w:tcPr>
          <w:p w14:paraId="5EC56876" w14:textId="77777777" w:rsidR="006476A5" w:rsidRPr="00720834" w:rsidRDefault="006476A5" w:rsidP="00F74B03">
            <w:pPr>
              <w:ind w:left="0"/>
              <w:rPr>
                <w:rFonts w:asciiTheme="minorHAnsi" w:hAnsiTheme="minorHAnsi" w:cstheme="minorHAnsi"/>
                <w:sz w:val="20"/>
              </w:rPr>
            </w:pPr>
            <w:r w:rsidRPr="00720834">
              <w:rPr>
                <w:rFonts w:asciiTheme="minorHAnsi" w:hAnsiTheme="minorHAnsi" w:cstheme="minorHAnsi"/>
                <w:sz w:val="20"/>
              </w:rPr>
              <w:t>Port</w:t>
            </w:r>
          </w:p>
        </w:tc>
        <w:tc>
          <w:tcPr>
            <w:tcW w:w="3427" w:type="dxa"/>
          </w:tcPr>
          <w:p w14:paraId="56455520" w14:textId="77777777" w:rsidR="006476A5" w:rsidRPr="00720834" w:rsidRDefault="006476A5" w:rsidP="00F74B03">
            <w:pPr>
              <w:ind w:left="0"/>
              <w:rPr>
                <w:rFonts w:asciiTheme="minorHAnsi" w:hAnsiTheme="minorHAnsi" w:cstheme="minorHAnsi"/>
                <w:sz w:val="20"/>
              </w:rPr>
            </w:pPr>
            <w:r w:rsidRPr="00720834">
              <w:rPr>
                <w:rFonts w:asciiTheme="minorHAnsi" w:hAnsiTheme="minorHAnsi" w:cstheme="minorHAnsi"/>
                <w:sz w:val="20"/>
              </w:rPr>
              <w:t>Port Usage</w:t>
            </w:r>
          </w:p>
        </w:tc>
      </w:tr>
      <w:tr w:rsidR="006476A5" w:rsidRPr="00720834" w14:paraId="720202C6" w14:textId="77777777" w:rsidTr="00F74B03">
        <w:trPr>
          <w:trHeight w:hRule="exact" w:val="288"/>
        </w:trPr>
        <w:tc>
          <w:tcPr>
            <w:tcW w:w="1452" w:type="dxa"/>
          </w:tcPr>
          <w:p w14:paraId="691BF389" w14:textId="77777777" w:rsidR="006476A5" w:rsidRPr="00720834" w:rsidRDefault="006476A5" w:rsidP="00F74B03">
            <w:pPr>
              <w:ind w:left="0"/>
              <w:rPr>
                <w:rFonts w:asciiTheme="minorHAnsi" w:hAnsiTheme="minorHAnsi" w:cstheme="minorHAnsi"/>
                <w:sz w:val="20"/>
              </w:rPr>
            </w:pPr>
            <w:r w:rsidRPr="00720834">
              <w:rPr>
                <w:rFonts w:asciiTheme="minorHAnsi" w:hAnsiTheme="minorHAnsi" w:cstheme="minorHAnsi"/>
                <w:sz w:val="20"/>
              </w:rPr>
              <w:t>1</w:t>
            </w:r>
          </w:p>
        </w:tc>
        <w:tc>
          <w:tcPr>
            <w:tcW w:w="1731" w:type="dxa"/>
          </w:tcPr>
          <w:p w14:paraId="705AB319" w14:textId="77777777" w:rsidR="006476A5" w:rsidRPr="00720834" w:rsidRDefault="006476A5" w:rsidP="00F74B03">
            <w:pPr>
              <w:ind w:left="0"/>
              <w:rPr>
                <w:rFonts w:asciiTheme="minorHAnsi" w:hAnsiTheme="minorHAnsi" w:cstheme="minorHAnsi"/>
                <w:sz w:val="20"/>
              </w:rPr>
            </w:pPr>
            <w:r w:rsidRPr="00720834">
              <w:rPr>
                <w:rFonts w:asciiTheme="minorHAnsi" w:hAnsiTheme="minorHAnsi" w:cstheme="minorHAnsi"/>
                <w:sz w:val="20"/>
              </w:rPr>
              <w:t>UDP</w:t>
            </w:r>
          </w:p>
        </w:tc>
        <w:tc>
          <w:tcPr>
            <w:tcW w:w="2732" w:type="dxa"/>
          </w:tcPr>
          <w:p w14:paraId="6295A83C" w14:textId="77777777" w:rsidR="006476A5" w:rsidRPr="00720834" w:rsidRDefault="006476A5" w:rsidP="00F74B03">
            <w:pPr>
              <w:ind w:left="0"/>
              <w:rPr>
                <w:rFonts w:asciiTheme="minorHAnsi" w:hAnsiTheme="minorHAnsi" w:cstheme="minorHAnsi"/>
                <w:sz w:val="20"/>
              </w:rPr>
            </w:pPr>
            <w:r w:rsidRPr="00720834">
              <w:rPr>
                <w:rFonts w:asciiTheme="minorHAnsi" w:hAnsiTheme="minorHAnsi" w:cstheme="minorHAnsi"/>
                <w:sz w:val="20"/>
              </w:rPr>
              <w:t>161</w:t>
            </w:r>
          </w:p>
        </w:tc>
        <w:tc>
          <w:tcPr>
            <w:tcW w:w="3427" w:type="dxa"/>
          </w:tcPr>
          <w:p w14:paraId="22640434" w14:textId="77777777" w:rsidR="006476A5" w:rsidRPr="00720834" w:rsidRDefault="006476A5" w:rsidP="00F74B03">
            <w:pPr>
              <w:ind w:left="0"/>
              <w:rPr>
                <w:rFonts w:asciiTheme="minorHAnsi" w:hAnsiTheme="minorHAnsi" w:cstheme="minorHAnsi"/>
                <w:sz w:val="20"/>
              </w:rPr>
            </w:pPr>
            <w:r w:rsidRPr="00720834">
              <w:rPr>
                <w:rFonts w:asciiTheme="minorHAnsi" w:hAnsiTheme="minorHAnsi" w:cstheme="minorHAnsi"/>
                <w:sz w:val="20"/>
              </w:rPr>
              <w:t>SNMP Query</w:t>
            </w:r>
          </w:p>
        </w:tc>
      </w:tr>
    </w:tbl>
    <w:p w14:paraId="5231557F" w14:textId="77777777" w:rsidR="006476A5" w:rsidRPr="00720834" w:rsidRDefault="006476A5" w:rsidP="006476A5">
      <w:pPr>
        <w:spacing w:after="0"/>
      </w:pPr>
    </w:p>
    <w:p w14:paraId="49A9D4CF" w14:textId="77777777" w:rsidR="006476A5" w:rsidRPr="00720834" w:rsidRDefault="006476A5" w:rsidP="00296C12">
      <w:pPr>
        <w:pStyle w:val="Heading2"/>
      </w:pPr>
      <w:bookmarkStart w:id="49" w:name="_Toc43725792"/>
      <w:bookmarkStart w:id="50" w:name="_Toc67406769"/>
      <w:r w:rsidRPr="00720834">
        <w:t>From SNMP Monitored Devices to Probe Server</w:t>
      </w:r>
      <w:bookmarkEnd w:id="49"/>
      <w:bookmarkEnd w:id="50"/>
    </w:p>
    <w:tbl>
      <w:tblPr>
        <w:tblStyle w:val="TableProfessional"/>
        <w:tblW w:w="0" w:type="auto"/>
        <w:tblLook w:val="04A0" w:firstRow="1" w:lastRow="0" w:firstColumn="1" w:lastColumn="0" w:noHBand="0" w:noVBand="1"/>
      </w:tblPr>
      <w:tblGrid>
        <w:gridCol w:w="1452"/>
        <w:gridCol w:w="1731"/>
        <w:gridCol w:w="2732"/>
        <w:gridCol w:w="3427"/>
      </w:tblGrid>
      <w:tr w:rsidR="006476A5" w:rsidRPr="00720834" w14:paraId="09B34230" w14:textId="77777777" w:rsidTr="00F74B03">
        <w:trPr>
          <w:cnfStyle w:val="100000000000" w:firstRow="1" w:lastRow="0" w:firstColumn="0" w:lastColumn="0" w:oddVBand="0" w:evenVBand="0" w:oddHBand="0" w:evenHBand="0" w:firstRowFirstColumn="0" w:firstRowLastColumn="0" w:lastRowFirstColumn="0" w:lastRowLastColumn="0"/>
          <w:trHeight w:hRule="exact" w:val="288"/>
        </w:trPr>
        <w:tc>
          <w:tcPr>
            <w:tcW w:w="1452" w:type="dxa"/>
          </w:tcPr>
          <w:p w14:paraId="1355E3B7" w14:textId="77777777" w:rsidR="006476A5" w:rsidRPr="00720834" w:rsidRDefault="006476A5" w:rsidP="00F74B03">
            <w:pPr>
              <w:ind w:left="0"/>
              <w:rPr>
                <w:rFonts w:asciiTheme="minorHAnsi" w:hAnsiTheme="minorHAnsi" w:cstheme="minorHAnsi"/>
                <w:sz w:val="20"/>
              </w:rPr>
            </w:pPr>
            <w:r w:rsidRPr="00720834">
              <w:rPr>
                <w:rFonts w:asciiTheme="minorHAnsi" w:hAnsiTheme="minorHAnsi" w:cstheme="minorHAnsi"/>
                <w:sz w:val="20"/>
              </w:rPr>
              <w:t>#</w:t>
            </w:r>
          </w:p>
        </w:tc>
        <w:tc>
          <w:tcPr>
            <w:tcW w:w="1731" w:type="dxa"/>
          </w:tcPr>
          <w:p w14:paraId="610DA724" w14:textId="77777777" w:rsidR="006476A5" w:rsidRPr="00720834" w:rsidRDefault="006476A5" w:rsidP="00F74B03">
            <w:pPr>
              <w:ind w:left="0"/>
              <w:rPr>
                <w:rFonts w:asciiTheme="minorHAnsi" w:hAnsiTheme="minorHAnsi" w:cstheme="minorHAnsi"/>
                <w:sz w:val="20"/>
              </w:rPr>
            </w:pPr>
            <w:r w:rsidRPr="00720834">
              <w:rPr>
                <w:rFonts w:asciiTheme="minorHAnsi" w:hAnsiTheme="minorHAnsi" w:cstheme="minorHAnsi"/>
                <w:sz w:val="20"/>
              </w:rPr>
              <w:t>Port Type</w:t>
            </w:r>
          </w:p>
        </w:tc>
        <w:tc>
          <w:tcPr>
            <w:tcW w:w="2732" w:type="dxa"/>
          </w:tcPr>
          <w:p w14:paraId="63D1EABD" w14:textId="77777777" w:rsidR="006476A5" w:rsidRPr="00720834" w:rsidRDefault="006476A5" w:rsidP="00F74B03">
            <w:pPr>
              <w:ind w:left="0"/>
              <w:rPr>
                <w:rFonts w:asciiTheme="minorHAnsi" w:hAnsiTheme="minorHAnsi" w:cstheme="minorHAnsi"/>
                <w:sz w:val="20"/>
              </w:rPr>
            </w:pPr>
            <w:r w:rsidRPr="00720834">
              <w:rPr>
                <w:rFonts w:asciiTheme="minorHAnsi" w:hAnsiTheme="minorHAnsi" w:cstheme="minorHAnsi"/>
                <w:sz w:val="20"/>
              </w:rPr>
              <w:t>Port</w:t>
            </w:r>
          </w:p>
        </w:tc>
        <w:tc>
          <w:tcPr>
            <w:tcW w:w="3427" w:type="dxa"/>
          </w:tcPr>
          <w:p w14:paraId="07274CA0" w14:textId="77777777" w:rsidR="006476A5" w:rsidRPr="00720834" w:rsidRDefault="006476A5" w:rsidP="00F74B03">
            <w:pPr>
              <w:ind w:left="0"/>
              <w:rPr>
                <w:rFonts w:asciiTheme="minorHAnsi" w:hAnsiTheme="minorHAnsi" w:cstheme="minorHAnsi"/>
                <w:sz w:val="20"/>
              </w:rPr>
            </w:pPr>
            <w:r w:rsidRPr="00720834">
              <w:rPr>
                <w:rFonts w:asciiTheme="minorHAnsi" w:hAnsiTheme="minorHAnsi" w:cstheme="minorHAnsi"/>
                <w:sz w:val="20"/>
              </w:rPr>
              <w:t>Port Usage</w:t>
            </w:r>
          </w:p>
        </w:tc>
      </w:tr>
      <w:tr w:rsidR="006476A5" w:rsidRPr="00720834" w14:paraId="238450D7" w14:textId="77777777" w:rsidTr="00F74B03">
        <w:trPr>
          <w:trHeight w:hRule="exact" w:val="288"/>
        </w:trPr>
        <w:tc>
          <w:tcPr>
            <w:tcW w:w="1452" w:type="dxa"/>
          </w:tcPr>
          <w:p w14:paraId="3CFED76C" w14:textId="77777777" w:rsidR="006476A5" w:rsidRPr="00720834" w:rsidRDefault="006476A5" w:rsidP="00F74B03">
            <w:pPr>
              <w:ind w:left="0"/>
              <w:rPr>
                <w:rFonts w:asciiTheme="minorHAnsi" w:hAnsiTheme="minorHAnsi" w:cstheme="minorHAnsi"/>
                <w:sz w:val="20"/>
              </w:rPr>
            </w:pPr>
            <w:r w:rsidRPr="00720834">
              <w:rPr>
                <w:rFonts w:asciiTheme="minorHAnsi" w:hAnsiTheme="minorHAnsi" w:cstheme="minorHAnsi"/>
                <w:sz w:val="20"/>
              </w:rPr>
              <w:t>1</w:t>
            </w:r>
          </w:p>
        </w:tc>
        <w:tc>
          <w:tcPr>
            <w:tcW w:w="1731" w:type="dxa"/>
          </w:tcPr>
          <w:p w14:paraId="179B159D" w14:textId="77777777" w:rsidR="006476A5" w:rsidRPr="00720834" w:rsidRDefault="006476A5" w:rsidP="00F74B03">
            <w:pPr>
              <w:ind w:left="0"/>
              <w:rPr>
                <w:rFonts w:asciiTheme="minorHAnsi" w:hAnsiTheme="minorHAnsi" w:cstheme="minorHAnsi"/>
                <w:sz w:val="20"/>
              </w:rPr>
            </w:pPr>
            <w:r w:rsidRPr="00720834">
              <w:rPr>
                <w:rFonts w:asciiTheme="minorHAnsi" w:hAnsiTheme="minorHAnsi" w:cstheme="minorHAnsi"/>
                <w:sz w:val="20"/>
              </w:rPr>
              <w:t>UDP</w:t>
            </w:r>
          </w:p>
        </w:tc>
        <w:tc>
          <w:tcPr>
            <w:tcW w:w="2732" w:type="dxa"/>
          </w:tcPr>
          <w:p w14:paraId="3398F789" w14:textId="77777777" w:rsidR="006476A5" w:rsidRPr="00720834" w:rsidRDefault="006476A5" w:rsidP="00F74B03">
            <w:pPr>
              <w:ind w:left="0"/>
              <w:rPr>
                <w:rFonts w:asciiTheme="minorHAnsi" w:hAnsiTheme="minorHAnsi" w:cstheme="minorHAnsi"/>
                <w:sz w:val="20"/>
              </w:rPr>
            </w:pPr>
            <w:r w:rsidRPr="00720834">
              <w:rPr>
                <w:rFonts w:asciiTheme="minorHAnsi" w:hAnsiTheme="minorHAnsi" w:cstheme="minorHAnsi"/>
                <w:sz w:val="20"/>
              </w:rPr>
              <w:t>162</w:t>
            </w:r>
          </w:p>
        </w:tc>
        <w:tc>
          <w:tcPr>
            <w:tcW w:w="3427" w:type="dxa"/>
          </w:tcPr>
          <w:p w14:paraId="0E5D11E6" w14:textId="77777777" w:rsidR="006476A5" w:rsidRPr="00720834" w:rsidRDefault="006476A5" w:rsidP="00F74B03">
            <w:pPr>
              <w:ind w:left="0"/>
              <w:rPr>
                <w:rFonts w:asciiTheme="minorHAnsi" w:hAnsiTheme="minorHAnsi" w:cstheme="minorHAnsi"/>
                <w:sz w:val="20"/>
              </w:rPr>
            </w:pPr>
            <w:r w:rsidRPr="00720834">
              <w:rPr>
                <w:rFonts w:asciiTheme="minorHAnsi" w:hAnsiTheme="minorHAnsi" w:cstheme="minorHAnsi"/>
                <w:sz w:val="20"/>
              </w:rPr>
              <w:t>SNMP Traps</w:t>
            </w:r>
          </w:p>
        </w:tc>
      </w:tr>
    </w:tbl>
    <w:p w14:paraId="261E08FF" w14:textId="77777777" w:rsidR="006476A5" w:rsidRPr="00720834" w:rsidRDefault="006476A5" w:rsidP="006476A5">
      <w:pPr>
        <w:pStyle w:val="NoSpacing"/>
      </w:pPr>
    </w:p>
    <w:p w14:paraId="694BDDA6" w14:textId="77777777" w:rsidR="006476A5" w:rsidRPr="00720834" w:rsidRDefault="006476A5" w:rsidP="00296C12">
      <w:pPr>
        <w:pStyle w:val="Heading2"/>
      </w:pPr>
      <w:bookmarkStart w:id="51" w:name="_Toc43725793"/>
      <w:bookmarkStart w:id="52" w:name="_Toc67406770"/>
      <w:r w:rsidRPr="00720834">
        <w:t>From Probe Server to Modbus Monitored Devices</w:t>
      </w:r>
      <w:bookmarkEnd w:id="51"/>
      <w:bookmarkEnd w:id="52"/>
    </w:p>
    <w:tbl>
      <w:tblPr>
        <w:tblStyle w:val="TableProfessional"/>
        <w:tblW w:w="0" w:type="auto"/>
        <w:tblLook w:val="04A0" w:firstRow="1" w:lastRow="0" w:firstColumn="1" w:lastColumn="0" w:noHBand="0" w:noVBand="1"/>
      </w:tblPr>
      <w:tblGrid>
        <w:gridCol w:w="1452"/>
        <w:gridCol w:w="1731"/>
        <w:gridCol w:w="2732"/>
        <w:gridCol w:w="3427"/>
      </w:tblGrid>
      <w:tr w:rsidR="006476A5" w:rsidRPr="00720834" w14:paraId="41150572" w14:textId="77777777" w:rsidTr="00F74B03">
        <w:trPr>
          <w:cnfStyle w:val="100000000000" w:firstRow="1" w:lastRow="0" w:firstColumn="0" w:lastColumn="0" w:oddVBand="0" w:evenVBand="0" w:oddHBand="0" w:evenHBand="0" w:firstRowFirstColumn="0" w:firstRowLastColumn="0" w:lastRowFirstColumn="0" w:lastRowLastColumn="0"/>
          <w:trHeight w:hRule="exact" w:val="288"/>
        </w:trPr>
        <w:tc>
          <w:tcPr>
            <w:tcW w:w="1452" w:type="dxa"/>
          </w:tcPr>
          <w:p w14:paraId="1E83204B" w14:textId="77777777" w:rsidR="006476A5" w:rsidRPr="00720834" w:rsidRDefault="006476A5" w:rsidP="00F74B03">
            <w:pPr>
              <w:ind w:left="0"/>
              <w:rPr>
                <w:rFonts w:asciiTheme="minorHAnsi" w:hAnsiTheme="minorHAnsi" w:cstheme="minorHAnsi"/>
                <w:sz w:val="20"/>
              </w:rPr>
            </w:pPr>
            <w:r w:rsidRPr="00720834">
              <w:rPr>
                <w:rFonts w:asciiTheme="minorHAnsi" w:hAnsiTheme="minorHAnsi" w:cstheme="minorHAnsi"/>
                <w:sz w:val="20"/>
              </w:rPr>
              <w:t>#</w:t>
            </w:r>
          </w:p>
        </w:tc>
        <w:tc>
          <w:tcPr>
            <w:tcW w:w="1731" w:type="dxa"/>
          </w:tcPr>
          <w:p w14:paraId="277AA1CF" w14:textId="77777777" w:rsidR="006476A5" w:rsidRPr="00720834" w:rsidRDefault="006476A5" w:rsidP="00F74B03">
            <w:pPr>
              <w:ind w:left="0"/>
              <w:rPr>
                <w:rFonts w:asciiTheme="minorHAnsi" w:hAnsiTheme="minorHAnsi" w:cstheme="minorHAnsi"/>
                <w:sz w:val="20"/>
              </w:rPr>
            </w:pPr>
            <w:r w:rsidRPr="00720834">
              <w:rPr>
                <w:rFonts w:asciiTheme="minorHAnsi" w:hAnsiTheme="minorHAnsi" w:cstheme="minorHAnsi"/>
                <w:sz w:val="20"/>
              </w:rPr>
              <w:t>Port Type</w:t>
            </w:r>
          </w:p>
        </w:tc>
        <w:tc>
          <w:tcPr>
            <w:tcW w:w="2732" w:type="dxa"/>
          </w:tcPr>
          <w:p w14:paraId="269E3D65" w14:textId="77777777" w:rsidR="006476A5" w:rsidRPr="00720834" w:rsidRDefault="006476A5" w:rsidP="00F74B03">
            <w:pPr>
              <w:ind w:left="0"/>
              <w:rPr>
                <w:rFonts w:asciiTheme="minorHAnsi" w:hAnsiTheme="minorHAnsi" w:cstheme="minorHAnsi"/>
                <w:sz w:val="20"/>
              </w:rPr>
            </w:pPr>
            <w:r w:rsidRPr="00720834">
              <w:rPr>
                <w:rFonts w:asciiTheme="minorHAnsi" w:hAnsiTheme="minorHAnsi" w:cstheme="minorHAnsi"/>
                <w:sz w:val="20"/>
              </w:rPr>
              <w:t>Port</w:t>
            </w:r>
          </w:p>
        </w:tc>
        <w:tc>
          <w:tcPr>
            <w:tcW w:w="3427" w:type="dxa"/>
          </w:tcPr>
          <w:p w14:paraId="1FA61234" w14:textId="77777777" w:rsidR="006476A5" w:rsidRPr="00720834" w:rsidRDefault="006476A5" w:rsidP="00F74B03">
            <w:pPr>
              <w:ind w:left="0"/>
              <w:rPr>
                <w:rFonts w:asciiTheme="minorHAnsi" w:hAnsiTheme="minorHAnsi" w:cstheme="minorHAnsi"/>
                <w:sz w:val="20"/>
              </w:rPr>
            </w:pPr>
            <w:r w:rsidRPr="00720834">
              <w:rPr>
                <w:rFonts w:asciiTheme="minorHAnsi" w:hAnsiTheme="minorHAnsi" w:cstheme="minorHAnsi"/>
                <w:sz w:val="20"/>
              </w:rPr>
              <w:t>Port Usage</w:t>
            </w:r>
          </w:p>
        </w:tc>
      </w:tr>
      <w:tr w:rsidR="006476A5" w:rsidRPr="00720834" w14:paraId="16498AAE" w14:textId="77777777" w:rsidTr="00F74B03">
        <w:trPr>
          <w:trHeight w:hRule="exact" w:val="288"/>
        </w:trPr>
        <w:tc>
          <w:tcPr>
            <w:tcW w:w="1452" w:type="dxa"/>
          </w:tcPr>
          <w:p w14:paraId="5E7EB4DD" w14:textId="77777777" w:rsidR="006476A5" w:rsidRPr="00720834" w:rsidRDefault="006476A5" w:rsidP="00F74B03">
            <w:pPr>
              <w:ind w:left="0"/>
              <w:rPr>
                <w:rFonts w:asciiTheme="minorHAnsi" w:hAnsiTheme="minorHAnsi" w:cstheme="minorHAnsi"/>
                <w:sz w:val="20"/>
              </w:rPr>
            </w:pPr>
            <w:r w:rsidRPr="00720834">
              <w:rPr>
                <w:rFonts w:asciiTheme="minorHAnsi" w:hAnsiTheme="minorHAnsi" w:cstheme="minorHAnsi"/>
                <w:sz w:val="20"/>
              </w:rPr>
              <w:t>1</w:t>
            </w:r>
          </w:p>
        </w:tc>
        <w:tc>
          <w:tcPr>
            <w:tcW w:w="1731" w:type="dxa"/>
          </w:tcPr>
          <w:p w14:paraId="3DED62F1" w14:textId="77777777" w:rsidR="006476A5" w:rsidRPr="00720834" w:rsidRDefault="006476A5" w:rsidP="00F74B03">
            <w:pPr>
              <w:ind w:left="0"/>
              <w:rPr>
                <w:rFonts w:asciiTheme="minorHAnsi" w:hAnsiTheme="minorHAnsi" w:cstheme="minorHAnsi"/>
                <w:sz w:val="20"/>
              </w:rPr>
            </w:pPr>
            <w:r w:rsidRPr="00720834">
              <w:rPr>
                <w:rFonts w:asciiTheme="minorHAnsi" w:hAnsiTheme="minorHAnsi" w:cstheme="minorHAnsi"/>
                <w:sz w:val="20"/>
              </w:rPr>
              <w:t>TCP</w:t>
            </w:r>
          </w:p>
        </w:tc>
        <w:tc>
          <w:tcPr>
            <w:tcW w:w="2732" w:type="dxa"/>
          </w:tcPr>
          <w:p w14:paraId="56F99D87" w14:textId="77777777" w:rsidR="006476A5" w:rsidRPr="00720834" w:rsidRDefault="006476A5" w:rsidP="00F74B03">
            <w:pPr>
              <w:ind w:left="0"/>
              <w:rPr>
                <w:rFonts w:asciiTheme="minorHAnsi" w:hAnsiTheme="minorHAnsi" w:cstheme="minorHAnsi"/>
                <w:sz w:val="20"/>
              </w:rPr>
            </w:pPr>
            <w:r w:rsidRPr="00720834">
              <w:rPr>
                <w:rFonts w:asciiTheme="minorHAnsi" w:hAnsiTheme="minorHAnsi" w:cstheme="minorHAnsi"/>
                <w:sz w:val="20"/>
              </w:rPr>
              <w:t>502</w:t>
            </w:r>
          </w:p>
        </w:tc>
        <w:tc>
          <w:tcPr>
            <w:tcW w:w="3427" w:type="dxa"/>
          </w:tcPr>
          <w:p w14:paraId="411D260D" w14:textId="77777777" w:rsidR="006476A5" w:rsidRPr="00720834" w:rsidRDefault="006476A5" w:rsidP="00F74B03">
            <w:pPr>
              <w:ind w:left="0"/>
              <w:rPr>
                <w:rFonts w:asciiTheme="minorHAnsi" w:hAnsiTheme="minorHAnsi" w:cstheme="minorHAnsi"/>
                <w:sz w:val="20"/>
              </w:rPr>
            </w:pPr>
            <w:r w:rsidRPr="00720834">
              <w:rPr>
                <w:rFonts w:asciiTheme="minorHAnsi" w:hAnsiTheme="minorHAnsi" w:cstheme="minorHAnsi"/>
                <w:sz w:val="20"/>
              </w:rPr>
              <w:t>Modbus Query</w:t>
            </w:r>
          </w:p>
        </w:tc>
      </w:tr>
    </w:tbl>
    <w:p w14:paraId="1E59F367" w14:textId="77777777" w:rsidR="006476A5" w:rsidRPr="00720834" w:rsidRDefault="006476A5" w:rsidP="006476A5">
      <w:pPr>
        <w:pStyle w:val="NoSpacing"/>
      </w:pPr>
    </w:p>
    <w:p w14:paraId="7BDB871D" w14:textId="77777777" w:rsidR="006476A5" w:rsidRPr="00720834" w:rsidRDefault="006476A5" w:rsidP="00296C12">
      <w:pPr>
        <w:pStyle w:val="Heading2"/>
      </w:pPr>
      <w:bookmarkStart w:id="53" w:name="_Toc43725794"/>
      <w:bookmarkStart w:id="54" w:name="_Toc67406771"/>
      <w:r w:rsidRPr="00720834">
        <w:t>From Probe Server to Bacnet Monitored Devices</w:t>
      </w:r>
      <w:bookmarkEnd w:id="53"/>
      <w:bookmarkEnd w:id="54"/>
    </w:p>
    <w:tbl>
      <w:tblPr>
        <w:tblStyle w:val="TableProfessional"/>
        <w:tblW w:w="0" w:type="auto"/>
        <w:tblLook w:val="04A0" w:firstRow="1" w:lastRow="0" w:firstColumn="1" w:lastColumn="0" w:noHBand="0" w:noVBand="1"/>
      </w:tblPr>
      <w:tblGrid>
        <w:gridCol w:w="1452"/>
        <w:gridCol w:w="1731"/>
        <w:gridCol w:w="2732"/>
        <w:gridCol w:w="3427"/>
      </w:tblGrid>
      <w:tr w:rsidR="006476A5" w:rsidRPr="00720834" w14:paraId="13B11786" w14:textId="77777777" w:rsidTr="00F74B03">
        <w:trPr>
          <w:cnfStyle w:val="100000000000" w:firstRow="1" w:lastRow="0" w:firstColumn="0" w:lastColumn="0" w:oddVBand="0" w:evenVBand="0" w:oddHBand="0" w:evenHBand="0" w:firstRowFirstColumn="0" w:firstRowLastColumn="0" w:lastRowFirstColumn="0" w:lastRowLastColumn="0"/>
          <w:trHeight w:hRule="exact" w:val="288"/>
        </w:trPr>
        <w:tc>
          <w:tcPr>
            <w:tcW w:w="1452" w:type="dxa"/>
          </w:tcPr>
          <w:p w14:paraId="2FDB556D" w14:textId="77777777" w:rsidR="006476A5" w:rsidRPr="00720834" w:rsidRDefault="006476A5" w:rsidP="00F74B03">
            <w:pPr>
              <w:keepNext/>
              <w:ind w:left="0"/>
              <w:rPr>
                <w:rFonts w:asciiTheme="minorHAnsi" w:hAnsiTheme="minorHAnsi" w:cstheme="minorHAnsi"/>
                <w:sz w:val="20"/>
              </w:rPr>
            </w:pPr>
            <w:r w:rsidRPr="00720834">
              <w:rPr>
                <w:rFonts w:asciiTheme="minorHAnsi" w:hAnsiTheme="minorHAnsi" w:cstheme="minorHAnsi"/>
                <w:sz w:val="20"/>
              </w:rPr>
              <w:t>#</w:t>
            </w:r>
          </w:p>
        </w:tc>
        <w:tc>
          <w:tcPr>
            <w:tcW w:w="1731" w:type="dxa"/>
          </w:tcPr>
          <w:p w14:paraId="0C691409" w14:textId="77777777" w:rsidR="006476A5" w:rsidRPr="00720834" w:rsidRDefault="006476A5" w:rsidP="00F74B03">
            <w:pPr>
              <w:keepNext/>
              <w:ind w:left="0"/>
              <w:rPr>
                <w:rFonts w:asciiTheme="minorHAnsi" w:hAnsiTheme="minorHAnsi" w:cstheme="minorHAnsi"/>
                <w:sz w:val="20"/>
              </w:rPr>
            </w:pPr>
            <w:r w:rsidRPr="00720834">
              <w:rPr>
                <w:rFonts w:asciiTheme="minorHAnsi" w:hAnsiTheme="minorHAnsi" w:cstheme="minorHAnsi"/>
                <w:sz w:val="20"/>
              </w:rPr>
              <w:t>Port Type</w:t>
            </w:r>
          </w:p>
        </w:tc>
        <w:tc>
          <w:tcPr>
            <w:tcW w:w="2732" w:type="dxa"/>
          </w:tcPr>
          <w:p w14:paraId="36326427" w14:textId="77777777" w:rsidR="006476A5" w:rsidRPr="00720834" w:rsidRDefault="006476A5" w:rsidP="00F74B03">
            <w:pPr>
              <w:keepNext/>
              <w:ind w:left="0"/>
              <w:rPr>
                <w:rFonts w:asciiTheme="minorHAnsi" w:hAnsiTheme="minorHAnsi" w:cstheme="minorHAnsi"/>
                <w:sz w:val="20"/>
              </w:rPr>
            </w:pPr>
            <w:r w:rsidRPr="00720834">
              <w:rPr>
                <w:rFonts w:asciiTheme="minorHAnsi" w:hAnsiTheme="minorHAnsi" w:cstheme="minorHAnsi"/>
                <w:sz w:val="20"/>
              </w:rPr>
              <w:t>Port</w:t>
            </w:r>
          </w:p>
        </w:tc>
        <w:tc>
          <w:tcPr>
            <w:tcW w:w="3427" w:type="dxa"/>
          </w:tcPr>
          <w:p w14:paraId="4638FF90" w14:textId="77777777" w:rsidR="006476A5" w:rsidRPr="00720834" w:rsidRDefault="006476A5" w:rsidP="00F74B03">
            <w:pPr>
              <w:keepNext/>
              <w:ind w:left="0"/>
              <w:rPr>
                <w:rFonts w:asciiTheme="minorHAnsi" w:hAnsiTheme="minorHAnsi" w:cstheme="minorHAnsi"/>
                <w:sz w:val="20"/>
              </w:rPr>
            </w:pPr>
            <w:r w:rsidRPr="00720834">
              <w:rPr>
                <w:rFonts w:asciiTheme="minorHAnsi" w:hAnsiTheme="minorHAnsi" w:cstheme="minorHAnsi"/>
                <w:sz w:val="20"/>
              </w:rPr>
              <w:t>Port Usage</w:t>
            </w:r>
          </w:p>
        </w:tc>
      </w:tr>
      <w:tr w:rsidR="006476A5" w:rsidRPr="00720834" w14:paraId="3A57B129" w14:textId="77777777" w:rsidTr="00F74B03">
        <w:trPr>
          <w:trHeight w:hRule="exact" w:val="288"/>
        </w:trPr>
        <w:tc>
          <w:tcPr>
            <w:tcW w:w="1452" w:type="dxa"/>
          </w:tcPr>
          <w:p w14:paraId="0BE02BDA" w14:textId="77777777" w:rsidR="006476A5" w:rsidRPr="00720834" w:rsidRDefault="006476A5" w:rsidP="00F74B03">
            <w:pPr>
              <w:keepNext/>
              <w:ind w:left="0"/>
              <w:rPr>
                <w:rFonts w:asciiTheme="minorHAnsi" w:hAnsiTheme="minorHAnsi" w:cstheme="minorHAnsi"/>
                <w:sz w:val="20"/>
              </w:rPr>
            </w:pPr>
            <w:r w:rsidRPr="00720834">
              <w:rPr>
                <w:rFonts w:asciiTheme="minorHAnsi" w:hAnsiTheme="minorHAnsi" w:cstheme="minorHAnsi"/>
                <w:sz w:val="20"/>
              </w:rPr>
              <w:t>1</w:t>
            </w:r>
          </w:p>
        </w:tc>
        <w:tc>
          <w:tcPr>
            <w:tcW w:w="1731" w:type="dxa"/>
          </w:tcPr>
          <w:p w14:paraId="31FEF834" w14:textId="77777777" w:rsidR="006476A5" w:rsidRPr="00720834" w:rsidRDefault="006476A5" w:rsidP="00F74B03">
            <w:pPr>
              <w:keepNext/>
              <w:ind w:left="0"/>
              <w:rPr>
                <w:rFonts w:asciiTheme="minorHAnsi" w:hAnsiTheme="minorHAnsi" w:cstheme="minorHAnsi"/>
                <w:sz w:val="20"/>
              </w:rPr>
            </w:pPr>
            <w:r w:rsidRPr="00720834">
              <w:rPr>
                <w:rFonts w:asciiTheme="minorHAnsi" w:hAnsiTheme="minorHAnsi" w:cstheme="minorHAnsi"/>
                <w:sz w:val="20"/>
              </w:rPr>
              <w:t>TCP</w:t>
            </w:r>
          </w:p>
        </w:tc>
        <w:tc>
          <w:tcPr>
            <w:tcW w:w="2732" w:type="dxa"/>
          </w:tcPr>
          <w:p w14:paraId="1D84AA99" w14:textId="77777777" w:rsidR="006476A5" w:rsidRPr="00720834" w:rsidRDefault="006476A5" w:rsidP="00F74B03">
            <w:pPr>
              <w:keepNext/>
              <w:ind w:left="0"/>
              <w:rPr>
                <w:rFonts w:asciiTheme="minorHAnsi" w:hAnsiTheme="minorHAnsi" w:cstheme="minorHAnsi"/>
                <w:sz w:val="20"/>
              </w:rPr>
            </w:pPr>
            <w:r w:rsidRPr="00720834">
              <w:rPr>
                <w:rFonts w:asciiTheme="minorHAnsi" w:hAnsiTheme="minorHAnsi" w:cstheme="minorHAnsi"/>
                <w:sz w:val="20"/>
              </w:rPr>
              <w:t>47808</w:t>
            </w:r>
          </w:p>
        </w:tc>
        <w:tc>
          <w:tcPr>
            <w:tcW w:w="3427" w:type="dxa"/>
          </w:tcPr>
          <w:p w14:paraId="059182E8" w14:textId="77777777" w:rsidR="006476A5" w:rsidRPr="00720834" w:rsidRDefault="006476A5" w:rsidP="00F74B03">
            <w:pPr>
              <w:keepNext/>
              <w:ind w:left="0"/>
              <w:rPr>
                <w:rFonts w:asciiTheme="minorHAnsi" w:hAnsiTheme="minorHAnsi" w:cstheme="minorHAnsi"/>
                <w:sz w:val="20"/>
              </w:rPr>
            </w:pPr>
            <w:r w:rsidRPr="00720834">
              <w:rPr>
                <w:rFonts w:asciiTheme="minorHAnsi" w:hAnsiTheme="minorHAnsi" w:cstheme="minorHAnsi"/>
                <w:sz w:val="20"/>
              </w:rPr>
              <w:t>Bacnet Query</w:t>
            </w:r>
          </w:p>
        </w:tc>
      </w:tr>
    </w:tbl>
    <w:p w14:paraId="5134322F" w14:textId="77777777" w:rsidR="006476A5" w:rsidRPr="00720834" w:rsidRDefault="006476A5" w:rsidP="006476A5">
      <w:pPr>
        <w:spacing w:after="0"/>
      </w:pPr>
    </w:p>
    <w:p w14:paraId="5A760911" w14:textId="77777777" w:rsidR="006476A5" w:rsidRPr="00720834" w:rsidRDefault="006476A5" w:rsidP="005C3B9E">
      <w:pPr>
        <w:pStyle w:val="Heading2"/>
        <w:keepNext/>
        <w:keepLines/>
      </w:pPr>
      <w:bookmarkStart w:id="55" w:name="_Toc43725795"/>
      <w:bookmarkStart w:id="56" w:name="_Toc67406772"/>
      <w:r w:rsidRPr="00720834">
        <w:lastRenderedPageBreak/>
        <w:t>From Bacnet Monitored Devices to Probe Server</w:t>
      </w:r>
      <w:bookmarkEnd w:id="55"/>
      <w:bookmarkEnd w:id="56"/>
    </w:p>
    <w:tbl>
      <w:tblPr>
        <w:tblStyle w:val="TableProfessional"/>
        <w:tblW w:w="0" w:type="auto"/>
        <w:tblLook w:val="04A0" w:firstRow="1" w:lastRow="0" w:firstColumn="1" w:lastColumn="0" w:noHBand="0" w:noVBand="1"/>
      </w:tblPr>
      <w:tblGrid>
        <w:gridCol w:w="1452"/>
        <w:gridCol w:w="1731"/>
        <w:gridCol w:w="2732"/>
        <w:gridCol w:w="3427"/>
      </w:tblGrid>
      <w:tr w:rsidR="006476A5" w:rsidRPr="00720834" w14:paraId="3BC5A2D4" w14:textId="77777777" w:rsidTr="00F74B03">
        <w:trPr>
          <w:cnfStyle w:val="100000000000" w:firstRow="1" w:lastRow="0" w:firstColumn="0" w:lastColumn="0" w:oddVBand="0" w:evenVBand="0" w:oddHBand="0" w:evenHBand="0" w:firstRowFirstColumn="0" w:firstRowLastColumn="0" w:lastRowFirstColumn="0" w:lastRowLastColumn="0"/>
          <w:trHeight w:hRule="exact" w:val="288"/>
        </w:trPr>
        <w:tc>
          <w:tcPr>
            <w:tcW w:w="1452" w:type="dxa"/>
          </w:tcPr>
          <w:p w14:paraId="7D46C2C3" w14:textId="77777777" w:rsidR="006476A5" w:rsidRPr="00720834" w:rsidRDefault="006476A5" w:rsidP="005C3B9E">
            <w:pPr>
              <w:keepNext/>
              <w:ind w:left="0"/>
              <w:rPr>
                <w:rFonts w:asciiTheme="minorHAnsi" w:hAnsiTheme="minorHAnsi" w:cstheme="minorHAnsi"/>
                <w:sz w:val="20"/>
              </w:rPr>
            </w:pPr>
            <w:r w:rsidRPr="00720834">
              <w:rPr>
                <w:rFonts w:asciiTheme="minorHAnsi" w:hAnsiTheme="minorHAnsi" w:cstheme="minorHAnsi"/>
                <w:sz w:val="20"/>
              </w:rPr>
              <w:t>#</w:t>
            </w:r>
          </w:p>
        </w:tc>
        <w:tc>
          <w:tcPr>
            <w:tcW w:w="1731" w:type="dxa"/>
          </w:tcPr>
          <w:p w14:paraId="1EAAC122" w14:textId="77777777" w:rsidR="006476A5" w:rsidRPr="00720834" w:rsidRDefault="006476A5" w:rsidP="005C3B9E">
            <w:pPr>
              <w:keepNext/>
              <w:ind w:left="0"/>
              <w:rPr>
                <w:rFonts w:asciiTheme="minorHAnsi" w:hAnsiTheme="minorHAnsi" w:cstheme="minorHAnsi"/>
                <w:sz w:val="20"/>
              </w:rPr>
            </w:pPr>
            <w:r w:rsidRPr="00720834">
              <w:rPr>
                <w:rFonts w:asciiTheme="minorHAnsi" w:hAnsiTheme="minorHAnsi" w:cstheme="minorHAnsi"/>
                <w:sz w:val="20"/>
              </w:rPr>
              <w:t>Port Type</w:t>
            </w:r>
          </w:p>
        </w:tc>
        <w:tc>
          <w:tcPr>
            <w:tcW w:w="2732" w:type="dxa"/>
          </w:tcPr>
          <w:p w14:paraId="17BFE66F" w14:textId="77777777" w:rsidR="006476A5" w:rsidRPr="00720834" w:rsidRDefault="006476A5" w:rsidP="005C3B9E">
            <w:pPr>
              <w:keepNext/>
              <w:ind w:left="0"/>
              <w:rPr>
                <w:rFonts w:asciiTheme="minorHAnsi" w:hAnsiTheme="minorHAnsi" w:cstheme="minorHAnsi"/>
                <w:sz w:val="20"/>
              </w:rPr>
            </w:pPr>
            <w:r w:rsidRPr="00720834">
              <w:rPr>
                <w:rFonts w:asciiTheme="minorHAnsi" w:hAnsiTheme="minorHAnsi" w:cstheme="minorHAnsi"/>
                <w:sz w:val="20"/>
              </w:rPr>
              <w:t>Port</w:t>
            </w:r>
          </w:p>
        </w:tc>
        <w:tc>
          <w:tcPr>
            <w:tcW w:w="3427" w:type="dxa"/>
          </w:tcPr>
          <w:p w14:paraId="37F7E2D4" w14:textId="77777777" w:rsidR="006476A5" w:rsidRPr="00720834" w:rsidRDefault="006476A5" w:rsidP="005C3B9E">
            <w:pPr>
              <w:keepNext/>
              <w:ind w:left="0"/>
              <w:rPr>
                <w:rFonts w:asciiTheme="minorHAnsi" w:hAnsiTheme="minorHAnsi" w:cstheme="minorHAnsi"/>
                <w:sz w:val="20"/>
              </w:rPr>
            </w:pPr>
            <w:r w:rsidRPr="00720834">
              <w:rPr>
                <w:rFonts w:asciiTheme="minorHAnsi" w:hAnsiTheme="minorHAnsi" w:cstheme="minorHAnsi"/>
                <w:sz w:val="20"/>
              </w:rPr>
              <w:t>Port Usage</w:t>
            </w:r>
          </w:p>
        </w:tc>
      </w:tr>
      <w:tr w:rsidR="006476A5" w:rsidRPr="00720834" w14:paraId="01921543" w14:textId="77777777" w:rsidTr="00F74B03">
        <w:trPr>
          <w:trHeight w:hRule="exact" w:val="288"/>
        </w:trPr>
        <w:tc>
          <w:tcPr>
            <w:tcW w:w="1452" w:type="dxa"/>
          </w:tcPr>
          <w:p w14:paraId="28046141" w14:textId="77777777" w:rsidR="006476A5" w:rsidRPr="00720834" w:rsidRDefault="006476A5" w:rsidP="005C3B9E">
            <w:pPr>
              <w:keepNext/>
              <w:ind w:left="0"/>
              <w:rPr>
                <w:rFonts w:asciiTheme="minorHAnsi" w:hAnsiTheme="minorHAnsi" w:cstheme="minorHAnsi"/>
                <w:sz w:val="20"/>
              </w:rPr>
            </w:pPr>
            <w:r w:rsidRPr="00720834">
              <w:rPr>
                <w:rFonts w:asciiTheme="minorHAnsi" w:hAnsiTheme="minorHAnsi" w:cstheme="minorHAnsi"/>
                <w:sz w:val="20"/>
              </w:rPr>
              <w:t>1</w:t>
            </w:r>
          </w:p>
        </w:tc>
        <w:tc>
          <w:tcPr>
            <w:tcW w:w="1731" w:type="dxa"/>
          </w:tcPr>
          <w:p w14:paraId="4B13C3F8" w14:textId="77777777" w:rsidR="006476A5" w:rsidRPr="00720834" w:rsidRDefault="006476A5" w:rsidP="005C3B9E">
            <w:pPr>
              <w:keepNext/>
              <w:ind w:left="0"/>
              <w:rPr>
                <w:rFonts w:asciiTheme="minorHAnsi" w:hAnsiTheme="minorHAnsi" w:cstheme="minorHAnsi"/>
                <w:sz w:val="20"/>
              </w:rPr>
            </w:pPr>
            <w:r w:rsidRPr="00720834">
              <w:rPr>
                <w:rFonts w:asciiTheme="minorHAnsi" w:hAnsiTheme="minorHAnsi" w:cstheme="minorHAnsi"/>
                <w:sz w:val="20"/>
              </w:rPr>
              <w:t>TCP</w:t>
            </w:r>
          </w:p>
        </w:tc>
        <w:tc>
          <w:tcPr>
            <w:tcW w:w="2732" w:type="dxa"/>
          </w:tcPr>
          <w:p w14:paraId="5051D443" w14:textId="77777777" w:rsidR="006476A5" w:rsidRPr="00720834" w:rsidRDefault="006476A5" w:rsidP="005C3B9E">
            <w:pPr>
              <w:keepNext/>
              <w:ind w:left="0"/>
              <w:rPr>
                <w:rFonts w:asciiTheme="minorHAnsi" w:hAnsiTheme="minorHAnsi" w:cstheme="minorHAnsi"/>
                <w:sz w:val="20"/>
              </w:rPr>
            </w:pPr>
            <w:r w:rsidRPr="00720834">
              <w:rPr>
                <w:rFonts w:asciiTheme="minorHAnsi" w:hAnsiTheme="minorHAnsi" w:cstheme="minorHAnsi"/>
                <w:sz w:val="20"/>
              </w:rPr>
              <w:t>47808</w:t>
            </w:r>
          </w:p>
        </w:tc>
        <w:tc>
          <w:tcPr>
            <w:tcW w:w="3427" w:type="dxa"/>
          </w:tcPr>
          <w:p w14:paraId="6E490001" w14:textId="77777777" w:rsidR="006476A5" w:rsidRPr="00720834" w:rsidRDefault="006476A5" w:rsidP="005C3B9E">
            <w:pPr>
              <w:keepNext/>
              <w:ind w:left="0"/>
              <w:rPr>
                <w:rFonts w:asciiTheme="minorHAnsi" w:hAnsiTheme="minorHAnsi" w:cstheme="minorHAnsi"/>
                <w:sz w:val="20"/>
              </w:rPr>
            </w:pPr>
            <w:r w:rsidRPr="00720834">
              <w:rPr>
                <w:rFonts w:asciiTheme="minorHAnsi" w:hAnsiTheme="minorHAnsi" w:cstheme="minorHAnsi"/>
                <w:sz w:val="20"/>
              </w:rPr>
              <w:t>Bacnet Query</w:t>
            </w:r>
          </w:p>
        </w:tc>
      </w:tr>
    </w:tbl>
    <w:p w14:paraId="5C465838" w14:textId="77777777" w:rsidR="006476A5" w:rsidRPr="00720834" w:rsidRDefault="006476A5" w:rsidP="006476A5">
      <w:pPr>
        <w:pStyle w:val="NoSpacing"/>
      </w:pPr>
      <w:bookmarkStart w:id="57" w:name="_Hlk505863752"/>
    </w:p>
    <w:p w14:paraId="11B354FC" w14:textId="77777777" w:rsidR="006476A5" w:rsidRPr="00A43E39" w:rsidRDefault="006476A5" w:rsidP="00296C12">
      <w:pPr>
        <w:pStyle w:val="Heading2"/>
      </w:pPr>
      <w:bookmarkStart w:id="58" w:name="_Toc43725796"/>
      <w:bookmarkStart w:id="59" w:name="_Toc67406773"/>
      <w:r w:rsidRPr="00720834">
        <w:t>Internal</w:t>
      </w:r>
      <w:r w:rsidRPr="00A43E39">
        <w:t xml:space="preserve"> Monitoring Ports on the Server</w:t>
      </w:r>
      <w:bookmarkEnd w:id="58"/>
      <w:bookmarkEnd w:id="59"/>
    </w:p>
    <w:tbl>
      <w:tblPr>
        <w:tblStyle w:val="TableProfessional"/>
        <w:tblW w:w="0" w:type="auto"/>
        <w:tblLook w:val="04A0" w:firstRow="1" w:lastRow="0" w:firstColumn="1" w:lastColumn="0" w:noHBand="0" w:noVBand="1"/>
      </w:tblPr>
      <w:tblGrid>
        <w:gridCol w:w="1452"/>
        <w:gridCol w:w="1731"/>
        <w:gridCol w:w="2732"/>
        <w:gridCol w:w="3427"/>
      </w:tblGrid>
      <w:tr w:rsidR="006476A5" w:rsidRPr="00F657E5" w14:paraId="514FC485" w14:textId="77777777" w:rsidTr="00F74B03">
        <w:trPr>
          <w:cnfStyle w:val="100000000000" w:firstRow="1" w:lastRow="0" w:firstColumn="0" w:lastColumn="0" w:oddVBand="0" w:evenVBand="0" w:oddHBand="0" w:evenHBand="0" w:firstRowFirstColumn="0" w:firstRowLastColumn="0" w:lastRowFirstColumn="0" w:lastRowLastColumn="0"/>
          <w:trHeight w:hRule="exact" w:val="288"/>
        </w:trPr>
        <w:tc>
          <w:tcPr>
            <w:tcW w:w="1452" w:type="dxa"/>
          </w:tcPr>
          <w:p w14:paraId="27CFF10F" w14:textId="77777777" w:rsidR="006476A5" w:rsidRPr="00F657E5" w:rsidRDefault="006476A5" w:rsidP="00F74B03">
            <w:pPr>
              <w:ind w:left="0"/>
              <w:rPr>
                <w:rFonts w:asciiTheme="minorHAnsi" w:hAnsiTheme="minorHAnsi" w:cstheme="minorHAnsi"/>
                <w:sz w:val="20"/>
              </w:rPr>
            </w:pPr>
            <w:r w:rsidRPr="00F657E5">
              <w:rPr>
                <w:rFonts w:asciiTheme="minorHAnsi" w:hAnsiTheme="minorHAnsi" w:cstheme="minorHAnsi"/>
                <w:sz w:val="20"/>
              </w:rPr>
              <w:t>#</w:t>
            </w:r>
          </w:p>
        </w:tc>
        <w:tc>
          <w:tcPr>
            <w:tcW w:w="1731" w:type="dxa"/>
          </w:tcPr>
          <w:p w14:paraId="6F5F980D" w14:textId="77777777" w:rsidR="006476A5" w:rsidRPr="00F657E5" w:rsidRDefault="006476A5" w:rsidP="00F74B03">
            <w:pPr>
              <w:keepNext/>
              <w:ind w:left="0"/>
              <w:rPr>
                <w:rFonts w:asciiTheme="minorHAnsi" w:hAnsiTheme="minorHAnsi" w:cstheme="minorHAnsi"/>
                <w:sz w:val="20"/>
              </w:rPr>
            </w:pPr>
            <w:r w:rsidRPr="00F657E5">
              <w:rPr>
                <w:rFonts w:asciiTheme="minorHAnsi" w:hAnsiTheme="minorHAnsi" w:cstheme="minorHAnsi"/>
                <w:sz w:val="20"/>
              </w:rPr>
              <w:t>Port Type</w:t>
            </w:r>
          </w:p>
        </w:tc>
        <w:tc>
          <w:tcPr>
            <w:tcW w:w="2732" w:type="dxa"/>
          </w:tcPr>
          <w:p w14:paraId="41590F20" w14:textId="77777777" w:rsidR="006476A5" w:rsidRPr="00F657E5" w:rsidRDefault="006476A5" w:rsidP="00F74B03">
            <w:pPr>
              <w:ind w:left="0"/>
              <w:rPr>
                <w:rFonts w:asciiTheme="minorHAnsi" w:hAnsiTheme="minorHAnsi" w:cstheme="minorHAnsi"/>
                <w:sz w:val="20"/>
              </w:rPr>
            </w:pPr>
            <w:r w:rsidRPr="00F657E5">
              <w:rPr>
                <w:rFonts w:asciiTheme="minorHAnsi" w:hAnsiTheme="minorHAnsi" w:cstheme="minorHAnsi"/>
                <w:sz w:val="20"/>
              </w:rPr>
              <w:t>Port</w:t>
            </w:r>
          </w:p>
        </w:tc>
        <w:tc>
          <w:tcPr>
            <w:tcW w:w="3427" w:type="dxa"/>
          </w:tcPr>
          <w:p w14:paraId="10A627C1" w14:textId="77777777" w:rsidR="006476A5" w:rsidRPr="00F657E5" w:rsidRDefault="006476A5" w:rsidP="00F74B03">
            <w:pPr>
              <w:ind w:left="0"/>
              <w:rPr>
                <w:rFonts w:asciiTheme="minorHAnsi" w:hAnsiTheme="minorHAnsi" w:cstheme="minorHAnsi"/>
                <w:sz w:val="20"/>
              </w:rPr>
            </w:pPr>
            <w:r w:rsidRPr="00F657E5">
              <w:rPr>
                <w:rFonts w:asciiTheme="minorHAnsi" w:hAnsiTheme="minorHAnsi" w:cstheme="minorHAnsi"/>
                <w:sz w:val="20"/>
              </w:rPr>
              <w:t>Port Usage</w:t>
            </w:r>
          </w:p>
        </w:tc>
      </w:tr>
      <w:tr w:rsidR="006476A5" w:rsidRPr="00F657E5" w14:paraId="5E483B60" w14:textId="77777777" w:rsidTr="00F74B03">
        <w:trPr>
          <w:trHeight w:hRule="exact" w:val="288"/>
        </w:trPr>
        <w:tc>
          <w:tcPr>
            <w:tcW w:w="1452" w:type="dxa"/>
          </w:tcPr>
          <w:p w14:paraId="7C32FF00" w14:textId="77777777" w:rsidR="006476A5" w:rsidRPr="00F657E5" w:rsidRDefault="006476A5" w:rsidP="00F74B03">
            <w:pPr>
              <w:ind w:left="0"/>
              <w:rPr>
                <w:rFonts w:asciiTheme="minorHAnsi" w:hAnsiTheme="minorHAnsi" w:cstheme="minorHAnsi"/>
                <w:sz w:val="20"/>
              </w:rPr>
            </w:pPr>
            <w:r w:rsidRPr="00F657E5">
              <w:rPr>
                <w:rFonts w:asciiTheme="minorHAnsi" w:hAnsiTheme="minorHAnsi" w:cstheme="minorHAnsi"/>
                <w:sz w:val="20"/>
              </w:rPr>
              <w:t>1</w:t>
            </w:r>
          </w:p>
        </w:tc>
        <w:tc>
          <w:tcPr>
            <w:tcW w:w="1731" w:type="dxa"/>
          </w:tcPr>
          <w:p w14:paraId="4B6D974A" w14:textId="77777777" w:rsidR="006476A5" w:rsidRPr="005B4CB6" w:rsidRDefault="006476A5" w:rsidP="00F74B03">
            <w:pPr>
              <w:ind w:left="0"/>
              <w:rPr>
                <w:rFonts w:asciiTheme="minorHAnsi" w:hAnsiTheme="minorHAnsi" w:cstheme="minorHAnsi"/>
                <w:sz w:val="20"/>
              </w:rPr>
            </w:pPr>
            <w:r w:rsidRPr="005B4CB6">
              <w:rPr>
                <w:rFonts w:cstheme="minorHAnsi"/>
                <w:sz w:val="20"/>
              </w:rPr>
              <w:t>TCP</w:t>
            </w:r>
          </w:p>
        </w:tc>
        <w:tc>
          <w:tcPr>
            <w:tcW w:w="2732" w:type="dxa"/>
          </w:tcPr>
          <w:p w14:paraId="4651C820" w14:textId="77777777" w:rsidR="006476A5" w:rsidRPr="00F657E5" w:rsidRDefault="006476A5" w:rsidP="00F74B03">
            <w:pPr>
              <w:ind w:left="0"/>
              <w:rPr>
                <w:rFonts w:asciiTheme="minorHAnsi" w:hAnsiTheme="minorHAnsi" w:cstheme="minorHAnsi"/>
                <w:sz w:val="20"/>
              </w:rPr>
            </w:pPr>
            <w:r>
              <w:rPr>
                <w:rFonts w:asciiTheme="minorHAnsi" w:hAnsiTheme="minorHAnsi" w:cstheme="minorHAnsi"/>
                <w:sz w:val="20"/>
              </w:rPr>
              <w:t>8015</w:t>
            </w:r>
          </w:p>
        </w:tc>
        <w:tc>
          <w:tcPr>
            <w:tcW w:w="3427" w:type="dxa"/>
          </w:tcPr>
          <w:p w14:paraId="4A775016" w14:textId="77777777" w:rsidR="006476A5" w:rsidRPr="00F657E5" w:rsidRDefault="006476A5" w:rsidP="00F74B03">
            <w:pPr>
              <w:ind w:left="0"/>
              <w:rPr>
                <w:rFonts w:asciiTheme="minorHAnsi" w:hAnsiTheme="minorHAnsi" w:cstheme="minorHAnsi"/>
                <w:sz w:val="20"/>
              </w:rPr>
            </w:pPr>
            <w:r>
              <w:rPr>
                <w:rFonts w:asciiTheme="minorHAnsi" w:hAnsiTheme="minorHAnsi" w:cstheme="minorHAnsi"/>
                <w:sz w:val="20"/>
              </w:rPr>
              <w:t>Default VMS/probe port</w:t>
            </w:r>
            <w:r w:rsidRPr="002541B1">
              <w:rPr>
                <w:rFonts w:asciiTheme="minorHAnsi" w:hAnsiTheme="minorHAnsi" w:cstheme="minorHAnsi"/>
                <w:color w:val="FF0000"/>
                <w:sz w:val="20"/>
              </w:rPr>
              <w:t>*</w:t>
            </w:r>
          </w:p>
        </w:tc>
      </w:tr>
      <w:tr w:rsidR="006476A5" w:rsidRPr="00F657E5" w14:paraId="47138E46" w14:textId="77777777" w:rsidTr="00F74B03">
        <w:trPr>
          <w:trHeight w:hRule="exact" w:val="288"/>
        </w:trPr>
        <w:tc>
          <w:tcPr>
            <w:tcW w:w="1452" w:type="dxa"/>
          </w:tcPr>
          <w:p w14:paraId="141AB47C" w14:textId="77777777" w:rsidR="006476A5" w:rsidRPr="00F657E5" w:rsidRDefault="006476A5" w:rsidP="00F74B03">
            <w:pPr>
              <w:ind w:left="0"/>
              <w:rPr>
                <w:rFonts w:asciiTheme="minorHAnsi" w:hAnsiTheme="minorHAnsi" w:cstheme="minorHAnsi"/>
                <w:sz w:val="20"/>
              </w:rPr>
            </w:pPr>
            <w:r w:rsidRPr="00F657E5">
              <w:rPr>
                <w:rFonts w:asciiTheme="minorHAnsi" w:hAnsiTheme="minorHAnsi" w:cstheme="minorHAnsi"/>
                <w:sz w:val="20"/>
              </w:rPr>
              <w:t>2</w:t>
            </w:r>
          </w:p>
        </w:tc>
        <w:tc>
          <w:tcPr>
            <w:tcW w:w="1731" w:type="dxa"/>
          </w:tcPr>
          <w:p w14:paraId="5F8AAE05" w14:textId="77777777" w:rsidR="006476A5" w:rsidRPr="005B4CB6" w:rsidRDefault="006476A5" w:rsidP="00F74B03">
            <w:pPr>
              <w:ind w:left="0"/>
              <w:rPr>
                <w:rFonts w:asciiTheme="minorHAnsi" w:hAnsiTheme="minorHAnsi" w:cstheme="minorHAnsi"/>
                <w:sz w:val="20"/>
              </w:rPr>
            </w:pPr>
            <w:r w:rsidRPr="005B4CB6">
              <w:rPr>
                <w:rFonts w:cstheme="minorHAnsi"/>
                <w:sz w:val="20"/>
              </w:rPr>
              <w:t>TCP</w:t>
            </w:r>
          </w:p>
        </w:tc>
        <w:tc>
          <w:tcPr>
            <w:tcW w:w="2732" w:type="dxa"/>
          </w:tcPr>
          <w:p w14:paraId="6642DFC3" w14:textId="77777777" w:rsidR="006476A5" w:rsidRPr="00F657E5" w:rsidRDefault="006476A5" w:rsidP="00F74B03">
            <w:pPr>
              <w:ind w:left="0"/>
              <w:rPr>
                <w:rFonts w:asciiTheme="minorHAnsi" w:hAnsiTheme="minorHAnsi" w:cstheme="minorHAnsi"/>
                <w:sz w:val="20"/>
              </w:rPr>
            </w:pPr>
            <w:r>
              <w:rPr>
                <w:rFonts w:asciiTheme="minorHAnsi" w:hAnsiTheme="minorHAnsi" w:cstheme="minorHAnsi"/>
                <w:sz w:val="20"/>
              </w:rPr>
              <w:t>7015</w:t>
            </w:r>
          </w:p>
        </w:tc>
        <w:tc>
          <w:tcPr>
            <w:tcW w:w="3427" w:type="dxa"/>
          </w:tcPr>
          <w:p w14:paraId="2E8F35E6" w14:textId="77777777" w:rsidR="006476A5" w:rsidRPr="00F657E5" w:rsidRDefault="006476A5" w:rsidP="00F74B03">
            <w:pPr>
              <w:ind w:left="0"/>
              <w:rPr>
                <w:rFonts w:asciiTheme="minorHAnsi" w:hAnsiTheme="minorHAnsi" w:cstheme="minorHAnsi"/>
                <w:sz w:val="20"/>
              </w:rPr>
            </w:pPr>
            <w:r>
              <w:rPr>
                <w:rFonts w:asciiTheme="minorHAnsi" w:hAnsiTheme="minorHAnsi" w:cstheme="minorHAnsi"/>
                <w:sz w:val="20"/>
              </w:rPr>
              <w:t>Alternate VMS/probe port</w:t>
            </w:r>
            <w:r w:rsidRPr="002541B1">
              <w:rPr>
                <w:rFonts w:asciiTheme="minorHAnsi" w:hAnsiTheme="minorHAnsi" w:cstheme="minorHAnsi"/>
                <w:color w:val="FF0000"/>
                <w:sz w:val="20"/>
              </w:rPr>
              <w:t>*</w:t>
            </w:r>
          </w:p>
        </w:tc>
      </w:tr>
      <w:tr w:rsidR="006476A5" w:rsidRPr="00F657E5" w14:paraId="21AA48A8" w14:textId="77777777" w:rsidTr="00F74B03">
        <w:trPr>
          <w:trHeight w:hRule="exact" w:val="288"/>
        </w:trPr>
        <w:tc>
          <w:tcPr>
            <w:tcW w:w="1452" w:type="dxa"/>
          </w:tcPr>
          <w:p w14:paraId="5445E57A" w14:textId="77777777" w:rsidR="006476A5" w:rsidRPr="00F657E5" w:rsidRDefault="006476A5" w:rsidP="00F74B03">
            <w:pPr>
              <w:ind w:left="0"/>
              <w:rPr>
                <w:rFonts w:asciiTheme="minorHAnsi" w:hAnsiTheme="minorHAnsi" w:cstheme="minorHAnsi"/>
                <w:sz w:val="20"/>
              </w:rPr>
            </w:pPr>
            <w:bookmarkStart w:id="60" w:name="_Hlk43364583"/>
            <w:r>
              <w:rPr>
                <w:rFonts w:asciiTheme="minorHAnsi" w:hAnsiTheme="minorHAnsi" w:cstheme="minorHAnsi"/>
                <w:sz w:val="20"/>
              </w:rPr>
              <w:t>3</w:t>
            </w:r>
          </w:p>
        </w:tc>
        <w:tc>
          <w:tcPr>
            <w:tcW w:w="1731" w:type="dxa"/>
          </w:tcPr>
          <w:p w14:paraId="18814F31" w14:textId="77777777" w:rsidR="006476A5" w:rsidRPr="005B4CB6" w:rsidRDefault="006476A5" w:rsidP="00F74B03">
            <w:pPr>
              <w:ind w:left="0"/>
              <w:rPr>
                <w:rFonts w:asciiTheme="minorHAnsi" w:hAnsiTheme="minorHAnsi" w:cstheme="minorHAnsi"/>
                <w:sz w:val="20"/>
              </w:rPr>
            </w:pPr>
            <w:r w:rsidRPr="005B4CB6">
              <w:rPr>
                <w:rFonts w:cstheme="minorHAnsi"/>
                <w:sz w:val="20"/>
              </w:rPr>
              <w:t>TCP</w:t>
            </w:r>
          </w:p>
        </w:tc>
        <w:tc>
          <w:tcPr>
            <w:tcW w:w="2732" w:type="dxa"/>
          </w:tcPr>
          <w:p w14:paraId="33C7C46C" w14:textId="77777777" w:rsidR="006476A5" w:rsidRPr="00F657E5" w:rsidRDefault="006476A5" w:rsidP="00F74B03">
            <w:pPr>
              <w:ind w:left="0"/>
              <w:rPr>
                <w:rFonts w:asciiTheme="minorHAnsi" w:hAnsiTheme="minorHAnsi" w:cstheme="minorHAnsi"/>
                <w:sz w:val="20"/>
              </w:rPr>
            </w:pPr>
            <w:r>
              <w:rPr>
                <w:rFonts w:asciiTheme="minorHAnsi" w:hAnsiTheme="minorHAnsi" w:cstheme="minorHAnsi"/>
                <w:sz w:val="20"/>
              </w:rPr>
              <w:t>9200</w:t>
            </w:r>
          </w:p>
        </w:tc>
        <w:tc>
          <w:tcPr>
            <w:tcW w:w="3427" w:type="dxa"/>
          </w:tcPr>
          <w:p w14:paraId="11C730DD" w14:textId="77777777" w:rsidR="006476A5" w:rsidRPr="00F657E5" w:rsidRDefault="006476A5" w:rsidP="00F74B03">
            <w:pPr>
              <w:ind w:left="0"/>
              <w:rPr>
                <w:rFonts w:asciiTheme="minorHAnsi" w:hAnsiTheme="minorHAnsi" w:cstheme="minorHAnsi"/>
                <w:sz w:val="20"/>
              </w:rPr>
            </w:pPr>
            <w:r>
              <w:rPr>
                <w:rFonts w:asciiTheme="minorHAnsi" w:hAnsiTheme="minorHAnsi" w:cstheme="minorHAnsi"/>
                <w:sz w:val="20"/>
              </w:rPr>
              <w:t>Elasticsearch</w:t>
            </w:r>
          </w:p>
        </w:tc>
      </w:tr>
      <w:tr w:rsidR="006476A5" w:rsidRPr="00F657E5" w14:paraId="4A9015ED" w14:textId="77777777" w:rsidTr="00F74B03">
        <w:trPr>
          <w:trHeight w:hRule="exact" w:val="288"/>
        </w:trPr>
        <w:tc>
          <w:tcPr>
            <w:tcW w:w="1452" w:type="dxa"/>
          </w:tcPr>
          <w:p w14:paraId="1CB21B9E" w14:textId="77777777" w:rsidR="006476A5" w:rsidRPr="00F657E5" w:rsidRDefault="006476A5" w:rsidP="00F74B03">
            <w:pPr>
              <w:ind w:left="0"/>
              <w:rPr>
                <w:rFonts w:asciiTheme="minorHAnsi" w:hAnsiTheme="minorHAnsi" w:cstheme="minorHAnsi"/>
                <w:sz w:val="20"/>
              </w:rPr>
            </w:pPr>
            <w:r>
              <w:rPr>
                <w:rFonts w:asciiTheme="minorHAnsi" w:hAnsiTheme="minorHAnsi" w:cstheme="minorHAnsi"/>
                <w:sz w:val="20"/>
              </w:rPr>
              <w:t>4</w:t>
            </w:r>
          </w:p>
        </w:tc>
        <w:tc>
          <w:tcPr>
            <w:tcW w:w="1731" w:type="dxa"/>
          </w:tcPr>
          <w:p w14:paraId="77DA33EB" w14:textId="77777777" w:rsidR="006476A5" w:rsidRPr="005B4CB6" w:rsidRDefault="006476A5" w:rsidP="00F74B03">
            <w:pPr>
              <w:ind w:left="0"/>
              <w:rPr>
                <w:rFonts w:asciiTheme="minorHAnsi" w:hAnsiTheme="minorHAnsi" w:cstheme="minorHAnsi"/>
                <w:sz w:val="20"/>
              </w:rPr>
            </w:pPr>
            <w:r w:rsidRPr="005B4CB6">
              <w:rPr>
                <w:rFonts w:cstheme="minorHAnsi"/>
                <w:sz w:val="20"/>
              </w:rPr>
              <w:t>TCP</w:t>
            </w:r>
          </w:p>
        </w:tc>
        <w:tc>
          <w:tcPr>
            <w:tcW w:w="2732" w:type="dxa"/>
          </w:tcPr>
          <w:p w14:paraId="0906AF11" w14:textId="77777777" w:rsidR="006476A5" w:rsidRPr="00F657E5" w:rsidRDefault="006476A5" w:rsidP="00F74B03">
            <w:pPr>
              <w:ind w:left="0"/>
              <w:rPr>
                <w:rFonts w:asciiTheme="minorHAnsi" w:hAnsiTheme="minorHAnsi" w:cstheme="minorHAnsi"/>
                <w:sz w:val="20"/>
              </w:rPr>
            </w:pPr>
            <w:r>
              <w:rPr>
                <w:rFonts w:asciiTheme="minorHAnsi" w:hAnsiTheme="minorHAnsi" w:cstheme="minorHAnsi"/>
                <w:sz w:val="20"/>
              </w:rPr>
              <w:t>12008</w:t>
            </w:r>
          </w:p>
        </w:tc>
        <w:tc>
          <w:tcPr>
            <w:tcW w:w="3427" w:type="dxa"/>
          </w:tcPr>
          <w:p w14:paraId="6076D9D8" w14:textId="77777777" w:rsidR="006476A5" w:rsidRPr="00F657E5" w:rsidRDefault="006476A5" w:rsidP="00F74B03">
            <w:pPr>
              <w:ind w:left="0"/>
              <w:rPr>
                <w:rFonts w:asciiTheme="minorHAnsi" w:hAnsiTheme="minorHAnsi" w:cstheme="minorHAnsi"/>
                <w:sz w:val="20"/>
              </w:rPr>
            </w:pPr>
            <w:r>
              <w:rPr>
                <w:rFonts w:asciiTheme="minorHAnsi" w:hAnsiTheme="minorHAnsi" w:cstheme="minorHAnsi"/>
                <w:sz w:val="20"/>
              </w:rPr>
              <w:t>VDC Core Server</w:t>
            </w:r>
          </w:p>
        </w:tc>
      </w:tr>
    </w:tbl>
    <w:bookmarkEnd w:id="60"/>
    <w:p w14:paraId="14A5F280" w14:textId="2B97D972" w:rsidR="006476A5" w:rsidRDefault="006476A5" w:rsidP="006476A5">
      <w:pPr>
        <w:spacing w:before="120" w:after="0"/>
      </w:pPr>
      <w:r w:rsidRPr="002541B1">
        <w:rPr>
          <w:color w:val="FF0000"/>
        </w:rPr>
        <w:t>*</w:t>
      </w:r>
      <w:r>
        <w:t xml:space="preserve"> After installation, if the probe log shows port 8015 is occupied by another application, then switch to the alternate VMS/probe port 7015. </w:t>
      </w:r>
      <w:bookmarkStart w:id="61" w:name="_Hlk519148758"/>
      <w:r>
        <w:t xml:space="preserve">To make this change, use </w:t>
      </w:r>
      <w:r w:rsidRPr="009F2F32">
        <w:t>vi</w:t>
      </w:r>
      <w:r>
        <w:t xml:space="preserve"> to edit the </w:t>
      </w:r>
      <w:r w:rsidRPr="003C0FB4">
        <w:rPr>
          <w:b/>
          <w:bCs/>
        </w:rPr>
        <w:t>/opt/VDC/monitor/vms/conf/server.xml</w:t>
      </w:r>
      <w:r w:rsidRPr="003C0FB4">
        <w:t xml:space="preserve"> </w:t>
      </w:r>
      <w:r>
        <w:t>file and change the port to the alternate port. Following this change, the application services must be restarted to accept this change to the configuration file with the following commands:</w:t>
      </w:r>
    </w:p>
    <w:p w14:paraId="3D54E454" w14:textId="77777777" w:rsidR="006476A5" w:rsidRPr="003C0FB4" w:rsidRDefault="006476A5" w:rsidP="006476A5">
      <w:pPr>
        <w:spacing w:after="80"/>
        <w:rPr>
          <w:b/>
          <w:bCs/>
        </w:rPr>
      </w:pPr>
      <w:bookmarkStart w:id="62" w:name="_Hlk43117618"/>
      <w:r w:rsidRPr="003C0FB4">
        <w:rPr>
          <w:b/>
          <w:bCs/>
        </w:rPr>
        <w:t>/etc/init.d/vdc stop</w:t>
      </w:r>
    </w:p>
    <w:p w14:paraId="7CC83D75" w14:textId="77777777" w:rsidR="006476A5" w:rsidRPr="003C0FB4" w:rsidRDefault="006476A5" w:rsidP="006476A5">
      <w:pPr>
        <w:spacing w:after="80"/>
        <w:rPr>
          <w:b/>
          <w:bCs/>
        </w:rPr>
      </w:pPr>
      <w:r w:rsidRPr="003C0FB4">
        <w:rPr>
          <w:b/>
          <w:bCs/>
        </w:rPr>
        <w:t>/etc/init.d/vdc start</w:t>
      </w:r>
    </w:p>
    <w:p w14:paraId="3346715C" w14:textId="35265812" w:rsidR="006476A5" w:rsidRDefault="00B87E44" w:rsidP="005D2D69">
      <w:pPr>
        <w:pStyle w:val="Heading2"/>
      </w:pPr>
      <w:bookmarkStart w:id="63" w:name="_Toc67406774"/>
      <w:bookmarkEnd w:id="31"/>
      <w:bookmarkEnd w:id="57"/>
      <w:bookmarkEnd w:id="61"/>
      <w:bookmarkEnd w:id="62"/>
      <w:r>
        <w:t>Open Ports on Application Server</w:t>
      </w:r>
      <w:bookmarkEnd w:id="63"/>
    </w:p>
    <w:p w14:paraId="1B0D6C07" w14:textId="51268ECD" w:rsidR="00B87E44" w:rsidRDefault="00C143E2" w:rsidP="00B87E44">
      <w:r w:rsidRPr="00C143E2">
        <w:t>Follow the below steps to open ports on the application server (Redhat/CentOS 6.x servers only):</w:t>
      </w:r>
    </w:p>
    <w:tbl>
      <w:tblPr>
        <w:tblStyle w:val="TableProfessional"/>
        <w:tblW w:w="0" w:type="auto"/>
        <w:tblLook w:val="04A0" w:firstRow="1" w:lastRow="0" w:firstColumn="1" w:lastColumn="0" w:noHBand="0" w:noVBand="1"/>
      </w:tblPr>
      <w:tblGrid>
        <w:gridCol w:w="515"/>
        <w:gridCol w:w="4589"/>
        <w:gridCol w:w="4240"/>
      </w:tblGrid>
      <w:tr w:rsidR="00E71E6F" w:rsidRPr="00D72A1B" w14:paraId="7C3B547C" w14:textId="77777777" w:rsidTr="00F74B03">
        <w:trPr>
          <w:cnfStyle w:val="100000000000" w:firstRow="1" w:lastRow="0" w:firstColumn="0" w:lastColumn="0" w:oddVBand="0" w:evenVBand="0" w:oddHBand="0" w:evenHBand="0" w:firstRowFirstColumn="0" w:firstRowLastColumn="0" w:lastRowFirstColumn="0" w:lastRowLastColumn="0"/>
        </w:trPr>
        <w:tc>
          <w:tcPr>
            <w:tcW w:w="648" w:type="dxa"/>
          </w:tcPr>
          <w:p w14:paraId="62E34170" w14:textId="77777777" w:rsidR="00E71E6F" w:rsidRPr="00D72A1B" w:rsidRDefault="00E71E6F" w:rsidP="00E71E6F">
            <w:pPr>
              <w:ind w:left="0"/>
            </w:pPr>
            <w:r w:rsidRPr="00D72A1B">
              <w:t>#</w:t>
            </w:r>
          </w:p>
        </w:tc>
        <w:tc>
          <w:tcPr>
            <w:tcW w:w="4860" w:type="dxa"/>
          </w:tcPr>
          <w:p w14:paraId="43525931" w14:textId="77777777" w:rsidR="00E71E6F" w:rsidRPr="00D72A1B" w:rsidRDefault="00E71E6F" w:rsidP="00E71E6F">
            <w:pPr>
              <w:ind w:left="0"/>
            </w:pPr>
            <w:r w:rsidRPr="00D72A1B">
              <w:t>Description</w:t>
            </w:r>
          </w:p>
        </w:tc>
        <w:tc>
          <w:tcPr>
            <w:tcW w:w="6084" w:type="dxa"/>
          </w:tcPr>
          <w:p w14:paraId="49347362" w14:textId="77777777" w:rsidR="00E71E6F" w:rsidRPr="00D72A1B" w:rsidRDefault="00E71E6F" w:rsidP="00E71E6F">
            <w:pPr>
              <w:ind w:left="0"/>
            </w:pPr>
            <w:r w:rsidRPr="00D72A1B">
              <w:t>Commands</w:t>
            </w:r>
          </w:p>
        </w:tc>
      </w:tr>
      <w:tr w:rsidR="00E71E6F" w:rsidRPr="00D72A1B" w14:paraId="2EABDFE1" w14:textId="77777777" w:rsidTr="00F74B03">
        <w:tc>
          <w:tcPr>
            <w:tcW w:w="648" w:type="dxa"/>
          </w:tcPr>
          <w:p w14:paraId="0B2509BE" w14:textId="77777777" w:rsidR="00E71E6F" w:rsidRPr="00D72A1B" w:rsidRDefault="00E71E6F" w:rsidP="00E71E6F">
            <w:pPr>
              <w:ind w:left="0"/>
            </w:pPr>
            <w:r w:rsidRPr="00D72A1B">
              <w:t>1</w:t>
            </w:r>
          </w:p>
        </w:tc>
        <w:tc>
          <w:tcPr>
            <w:tcW w:w="4860" w:type="dxa"/>
          </w:tcPr>
          <w:p w14:paraId="26F378B2" w14:textId="77777777" w:rsidR="00E71E6F" w:rsidRPr="00D72A1B" w:rsidRDefault="00E71E6F" w:rsidP="00E71E6F">
            <w:pPr>
              <w:ind w:left="0"/>
            </w:pPr>
            <w:r w:rsidRPr="00D72A1B">
              <w:t xml:space="preserve">Open the configuration file using the vi edit </w:t>
            </w:r>
          </w:p>
        </w:tc>
        <w:tc>
          <w:tcPr>
            <w:tcW w:w="6084" w:type="dxa"/>
          </w:tcPr>
          <w:p w14:paraId="656A00C1" w14:textId="77777777" w:rsidR="00E71E6F" w:rsidRPr="00D72A1B" w:rsidRDefault="00E71E6F" w:rsidP="00E71E6F">
            <w:pPr>
              <w:ind w:left="0"/>
            </w:pPr>
            <w:r w:rsidRPr="00D72A1B">
              <w:t>vi /etc/sysconfig/iptables</w:t>
            </w:r>
          </w:p>
        </w:tc>
      </w:tr>
      <w:tr w:rsidR="00E71E6F" w:rsidRPr="00D72A1B" w14:paraId="6D423262" w14:textId="77777777" w:rsidTr="00F74B03">
        <w:tc>
          <w:tcPr>
            <w:tcW w:w="648" w:type="dxa"/>
          </w:tcPr>
          <w:p w14:paraId="12B88692" w14:textId="77777777" w:rsidR="00E71E6F" w:rsidRPr="00D72A1B" w:rsidRDefault="00E71E6F" w:rsidP="00E71E6F">
            <w:pPr>
              <w:ind w:left="0"/>
            </w:pPr>
            <w:r w:rsidRPr="00D72A1B">
              <w:t>2</w:t>
            </w:r>
          </w:p>
        </w:tc>
        <w:tc>
          <w:tcPr>
            <w:tcW w:w="4860" w:type="dxa"/>
          </w:tcPr>
          <w:p w14:paraId="4C0F3B9F" w14:textId="77777777" w:rsidR="00E71E6F" w:rsidRPr="00D72A1B" w:rsidRDefault="00E71E6F" w:rsidP="00E71E6F">
            <w:pPr>
              <w:ind w:left="0"/>
            </w:pPr>
            <w:r w:rsidRPr="00D72A1B">
              <w:rPr>
                <w:noProof/>
              </w:rPr>
              <w:drawing>
                <wp:anchor distT="0" distB="0" distL="114300" distR="114300" simplePos="0" relativeHeight="251659264" behindDoc="1" locked="0" layoutInCell="1" allowOverlap="1" wp14:anchorId="1F1FC3C0" wp14:editId="20A566B5">
                  <wp:simplePos x="0" y="0"/>
                  <wp:positionH relativeFrom="column">
                    <wp:posOffset>45085</wp:posOffset>
                  </wp:positionH>
                  <wp:positionV relativeFrom="paragraph">
                    <wp:posOffset>489585</wp:posOffset>
                  </wp:positionV>
                  <wp:extent cx="2574925" cy="1445895"/>
                  <wp:effectExtent l="19050" t="0" r="0" b="0"/>
                  <wp:wrapTight wrapText="bothSides">
                    <wp:wrapPolygon edited="0">
                      <wp:start x="-160" y="0"/>
                      <wp:lineTo x="-160" y="21344"/>
                      <wp:lineTo x="21573" y="21344"/>
                      <wp:lineTo x="21573" y="0"/>
                      <wp:lineTo x="-160" y="0"/>
                    </wp:wrapPolygon>
                  </wp:wrapTight>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a:stretch>
                            <a:fillRect/>
                          </a:stretch>
                        </pic:blipFill>
                        <pic:spPr bwMode="auto">
                          <a:xfrm>
                            <a:off x="0" y="0"/>
                            <a:ext cx="2574925" cy="1445895"/>
                          </a:xfrm>
                          <a:prstGeom prst="rect">
                            <a:avLst/>
                          </a:prstGeom>
                          <a:noFill/>
                          <a:ln w="9525">
                            <a:noFill/>
                            <a:miter lim="800000"/>
                            <a:headEnd/>
                            <a:tailEnd/>
                          </a:ln>
                        </pic:spPr>
                      </pic:pic>
                    </a:graphicData>
                  </a:graphic>
                </wp:anchor>
              </w:drawing>
            </w:r>
            <w:r w:rsidRPr="00D72A1B">
              <w:t>You should see the following script (or something similar)</w:t>
            </w:r>
          </w:p>
          <w:p w14:paraId="7F6F1F85" w14:textId="77777777" w:rsidR="00E71E6F" w:rsidRPr="00D72A1B" w:rsidRDefault="00E71E6F" w:rsidP="00E71E6F">
            <w:pPr>
              <w:ind w:left="0"/>
            </w:pPr>
            <w:r w:rsidRPr="00D72A1B">
              <w:t>Now add the necessary ports.</w:t>
            </w:r>
          </w:p>
        </w:tc>
        <w:tc>
          <w:tcPr>
            <w:tcW w:w="6084" w:type="dxa"/>
          </w:tcPr>
          <w:p w14:paraId="65192C92" w14:textId="77777777" w:rsidR="00E71E6F" w:rsidRPr="00D72A1B" w:rsidRDefault="00E71E6F" w:rsidP="00E71E6F">
            <w:pPr>
              <w:ind w:left="0"/>
            </w:pPr>
            <w:r w:rsidRPr="00D72A1B">
              <w:t xml:space="preserve">–A RH-Firewall-1-INPUT –p tcp –m tcp  --dport </w:t>
            </w:r>
            <w:r w:rsidRPr="00D72A1B">
              <w:rPr>
                <w:i/>
                <w:iCs/>
                <w:color w:val="FF0000"/>
              </w:rPr>
              <w:t xml:space="preserve">’port number’ </w:t>
            </w:r>
            <w:r w:rsidRPr="00D72A1B">
              <w:t>–j ACCEPT</w:t>
            </w:r>
          </w:p>
          <w:p w14:paraId="11CFD59A" w14:textId="77777777" w:rsidR="00E71E6F" w:rsidRPr="00D72A1B" w:rsidRDefault="00E71E6F" w:rsidP="00E71E6F">
            <w:pPr>
              <w:ind w:left="0"/>
            </w:pPr>
          </w:p>
        </w:tc>
      </w:tr>
      <w:tr w:rsidR="00E71E6F" w:rsidRPr="00D72A1B" w14:paraId="34F110D6" w14:textId="77777777" w:rsidTr="00F74B03">
        <w:tc>
          <w:tcPr>
            <w:tcW w:w="648" w:type="dxa"/>
          </w:tcPr>
          <w:p w14:paraId="1F93D7B5" w14:textId="77777777" w:rsidR="00E71E6F" w:rsidRPr="00D72A1B" w:rsidRDefault="00E71E6F" w:rsidP="00E71E6F">
            <w:pPr>
              <w:ind w:left="0"/>
            </w:pPr>
            <w:r w:rsidRPr="00D72A1B">
              <w:t>3</w:t>
            </w:r>
          </w:p>
        </w:tc>
        <w:tc>
          <w:tcPr>
            <w:tcW w:w="4860" w:type="dxa"/>
          </w:tcPr>
          <w:p w14:paraId="05C70935" w14:textId="77777777" w:rsidR="00E71E6F" w:rsidRPr="00D72A1B" w:rsidRDefault="00E71E6F" w:rsidP="00E71E6F">
            <w:pPr>
              <w:ind w:left="0"/>
            </w:pPr>
            <w:r w:rsidRPr="00D72A1B">
              <w:t>Save the file in vi, and restart your firewall</w:t>
            </w:r>
          </w:p>
        </w:tc>
        <w:tc>
          <w:tcPr>
            <w:tcW w:w="6084" w:type="dxa"/>
          </w:tcPr>
          <w:p w14:paraId="3FB8F08C" w14:textId="77777777" w:rsidR="00E71E6F" w:rsidRPr="00D72A1B" w:rsidRDefault="00E71E6F" w:rsidP="00E71E6F">
            <w:pPr>
              <w:ind w:left="0"/>
            </w:pPr>
            <w:r w:rsidRPr="00D72A1B">
              <w:t>service iptables restart</w:t>
            </w:r>
          </w:p>
        </w:tc>
      </w:tr>
    </w:tbl>
    <w:p w14:paraId="4F411C53" w14:textId="77777777" w:rsidR="00C143E2" w:rsidRPr="00B87E44" w:rsidRDefault="00C143E2" w:rsidP="00B87E44"/>
    <w:p w14:paraId="5F6C2937" w14:textId="2E31956F" w:rsidR="00B80B4D" w:rsidRDefault="00A100F6" w:rsidP="00A100F6">
      <w:pPr>
        <w:pStyle w:val="Heading1"/>
      </w:pPr>
      <w:bookmarkStart w:id="64" w:name="_Toc67406775"/>
      <w:r>
        <w:lastRenderedPageBreak/>
        <w:t>System User Accounts</w:t>
      </w:r>
      <w:bookmarkEnd w:id="64"/>
    </w:p>
    <w:p w14:paraId="032A5E20" w14:textId="77777777" w:rsidR="00B31781" w:rsidRDefault="00B31781" w:rsidP="00B31781">
      <w:r>
        <w:t>The Visual Data Center application utilizes three primary Linux user accounts to manage all processes and functions within the operating system:  root, vdc, postgres.  Each of these users has specific roles and functions it performs within the application.  Information on each account is provided below. The purpose of three users is to divide up responsibilities for quality control purposes.</w:t>
      </w:r>
    </w:p>
    <w:p w14:paraId="0B699239" w14:textId="77777777" w:rsidR="00B31781" w:rsidRPr="00A0572A" w:rsidRDefault="00B31781" w:rsidP="00A0572A">
      <w:pPr>
        <w:pStyle w:val="Heading2"/>
      </w:pPr>
      <w:bookmarkStart w:id="65" w:name="_Toc67406776"/>
      <w:r w:rsidRPr="00A0572A">
        <w:t>root User</w:t>
      </w:r>
      <w:bookmarkEnd w:id="65"/>
    </w:p>
    <w:p w14:paraId="6C1B48B5" w14:textId="77777777" w:rsidR="00B31781" w:rsidRDefault="00B31781" w:rsidP="00B31781">
      <w:r>
        <w:t>Root user is the default user when logging into the application server.  The majority of administrative functions will be performed while logged in as the root user.</w:t>
      </w:r>
    </w:p>
    <w:p w14:paraId="6DC13AD5" w14:textId="77777777" w:rsidR="00B31781" w:rsidRPr="00A0572A" w:rsidRDefault="00B31781" w:rsidP="00A0572A">
      <w:pPr>
        <w:pStyle w:val="Heading2"/>
      </w:pPr>
      <w:bookmarkStart w:id="66" w:name="_Toc67406777"/>
      <w:r w:rsidRPr="00A0572A">
        <w:t>vdc User</w:t>
      </w:r>
      <w:bookmarkEnd w:id="66"/>
    </w:p>
    <w:p w14:paraId="28FAEE73" w14:textId="77777777" w:rsidR="00B31781" w:rsidRDefault="00B31781" w:rsidP="00B31781">
      <w:r>
        <w:t>The vdc user must stop and start all application processes and has some cron functions which operate under this user login.  To become the vdc user enter “su – vdc” at the command prompt when logged in as root.  To return to your original user status enter “exit” at the command prompt.</w:t>
      </w:r>
    </w:p>
    <w:p w14:paraId="3D9A6900" w14:textId="77777777" w:rsidR="00B31781" w:rsidRPr="00A0572A" w:rsidRDefault="00B31781" w:rsidP="00A0572A">
      <w:pPr>
        <w:pStyle w:val="Heading2"/>
      </w:pPr>
      <w:bookmarkStart w:id="67" w:name="_Toc67406778"/>
      <w:r w:rsidRPr="00A0572A">
        <w:t>postgres User</w:t>
      </w:r>
      <w:bookmarkEnd w:id="67"/>
    </w:p>
    <w:p w14:paraId="67BAF9D1" w14:textId="77777777" w:rsidR="00B31781" w:rsidRDefault="00B31781" w:rsidP="00B31781">
      <w:r>
        <w:t>The postgres user is used to gain access to the PostGres SQL database which is used in the application.  To become the postgres user enter “su – postgres” at the command prompt when logged in as root.  To return to your original user status enter “exit” at the command prompt.</w:t>
      </w:r>
    </w:p>
    <w:p w14:paraId="0B0EB872" w14:textId="72252482" w:rsidR="00B31781" w:rsidRPr="00BF49FD" w:rsidRDefault="00BF49FD" w:rsidP="00B31781">
      <w:pPr>
        <w:rPr>
          <w:b/>
          <w:bCs/>
          <w:color w:val="FF0000"/>
        </w:rPr>
      </w:pPr>
      <w:r w:rsidRPr="00BF49FD">
        <w:rPr>
          <w:b/>
          <w:bCs/>
          <w:color w:val="FF0000"/>
        </w:rPr>
        <w:t xml:space="preserve">Note: </w:t>
      </w:r>
      <w:r w:rsidR="00B31781" w:rsidRPr="00BF49FD">
        <w:rPr>
          <w:b/>
          <w:bCs/>
          <w:color w:val="FF0000"/>
        </w:rPr>
        <w:t>Do not run processes that are assigned to different users</w:t>
      </w:r>
    </w:p>
    <w:p w14:paraId="4EC6A802" w14:textId="77777777" w:rsidR="00B31781" w:rsidRDefault="00B31781" w:rsidP="00BF49FD">
      <w:pPr>
        <w:pStyle w:val="Heading2"/>
      </w:pPr>
      <w:bookmarkStart w:id="68" w:name="_Toc67406779"/>
      <w:r>
        <w:t>User Control</w:t>
      </w:r>
      <w:bookmarkEnd w:id="68"/>
    </w:p>
    <w:p w14:paraId="36283037" w14:textId="77BC4178" w:rsidR="00B31781" w:rsidRDefault="00A23041" w:rsidP="00D669C6">
      <w:pPr>
        <w:pStyle w:val="Heading3"/>
      </w:pPr>
      <w:bookmarkStart w:id="69" w:name="_Toc67406780"/>
      <w:r>
        <w:t>C</w:t>
      </w:r>
      <w:r w:rsidR="00B31781">
        <w:t>h</w:t>
      </w:r>
      <w:r>
        <w:t>ange mode</w:t>
      </w:r>
      <w:bookmarkEnd w:id="69"/>
    </w:p>
    <w:p w14:paraId="39105D3A" w14:textId="1064DEA5" w:rsidR="009A0B15" w:rsidRPr="009A0B15" w:rsidRDefault="009A0B15" w:rsidP="00B31781">
      <w:pPr>
        <w:rPr>
          <w:b/>
          <w:bCs/>
        </w:rPr>
      </w:pPr>
      <w:r w:rsidRPr="009A0B15">
        <w:rPr>
          <w:b/>
          <w:bCs/>
        </w:rPr>
        <w:t>chmod</w:t>
      </w:r>
    </w:p>
    <w:p w14:paraId="3F3E899B" w14:textId="58305DE0" w:rsidR="00A100F6" w:rsidRDefault="00265EC2" w:rsidP="00B31781">
      <w:hyperlink r:id="rId34" w:history="1">
        <w:r w:rsidR="009A0B15" w:rsidRPr="005009CB">
          <w:rPr>
            <w:rStyle w:val="Hyperlink"/>
          </w:rPr>
          <w:t>http://ss64.com/bash/chmod.html</w:t>
        </w:r>
      </w:hyperlink>
    </w:p>
    <w:p w14:paraId="2F11332A" w14:textId="1D5FFE76" w:rsidR="0025423C" w:rsidRDefault="0025423C" w:rsidP="0025423C">
      <w:r w:rsidRPr="00A23041">
        <w:t>Change Mode</w:t>
      </w:r>
      <w:r w:rsidR="00380E96">
        <w:t xml:space="preserve"> </w:t>
      </w:r>
      <w:r w:rsidRPr="00A23041">
        <w:t>changes</w:t>
      </w:r>
      <w:r>
        <w:t xml:space="preserve"> the permissions of each file according to mode, where mode describes the permissions to modify. Mode can be specified with octal numbers or with letters. Using letters is easier to understand by most people. </w:t>
      </w:r>
    </w:p>
    <w:p w14:paraId="1F0D2BD5" w14:textId="4D2B5E55" w:rsidR="00D669C6" w:rsidRDefault="0025423C" w:rsidP="0025423C">
      <w:r>
        <w:t>For every file there are three security settings: owner, group, permissions (read/write/exec)</w:t>
      </w:r>
      <w:r w:rsidR="00655B0D" w:rsidRPr="00D72A1B">
        <w:rPr>
          <w:noProof/>
        </w:rPr>
        <w:drawing>
          <wp:anchor distT="0" distB="0" distL="114300" distR="114300" simplePos="0" relativeHeight="251660288" behindDoc="0" locked="0" layoutInCell="1" allowOverlap="1" wp14:anchorId="19010140" wp14:editId="17561239">
            <wp:simplePos x="0" y="0"/>
            <wp:positionH relativeFrom="column">
              <wp:posOffset>0</wp:posOffset>
            </wp:positionH>
            <wp:positionV relativeFrom="paragraph">
              <wp:posOffset>182880</wp:posOffset>
            </wp:positionV>
            <wp:extent cx="2428875" cy="1308735"/>
            <wp:effectExtent l="0" t="0" r="9525" b="5715"/>
            <wp:wrapSquare wrapText="bothSides"/>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428875" cy="1308735"/>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p w14:paraId="240B4F95" w14:textId="71B748AF" w:rsidR="0025423C" w:rsidRDefault="0025423C" w:rsidP="00655B0D">
      <w:pPr>
        <w:pStyle w:val="BulletedList"/>
        <w:numPr>
          <w:ilvl w:val="0"/>
          <w:numId w:val="0"/>
        </w:numPr>
        <w:ind w:left="720"/>
      </w:pPr>
      <w:r>
        <w:t>rwx:</w:t>
      </w:r>
      <w:r w:rsidR="00DC2A66">
        <w:br/>
      </w:r>
    </w:p>
    <w:p w14:paraId="64E0115D" w14:textId="1EADF0E3" w:rsidR="0025423C" w:rsidRDefault="0025423C" w:rsidP="0025423C">
      <w:pPr>
        <w:pStyle w:val="BulletedList"/>
        <w:numPr>
          <w:ilvl w:val="1"/>
          <w:numId w:val="3"/>
        </w:numPr>
      </w:pPr>
      <w:r>
        <w:t>r – read – 4</w:t>
      </w:r>
    </w:p>
    <w:p w14:paraId="6951BE05" w14:textId="0ED317F1" w:rsidR="0025423C" w:rsidRDefault="0025423C" w:rsidP="0025423C">
      <w:pPr>
        <w:pStyle w:val="BulletedList"/>
        <w:numPr>
          <w:ilvl w:val="1"/>
          <w:numId w:val="3"/>
        </w:numPr>
      </w:pPr>
      <w:r>
        <w:t>w – write – 2</w:t>
      </w:r>
    </w:p>
    <w:p w14:paraId="7D93C0C9" w14:textId="7EE96890" w:rsidR="0025423C" w:rsidRDefault="0025423C" w:rsidP="0025423C">
      <w:pPr>
        <w:pStyle w:val="BulletedList"/>
        <w:numPr>
          <w:ilvl w:val="1"/>
          <w:numId w:val="3"/>
        </w:numPr>
      </w:pPr>
      <w:r>
        <w:t xml:space="preserve">x – execute </w:t>
      </w:r>
      <w:r w:rsidR="00DC2A66">
        <w:t>–</w:t>
      </w:r>
      <w:r>
        <w:t xml:space="preserve"> 1</w:t>
      </w:r>
      <w:r w:rsidR="00DC2A66">
        <w:br/>
      </w:r>
    </w:p>
    <w:p w14:paraId="5B5D4729" w14:textId="1E42A047" w:rsidR="00655B0D" w:rsidRDefault="00655B0D" w:rsidP="00655B0D"/>
    <w:p w14:paraId="7D0B8367" w14:textId="11CCCC7F" w:rsidR="00655B0D" w:rsidRDefault="00380E96" w:rsidP="00655B0D">
      <w:pPr>
        <w:pStyle w:val="Heading3"/>
      </w:pPr>
      <w:bookmarkStart w:id="70" w:name="_Toc67406781"/>
      <w:r>
        <w:lastRenderedPageBreak/>
        <w:t>Change Owner</w:t>
      </w:r>
      <w:bookmarkEnd w:id="70"/>
    </w:p>
    <w:p w14:paraId="78CDD3B7" w14:textId="234FF331" w:rsidR="009A0B15" w:rsidRPr="009A0B15" w:rsidRDefault="009A0B15" w:rsidP="009A0B15">
      <w:pPr>
        <w:rPr>
          <w:b/>
          <w:bCs/>
        </w:rPr>
      </w:pPr>
      <w:r w:rsidRPr="009A0B15">
        <w:rPr>
          <w:b/>
          <w:bCs/>
        </w:rPr>
        <w:t>chown</w:t>
      </w:r>
    </w:p>
    <w:p w14:paraId="1B67978D" w14:textId="77777777" w:rsidR="009A0B15" w:rsidRDefault="009A0B15" w:rsidP="009A0B15">
      <w:r>
        <w:t>http://ss64.com/bash/chown.html</w:t>
      </w:r>
    </w:p>
    <w:p w14:paraId="702DB4B7" w14:textId="5F48C24C" w:rsidR="009A0B15" w:rsidRDefault="009A0B15" w:rsidP="009A0B15">
      <w:r>
        <w:t xml:space="preserve">Change Owner changes the user and/or group ownership of each File to a new Owner. </w:t>
      </w:r>
    </w:p>
    <w:p w14:paraId="6B0A64CA" w14:textId="2181C37F" w:rsidR="00380E96" w:rsidRDefault="009A0B15" w:rsidP="009A0B15">
      <w:r>
        <w:t>Use this command if a process is run by the wrong user. Running a process with the wrong user, permissions are rewritten which can cause major problems within the application.</w:t>
      </w:r>
    </w:p>
    <w:p w14:paraId="0A35A2F3" w14:textId="6FFC6936" w:rsidR="00A009DD" w:rsidRDefault="00A009DD" w:rsidP="00A009DD">
      <w:pPr>
        <w:pStyle w:val="Heading1"/>
      </w:pPr>
      <w:bookmarkStart w:id="71" w:name="_Toc67406782"/>
      <w:r>
        <w:lastRenderedPageBreak/>
        <w:t>File System Structure</w:t>
      </w:r>
      <w:bookmarkEnd w:id="71"/>
    </w:p>
    <w:p w14:paraId="7F9515E7" w14:textId="77777777" w:rsidR="00B7556F" w:rsidRDefault="00B7556F" w:rsidP="00B7556F">
      <w:r>
        <w:t>The application is installed onto a server with one of the Linux operating systems and all application files are contained within the standard Linux file management system.  The following information provides high level detail on the key file/folder locations used in the operation of the software platform.</w:t>
      </w:r>
    </w:p>
    <w:p w14:paraId="415D27C4" w14:textId="70660DA7" w:rsidR="00A009DD" w:rsidRDefault="00B7556F" w:rsidP="00B7556F">
      <w:r>
        <w:t>By default, the application files will be installed on the Linux file system in the /opt/VDC folder.  The majority of all application files and functions are performed within this directory.  The /opt/VDC folder has several sub-folders which provide core functions to the application.  The following is a brief description of the key folders in this structure of the /opt/VDC system.</w:t>
      </w:r>
    </w:p>
    <w:p w14:paraId="35AAE9CC" w14:textId="77777777" w:rsidR="00BA73D2" w:rsidRDefault="00BA73D2" w:rsidP="00BA73D2">
      <w:pPr>
        <w:pStyle w:val="BulletedList"/>
      </w:pPr>
      <w:r>
        <w:t xml:space="preserve">bin – Many of the key functions in the application are controlled with scripts located in this directory.  These scripts are called in cron jobs and the system start/stop scripts.  </w:t>
      </w:r>
      <w:r w:rsidRPr="00A632D6">
        <w:rPr>
          <w:color w:val="FF0000"/>
          <w:u w:val="single"/>
        </w:rPr>
        <w:t>Do not use these scripts if not familiar with the function they perform.</w:t>
      </w:r>
      <w:r>
        <w:t xml:space="preserve">  Contact a support member for information on the function or process if needed.</w:t>
      </w:r>
    </w:p>
    <w:p w14:paraId="78D7F9CB" w14:textId="77777777" w:rsidR="00BA73D2" w:rsidRDefault="00BA73D2" w:rsidP="00BA73D2">
      <w:pPr>
        <w:pStyle w:val="BulletedList"/>
      </w:pPr>
      <w:r>
        <w:t>db – Contains scripts, logs and configuration files related to the database of the application.</w:t>
      </w:r>
    </w:p>
    <w:p w14:paraId="1096D3EA" w14:textId="77777777" w:rsidR="00BA73D2" w:rsidRDefault="00BA73D2" w:rsidP="00BA73D2">
      <w:pPr>
        <w:pStyle w:val="BulletedList"/>
      </w:pPr>
      <w:r>
        <w:t xml:space="preserve">filedepot – Contains a series of folders where the files uploaded to the File Depot are stored.  Please be aware this folder contains a bucketized set of folders to ensure the number of files in a given folder is distributed thru the file system. </w:t>
      </w:r>
    </w:p>
    <w:p w14:paraId="054C7288" w14:textId="77777777" w:rsidR="00BA73D2" w:rsidRDefault="00BA73D2" w:rsidP="00BA73D2">
      <w:pPr>
        <w:pStyle w:val="BulletedList"/>
      </w:pPr>
      <w:r>
        <w:t>ibuilder – The ibuilder folder manages the search function and indexing of the database in the application.</w:t>
      </w:r>
    </w:p>
    <w:p w14:paraId="60D2798F" w14:textId="77777777" w:rsidR="00BA73D2" w:rsidRDefault="00BA73D2" w:rsidP="00BA73D2">
      <w:pPr>
        <w:pStyle w:val="BulletedList"/>
      </w:pPr>
      <w:r>
        <w:t>monitor – This folder contains the files necessary for the application’s core monitoring function.  SNMP, IPMI and MODBUS probes and dispatchers, log files and configuration files are kept in this folder.</w:t>
      </w:r>
    </w:p>
    <w:p w14:paraId="058E5EF6" w14:textId="77777777" w:rsidR="00BA73D2" w:rsidRDefault="00BA73D2" w:rsidP="00A632D6">
      <w:pPr>
        <w:pStyle w:val="BulletedList"/>
        <w:numPr>
          <w:ilvl w:val="1"/>
          <w:numId w:val="3"/>
        </w:numPr>
      </w:pPr>
      <w:r>
        <w:t>monitor/share/spool – This folder within the monitor directory contains files that the trend charts will use to show the historical trending data.</w:t>
      </w:r>
    </w:p>
    <w:p w14:paraId="41DDA815" w14:textId="77777777" w:rsidR="00BA73D2" w:rsidRDefault="00BA73D2" w:rsidP="00BA73D2">
      <w:pPr>
        <w:pStyle w:val="BulletedList"/>
      </w:pPr>
      <w:r>
        <w:t>tomcat – The tomcat folder is where the web server files are located and managed.</w:t>
      </w:r>
    </w:p>
    <w:p w14:paraId="6F86079D" w14:textId="77777777" w:rsidR="00BA73D2" w:rsidRDefault="00BA73D2" w:rsidP="00BA73D2">
      <w:pPr>
        <w:pStyle w:val="BulletedList"/>
      </w:pPr>
      <w:r>
        <w:t>vdcmon – “VDCMON” reports process errors to an email.  If one of the core application processes (probes, dispatcher, tomcat, etc) goes down then a notification email is sent to an email address as a means of notification.  This folder contains the files necessary for this feature to function properly.</w:t>
      </w:r>
    </w:p>
    <w:p w14:paraId="03DF1803" w14:textId="77777777" w:rsidR="00BA73D2" w:rsidRDefault="00BA73D2" w:rsidP="00BA73D2">
      <w:pPr>
        <w:pStyle w:val="BulletedList"/>
      </w:pPr>
      <w:r>
        <w:t>The /usr/local/pgsql folder contains the sql database information.</w:t>
      </w:r>
    </w:p>
    <w:p w14:paraId="20A8D5E0" w14:textId="77777777" w:rsidR="00BA73D2" w:rsidRDefault="00BA73D2" w:rsidP="00BA73D2">
      <w:pPr>
        <w:pStyle w:val="BulletedList"/>
      </w:pPr>
      <w:r>
        <w:t xml:space="preserve">The startup/shutdown script is located in the /etc/init.d directory and is a script called vdc.  </w:t>
      </w:r>
    </w:p>
    <w:p w14:paraId="1626BAC7" w14:textId="7963C0DC" w:rsidR="00B7556F" w:rsidRDefault="00B7556F" w:rsidP="00BE4B88">
      <w:pPr>
        <w:pStyle w:val="BulletedList"/>
        <w:numPr>
          <w:ilvl w:val="0"/>
          <w:numId w:val="0"/>
        </w:numPr>
        <w:ind w:left="360"/>
      </w:pPr>
    </w:p>
    <w:p w14:paraId="02EAB069" w14:textId="5CCC84A4" w:rsidR="00BE4B88" w:rsidRDefault="007F458A" w:rsidP="00265EC2">
      <w:pPr>
        <w:pStyle w:val="Heading1"/>
      </w:pPr>
      <w:bookmarkStart w:id="72" w:name="_Toc67406783"/>
      <w:r w:rsidRPr="00265EC2">
        <w:lastRenderedPageBreak/>
        <w:t>Starting</w:t>
      </w:r>
      <w:r w:rsidRPr="007F458A">
        <w:t xml:space="preserve"> &amp; Stopping Processes</w:t>
      </w:r>
      <w:bookmarkEnd w:id="72"/>
    </w:p>
    <w:p w14:paraId="573FB47C" w14:textId="77777777" w:rsidR="00A15AF4" w:rsidRDefault="00A15AF4" w:rsidP="00A15AF4">
      <w:r>
        <w:t>A common action used while troubleshooting an application installation is to stop and start one or all of the processes running on a given server.  The following instructions provides users an understanding of how to complete each of these actions.</w:t>
      </w:r>
    </w:p>
    <w:p w14:paraId="2D097EF1" w14:textId="2CD3B28E" w:rsidR="007F458A" w:rsidRDefault="00A15AF4" w:rsidP="00A15AF4">
      <w:r>
        <w:t>Key processes running for this application include the following:</w:t>
      </w:r>
    </w:p>
    <w:p w14:paraId="581513B4" w14:textId="77777777" w:rsidR="004728AF" w:rsidRDefault="004728AF" w:rsidP="004728AF">
      <w:pPr>
        <w:pStyle w:val="BulletedList"/>
      </w:pPr>
      <w:r>
        <w:t>Database processes (postgres)</w:t>
      </w:r>
    </w:p>
    <w:p w14:paraId="3BA1C53F" w14:textId="77777777" w:rsidR="004728AF" w:rsidRDefault="004728AF" w:rsidP="004728AF">
      <w:pPr>
        <w:pStyle w:val="BulletedList"/>
      </w:pPr>
      <w:r>
        <w:t>Replication service (replication)</w:t>
      </w:r>
    </w:p>
    <w:p w14:paraId="4818C818" w14:textId="77777777" w:rsidR="004728AF" w:rsidRDefault="004728AF" w:rsidP="004728AF">
      <w:pPr>
        <w:pStyle w:val="BulletedList"/>
      </w:pPr>
      <w:r>
        <w:t>Monitoring service (vms)</w:t>
      </w:r>
    </w:p>
    <w:p w14:paraId="79C1221F" w14:textId="7A6204DC" w:rsidR="004728AF" w:rsidRDefault="004728AF" w:rsidP="004728AF">
      <w:pPr>
        <w:pStyle w:val="BulletedList"/>
      </w:pPr>
      <w:r>
        <w:t>Core application server process (jsvc)</w:t>
      </w:r>
    </w:p>
    <w:p w14:paraId="1D617844" w14:textId="2395152E" w:rsidR="002F5D14" w:rsidRDefault="002F5D14" w:rsidP="00D4156F">
      <w:pPr>
        <w:pStyle w:val="Heading2"/>
      </w:pPr>
      <w:r>
        <w:t>Start/Stop All Processes</w:t>
      </w:r>
    </w:p>
    <w:p w14:paraId="6F1DDE13" w14:textId="77777777" w:rsidR="008E089D" w:rsidRDefault="008E089D" w:rsidP="008E089D">
      <w:r>
        <w:t xml:space="preserve">A script to start/stop all Visual Data Center processes is located in the /etc/init.d directory and is called “vdc”.  The possible options to run this script are as follows:  </w:t>
      </w:r>
    </w:p>
    <w:p w14:paraId="67DD7CA1" w14:textId="77777777" w:rsidR="008E089D" w:rsidRPr="008E089D" w:rsidRDefault="008E089D" w:rsidP="008E089D">
      <w:pPr>
        <w:rPr>
          <w:b/>
          <w:bCs/>
          <w:color w:val="FF0000"/>
        </w:rPr>
      </w:pPr>
      <w:r w:rsidRPr="008E089D">
        <w:rPr>
          <w:b/>
          <w:bCs/>
          <w:color w:val="FF0000"/>
        </w:rPr>
        <w:t>Run this command as the root user ONLY!</w:t>
      </w:r>
    </w:p>
    <w:p w14:paraId="370324E6" w14:textId="6D6BCC58" w:rsidR="008E089D" w:rsidRDefault="008E089D" w:rsidP="008E089D">
      <w:pPr>
        <w:pStyle w:val="BulletedList"/>
      </w:pPr>
      <w:r w:rsidRPr="008E089D">
        <w:rPr>
          <w:b/>
          <w:bCs/>
        </w:rPr>
        <w:t>./etc/init.d/vdc start</w:t>
      </w:r>
      <w:r>
        <w:t xml:space="preserve"> – This will start all application processes including the web server, database and application.</w:t>
      </w:r>
    </w:p>
    <w:p w14:paraId="0EAB616D" w14:textId="0AD081A2" w:rsidR="008E089D" w:rsidRDefault="008E089D" w:rsidP="008E089D">
      <w:pPr>
        <w:pStyle w:val="BulletedList"/>
      </w:pPr>
      <w:r w:rsidRPr="008E089D">
        <w:rPr>
          <w:b/>
          <w:bCs/>
        </w:rPr>
        <w:t>./etc/init.d/vdc stop</w:t>
      </w:r>
      <w:r>
        <w:t xml:space="preserve"> – This will stop all application processes including the web server, database and application.</w:t>
      </w:r>
    </w:p>
    <w:p w14:paraId="421DCF5E" w14:textId="596429BE" w:rsidR="005D1344" w:rsidRDefault="008E089D" w:rsidP="008E089D">
      <w:r>
        <w:t>By default, this script is invoked to start all processes when the server hardware is started.  This ensures the application is started whenever a server restarts.  Note, it may take several minutes after the server reboot for the full set of application processes to be running and available for users to log in.</w:t>
      </w:r>
    </w:p>
    <w:p w14:paraId="72A254C8" w14:textId="77777777" w:rsidR="00265EC2" w:rsidRDefault="00265EC2" w:rsidP="008E089D"/>
    <w:p w14:paraId="69B6A3BE" w14:textId="77777777" w:rsidR="0079564C" w:rsidRDefault="0079564C" w:rsidP="0079564C">
      <w:pPr>
        <w:pStyle w:val="Heading2"/>
      </w:pPr>
      <w:bookmarkStart w:id="73" w:name="_Toc67406785"/>
      <w:r>
        <w:t>Start/Stop Specific Processes</w:t>
      </w:r>
      <w:bookmarkEnd w:id="73"/>
    </w:p>
    <w:p w14:paraId="1EB49361" w14:textId="77777777" w:rsidR="0079564C" w:rsidRDefault="0079564C" w:rsidP="0079564C">
      <w:r>
        <w:t xml:space="preserve">When a specific process needs to be stopped or started, follow the instructions for the relevant service below.  In some cases, more than one process needs to be stopped or started for a service to be fully restarted.  </w:t>
      </w:r>
    </w:p>
    <w:p w14:paraId="1B6B5EAC" w14:textId="77777777" w:rsidR="0079564C" w:rsidRPr="0073609E" w:rsidRDefault="0079564C" w:rsidP="0079564C">
      <w:pPr>
        <w:rPr>
          <w:b/>
          <w:bCs/>
          <w:color w:val="FF0000"/>
        </w:rPr>
      </w:pPr>
      <w:r w:rsidRPr="0073609E">
        <w:rPr>
          <w:b/>
          <w:bCs/>
          <w:color w:val="FF0000"/>
        </w:rPr>
        <w:t>All processes must be started as the vdc user with the exception of the Postgres process.</w:t>
      </w:r>
    </w:p>
    <w:p w14:paraId="230E31A8" w14:textId="77777777" w:rsidR="00DC0051" w:rsidRDefault="00DC0051" w:rsidP="00D4156F">
      <w:pPr>
        <w:pStyle w:val="Heading3"/>
      </w:pPr>
      <w:bookmarkStart w:id="74" w:name="_Toc67406786"/>
      <w:r>
        <w:t>Monitoring Process</w:t>
      </w:r>
    </w:p>
    <w:p w14:paraId="7293BB11" w14:textId="77777777" w:rsidR="00DC0051" w:rsidRDefault="00DC0051" w:rsidP="00DC0051">
      <w:r>
        <w:t xml:space="preserve">This command will start/stop application monitoring protocols, the Trap Manager process which manages SNMP traps being received from other devices and the alarm notification process. </w:t>
      </w:r>
    </w:p>
    <w:p w14:paraId="287C6E7E" w14:textId="77777777" w:rsidR="00DC0051" w:rsidRDefault="00DC0051" w:rsidP="00DC0051">
      <w:pPr>
        <w:rPr>
          <w:b/>
          <w:bCs/>
        </w:rPr>
      </w:pPr>
      <w:r>
        <w:rPr>
          <w:b/>
          <w:bCs/>
        </w:rPr>
        <w:t xml:space="preserve">To Start: </w:t>
      </w:r>
      <w:r w:rsidRPr="0008026D">
        <w:rPr>
          <w:b/>
          <w:bCs/>
        </w:rPr>
        <w:t>/opt/VDC/init.d/start/700.start_vms.sh</w:t>
      </w:r>
    </w:p>
    <w:p w14:paraId="48A7A03B" w14:textId="77777777" w:rsidR="00DC0051" w:rsidRDefault="00DC0051" w:rsidP="00DC0051">
      <w:pPr>
        <w:rPr>
          <w:b/>
          <w:bCs/>
        </w:rPr>
      </w:pPr>
      <w:r>
        <w:rPr>
          <w:b/>
          <w:bCs/>
        </w:rPr>
        <w:t xml:space="preserve">To Stop: </w:t>
      </w:r>
      <w:r w:rsidRPr="0008026D">
        <w:rPr>
          <w:b/>
          <w:bCs/>
        </w:rPr>
        <w:t>/opt/VDC/init.d/stop/200.stop_vms.sh</w:t>
      </w:r>
    </w:p>
    <w:p w14:paraId="61BAC3B5" w14:textId="77777777" w:rsidR="00DC0051" w:rsidRPr="00F74B03" w:rsidRDefault="00DC0051" w:rsidP="00DC0051">
      <w:pPr>
        <w:rPr>
          <w:b/>
          <w:bCs/>
        </w:rPr>
      </w:pPr>
      <w:r>
        <w:rPr>
          <w:b/>
          <w:bCs/>
        </w:rPr>
        <w:lastRenderedPageBreak/>
        <w:t>Note: The vms process and stop/start commands are only available on the following server architectures: All-In-One and Probe</w:t>
      </w:r>
    </w:p>
    <w:p w14:paraId="54F2F382" w14:textId="77777777" w:rsidR="00DC0051" w:rsidRDefault="00DC0051" w:rsidP="00D4156F">
      <w:pPr>
        <w:pStyle w:val="Heading3"/>
      </w:pPr>
      <w:r>
        <w:t>Postgres Database Process</w:t>
      </w:r>
    </w:p>
    <w:p w14:paraId="0774ACA1" w14:textId="77777777" w:rsidR="00DC0051" w:rsidRDefault="00DC0051" w:rsidP="00DC0051">
      <w:r>
        <w:t>The Postgres process controls the function of the database which contains all data related to the application.  The database is required to be started for the application to operate normally.  The following commands are used to start/stop the postgres process:</w:t>
      </w:r>
    </w:p>
    <w:p w14:paraId="220F4D45" w14:textId="77777777" w:rsidR="00DC0051" w:rsidRPr="00F74B03" w:rsidRDefault="00DC0051" w:rsidP="00DC0051">
      <w:pPr>
        <w:rPr>
          <w:b/>
          <w:bCs/>
          <w:color w:val="FF0000"/>
        </w:rPr>
      </w:pPr>
      <w:r w:rsidRPr="00F74B03">
        <w:rPr>
          <w:b/>
          <w:bCs/>
          <w:color w:val="FF0000"/>
        </w:rPr>
        <w:t>Run this process as postgres user ONLY!</w:t>
      </w:r>
    </w:p>
    <w:p w14:paraId="40140D0F" w14:textId="77777777" w:rsidR="00DC0051" w:rsidRDefault="00DC0051" w:rsidP="00DC0051">
      <w:pPr>
        <w:rPr>
          <w:b/>
          <w:bCs/>
        </w:rPr>
      </w:pPr>
      <w:r>
        <w:rPr>
          <w:b/>
          <w:bCs/>
        </w:rPr>
        <w:t xml:space="preserve">To Start: </w:t>
      </w:r>
      <w:r w:rsidRPr="00D62604">
        <w:rPr>
          <w:b/>
          <w:bCs/>
        </w:rPr>
        <w:t>/opt/VDC/init.d/start/200.start_pg.sh</w:t>
      </w:r>
    </w:p>
    <w:p w14:paraId="5C45CCBE" w14:textId="77777777" w:rsidR="00DC0051" w:rsidRDefault="00DC0051" w:rsidP="00DC0051">
      <w:pPr>
        <w:rPr>
          <w:b/>
          <w:bCs/>
        </w:rPr>
      </w:pPr>
      <w:r>
        <w:rPr>
          <w:b/>
          <w:bCs/>
        </w:rPr>
        <w:t xml:space="preserve">To Stop: </w:t>
      </w:r>
      <w:r w:rsidRPr="00D62604">
        <w:rPr>
          <w:b/>
          <w:bCs/>
        </w:rPr>
        <w:t>/opt/VDC/init.d/stop/800.stop_pg.sh</w:t>
      </w:r>
    </w:p>
    <w:p w14:paraId="7CCC7C1F" w14:textId="77777777" w:rsidR="00DC0051" w:rsidRPr="00F74B03" w:rsidRDefault="00DC0051" w:rsidP="00DC0051">
      <w:pPr>
        <w:rPr>
          <w:b/>
          <w:bCs/>
        </w:rPr>
      </w:pPr>
      <w:r>
        <w:rPr>
          <w:b/>
          <w:bCs/>
        </w:rPr>
        <w:t>Note: The postgres processes and stop/start commands are only available on the following server architectures: All-In-One, Master w/ DB, Master DB, and Probe</w:t>
      </w:r>
    </w:p>
    <w:p w14:paraId="4BC2AF11" w14:textId="77777777" w:rsidR="00DC0051" w:rsidRPr="00F74B03" w:rsidRDefault="00DC0051" w:rsidP="00DC0051">
      <w:pPr>
        <w:rPr>
          <w:b/>
          <w:bCs/>
        </w:rPr>
      </w:pPr>
    </w:p>
    <w:p w14:paraId="06C2F81F" w14:textId="77777777" w:rsidR="00DC0051" w:rsidRDefault="00DC0051" w:rsidP="00D4156F">
      <w:pPr>
        <w:pStyle w:val="Heading3"/>
      </w:pPr>
      <w:r>
        <w:t>Web Server Process</w:t>
      </w:r>
    </w:p>
    <w:p w14:paraId="00B561AE" w14:textId="77777777" w:rsidR="00DC0051" w:rsidRDefault="00DC0051" w:rsidP="00DC0051">
      <w:r>
        <w:t>The Web Server allows users to access the application interface via a supported internet browser such as Chrome, Internet Explorer or Firefox.  This process is required to be running for normal application functions to be performed and is located in the /opt/VDC/tomcat/bin directory.  This process will be listed as a jsvc process in the process list for the server.  Use the following commands to start/stop the web server process.</w:t>
      </w:r>
    </w:p>
    <w:p w14:paraId="49710E54" w14:textId="77777777" w:rsidR="00DC0051" w:rsidRDefault="00DC0051" w:rsidP="00DC0051">
      <w:pPr>
        <w:rPr>
          <w:b/>
          <w:bCs/>
        </w:rPr>
      </w:pPr>
      <w:r>
        <w:rPr>
          <w:b/>
          <w:bCs/>
        </w:rPr>
        <w:t xml:space="preserve">To Start: </w:t>
      </w:r>
      <w:r w:rsidRPr="00BC5AAD">
        <w:rPr>
          <w:b/>
          <w:bCs/>
        </w:rPr>
        <w:t>/opt/VDC/init.d/start/800.start_vdc.sh</w:t>
      </w:r>
    </w:p>
    <w:p w14:paraId="113F7640" w14:textId="77777777" w:rsidR="00DC0051" w:rsidRDefault="00DC0051" w:rsidP="00DC0051">
      <w:pPr>
        <w:rPr>
          <w:b/>
          <w:bCs/>
        </w:rPr>
      </w:pPr>
      <w:r>
        <w:rPr>
          <w:b/>
          <w:bCs/>
        </w:rPr>
        <w:t xml:space="preserve">To Stop: </w:t>
      </w:r>
      <w:r w:rsidRPr="00BC5AAD">
        <w:rPr>
          <w:b/>
          <w:bCs/>
        </w:rPr>
        <w:t>/opt/VDC/init.d/stop/400.stop_vdc.sh</w:t>
      </w:r>
    </w:p>
    <w:p w14:paraId="4AA82A00" w14:textId="77777777" w:rsidR="00DC0051" w:rsidRDefault="00DC0051" w:rsidP="00DC0051">
      <w:r>
        <w:rPr>
          <w:b/>
          <w:bCs/>
        </w:rPr>
        <w:t>Note: The web server processes and stop/start commands are only available on the following server architectures: All-In-One, Master, and Master w/ DB</w:t>
      </w:r>
    </w:p>
    <w:p w14:paraId="3060170B" w14:textId="77777777" w:rsidR="00DC0051" w:rsidRDefault="00DC0051" w:rsidP="00D4156F">
      <w:pPr>
        <w:pStyle w:val="Heading3"/>
      </w:pPr>
      <w:r>
        <w:t>Replication Process</w:t>
      </w:r>
    </w:p>
    <w:p w14:paraId="7160E10D" w14:textId="77777777" w:rsidR="00DC0051" w:rsidRDefault="00DC0051" w:rsidP="00DC0051">
      <w:r>
        <w:t>The replication process is designed to keep key information located in the master and probe databases in synch.  These separate database sources rely on this replication process to present accurate and up to date information to users in various parts of the application.</w:t>
      </w:r>
    </w:p>
    <w:p w14:paraId="2CA6AAAE" w14:textId="77777777" w:rsidR="00DC0051" w:rsidRDefault="00DC0051" w:rsidP="00DC0051">
      <w:pPr>
        <w:rPr>
          <w:b/>
          <w:bCs/>
        </w:rPr>
      </w:pPr>
      <w:r>
        <w:rPr>
          <w:b/>
          <w:bCs/>
        </w:rPr>
        <w:t>Master Replication</w:t>
      </w:r>
    </w:p>
    <w:p w14:paraId="10EEB1E7" w14:textId="77777777" w:rsidR="00DC0051" w:rsidRDefault="00DC0051" w:rsidP="00DC0051">
      <w:pPr>
        <w:rPr>
          <w:b/>
          <w:bCs/>
        </w:rPr>
      </w:pPr>
      <w:r>
        <w:rPr>
          <w:b/>
          <w:bCs/>
        </w:rPr>
        <w:t xml:space="preserve">To Start: </w:t>
      </w:r>
      <w:r w:rsidRPr="002B55A9">
        <w:rPr>
          <w:b/>
          <w:bCs/>
        </w:rPr>
        <w:t>/opt/VDC/init.d/start/320.start_master_replication.sh</w:t>
      </w:r>
    </w:p>
    <w:p w14:paraId="302B927B" w14:textId="77777777" w:rsidR="00DC0051" w:rsidRDefault="00DC0051" w:rsidP="00DC0051">
      <w:pPr>
        <w:rPr>
          <w:b/>
          <w:bCs/>
        </w:rPr>
      </w:pPr>
      <w:r>
        <w:rPr>
          <w:b/>
          <w:bCs/>
        </w:rPr>
        <w:t xml:space="preserve">To Stop: </w:t>
      </w:r>
      <w:r w:rsidRPr="002B55A9">
        <w:rPr>
          <w:b/>
          <w:bCs/>
        </w:rPr>
        <w:t>/opt/VDC/init.d/stop/600.stop_replication.sh</w:t>
      </w:r>
    </w:p>
    <w:p w14:paraId="129F4EEE" w14:textId="77777777" w:rsidR="00DC0051" w:rsidRDefault="00DC0051" w:rsidP="00DC0051">
      <w:r>
        <w:rPr>
          <w:b/>
          <w:bCs/>
        </w:rPr>
        <w:t>Note: The web server processes and stop/start commands are only available on the following server architectures: All-In-One, Master, and Master w/ DB</w:t>
      </w:r>
    </w:p>
    <w:p w14:paraId="04A3B690" w14:textId="77777777" w:rsidR="00DC0051" w:rsidRDefault="00DC0051" w:rsidP="00DC0051">
      <w:pPr>
        <w:rPr>
          <w:b/>
          <w:bCs/>
        </w:rPr>
      </w:pPr>
    </w:p>
    <w:p w14:paraId="179F6B56" w14:textId="77777777" w:rsidR="00DC0051" w:rsidRPr="00DA3557" w:rsidRDefault="00DC0051" w:rsidP="00DC0051">
      <w:pPr>
        <w:rPr>
          <w:b/>
          <w:bCs/>
        </w:rPr>
      </w:pPr>
      <w:r>
        <w:rPr>
          <w:b/>
          <w:bCs/>
        </w:rPr>
        <w:lastRenderedPageBreak/>
        <w:t>Probe Replication</w:t>
      </w:r>
    </w:p>
    <w:p w14:paraId="59E57E7C" w14:textId="77777777" w:rsidR="00DC0051" w:rsidRDefault="00DC0051" w:rsidP="00DC0051">
      <w:pPr>
        <w:rPr>
          <w:b/>
          <w:bCs/>
        </w:rPr>
      </w:pPr>
      <w:r>
        <w:rPr>
          <w:b/>
          <w:bCs/>
        </w:rPr>
        <w:t xml:space="preserve">To Start: </w:t>
      </w:r>
      <w:r w:rsidRPr="002B55A9">
        <w:rPr>
          <w:b/>
          <w:bCs/>
        </w:rPr>
        <w:t>/opt/VDC/init.d/start/820.start_probe_replication.sh</w:t>
      </w:r>
    </w:p>
    <w:p w14:paraId="54323662" w14:textId="77777777" w:rsidR="00DC0051" w:rsidRDefault="00DC0051" w:rsidP="00DC0051">
      <w:pPr>
        <w:rPr>
          <w:b/>
          <w:bCs/>
        </w:rPr>
      </w:pPr>
      <w:r>
        <w:rPr>
          <w:b/>
          <w:bCs/>
        </w:rPr>
        <w:t xml:space="preserve">To Stop: </w:t>
      </w:r>
      <w:r w:rsidRPr="002B55A9">
        <w:rPr>
          <w:b/>
          <w:bCs/>
        </w:rPr>
        <w:t>/opt/VDC/init.d/stop/240.stop_probe_replication.sh</w:t>
      </w:r>
    </w:p>
    <w:p w14:paraId="255D378D" w14:textId="77777777" w:rsidR="00DC0051" w:rsidRDefault="00DC0051" w:rsidP="00DC0051">
      <w:r>
        <w:rPr>
          <w:b/>
          <w:bCs/>
        </w:rPr>
        <w:t>Note: The web server processes and stop/start commands are only available on the following server architectures: All-In-One, and Probe</w:t>
      </w:r>
    </w:p>
    <w:p w14:paraId="0428EFEC" w14:textId="60481F73" w:rsidR="00DC0051" w:rsidRDefault="00E25D41" w:rsidP="00E25D41">
      <w:pPr>
        <w:pStyle w:val="Heading3"/>
      </w:pPr>
      <w:r>
        <w:t>vdcmon Process</w:t>
      </w:r>
    </w:p>
    <w:p w14:paraId="24E4C0D1" w14:textId="215555BB" w:rsidR="00E25D41" w:rsidRDefault="00D4156F" w:rsidP="00E25D41">
      <w:r w:rsidRPr="00D4156F">
        <w:rPr>
          <w:highlight w:val="yellow"/>
        </w:rPr>
        <w:t>Description and Use Case Needed</w:t>
      </w:r>
    </w:p>
    <w:p w14:paraId="14E61729" w14:textId="6B2045DB" w:rsidR="00E25D41" w:rsidRDefault="00E25D41" w:rsidP="00E25D41">
      <w:pPr>
        <w:rPr>
          <w:b/>
          <w:bCs/>
        </w:rPr>
      </w:pPr>
      <w:r>
        <w:rPr>
          <w:b/>
          <w:bCs/>
        </w:rPr>
        <w:t xml:space="preserve">To Start: </w:t>
      </w:r>
      <w:r w:rsidRPr="00E25D41">
        <w:rPr>
          <w:b/>
          <w:bCs/>
        </w:rPr>
        <w:t>/opt/VDC/init.d/start/900.enable_vdcmon.sh</w:t>
      </w:r>
    </w:p>
    <w:p w14:paraId="5FC4626A" w14:textId="06D88D7E" w:rsidR="00E25D41" w:rsidRDefault="00E25D41" w:rsidP="00E25D41">
      <w:pPr>
        <w:rPr>
          <w:b/>
          <w:bCs/>
        </w:rPr>
      </w:pPr>
      <w:r>
        <w:rPr>
          <w:b/>
          <w:bCs/>
        </w:rPr>
        <w:t xml:space="preserve">To Stop: </w:t>
      </w:r>
      <w:r w:rsidRPr="00E25D41">
        <w:rPr>
          <w:b/>
          <w:bCs/>
        </w:rPr>
        <w:t>/opt/VDC/init.d/stop/100.disable_vdcmon.sh</w:t>
      </w:r>
    </w:p>
    <w:p w14:paraId="76F09F73" w14:textId="0199E321" w:rsidR="00E25D41" w:rsidRDefault="00E25D41" w:rsidP="00E25D41">
      <w:r>
        <w:rPr>
          <w:b/>
          <w:bCs/>
        </w:rPr>
        <w:t xml:space="preserve">Note: The </w:t>
      </w:r>
      <w:r>
        <w:rPr>
          <w:b/>
          <w:bCs/>
        </w:rPr>
        <w:t>vdcmon</w:t>
      </w:r>
      <w:r>
        <w:rPr>
          <w:b/>
          <w:bCs/>
        </w:rPr>
        <w:t xml:space="preserve"> processe</w:t>
      </w:r>
      <w:r w:rsidR="00D4156F">
        <w:rPr>
          <w:b/>
          <w:bCs/>
        </w:rPr>
        <w:t>s</w:t>
      </w:r>
      <w:r>
        <w:rPr>
          <w:b/>
          <w:bCs/>
        </w:rPr>
        <w:t xml:space="preserve"> and stop/start commands are only available on the following server architectures: All-In-One, Master, Master w/ DB</w:t>
      </w:r>
      <w:r w:rsidR="00D4156F">
        <w:rPr>
          <w:b/>
          <w:bCs/>
        </w:rPr>
        <w:t xml:space="preserve"> and Master w/o DB</w:t>
      </w:r>
    </w:p>
    <w:p w14:paraId="3CB8DCC9" w14:textId="77777777" w:rsidR="00E25D41" w:rsidRDefault="00E25D41" w:rsidP="00E25D41"/>
    <w:p w14:paraId="7777F3B2" w14:textId="63256138" w:rsidR="00E25D41" w:rsidRDefault="00D4156F" w:rsidP="00E25D41">
      <w:pPr>
        <w:pStyle w:val="Heading3"/>
      </w:pPr>
      <w:r>
        <w:t>node</w:t>
      </w:r>
      <w:r w:rsidR="00E25D41">
        <w:t>_server Process</w:t>
      </w:r>
    </w:p>
    <w:p w14:paraId="5D876E28" w14:textId="77777777" w:rsidR="00D4156F" w:rsidRDefault="00D4156F" w:rsidP="00D4156F">
      <w:r w:rsidRPr="0045631D">
        <w:rPr>
          <w:highlight w:val="yellow"/>
        </w:rPr>
        <w:t>Description and Use Case Needed</w:t>
      </w:r>
    </w:p>
    <w:p w14:paraId="48832307" w14:textId="43069495" w:rsidR="00E25D41" w:rsidRDefault="00E25D41" w:rsidP="00E25D41">
      <w:pPr>
        <w:rPr>
          <w:b/>
          <w:bCs/>
        </w:rPr>
      </w:pPr>
      <w:r>
        <w:rPr>
          <w:b/>
          <w:bCs/>
        </w:rPr>
        <w:t xml:space="preserve">To Start: </w:t>
      </w:r>
      <w:r w:rsidRPr="00E25D41">
        <w:rPr>
          <w:b/>
          <w:bCs/>
        </w:rPr>
        <w:t>/opt/VDC/init.d/start/220.start_nodeserver.sh</w:t>
      </w:r>
    </w:p>
    <w:p w14:paraId="69E39AC2" w14:textId="40EFE194" w:rsidR="00E25D41" w:rsidRDefault="00E25D41" w:rsidP="00E25D41">
      <w:r>
        <w:rPr>
          <w:b/>
          <w:bCs/>
        </w:rPr>
        <w:t xml:space="preserve">To Stop: </w:t>
      </w:r>
      <w:r w:rsidRPr="00E25D41">
        <w:rPr>
          <w:b/>
          <w:bCs/>
        </w:rPr>
        <w:t>/opt/VDC/node_server/stop.sh</w:t>
      </w:r>
    </w:p>
    <w:p w14:paraId="660B40C6" w14:textId="5436B176" w:rsidR="00D4156F" w:rsidRDefault="00D4156F" w:rsidP="00D4156F">
      <w:r>
        <w:rPr>
          <w:b/>
          <w:bCs/>
        </w:rPr>
        <w:t xml:space="preserve">Note: The </w:t>
      </w:r>
      <w:r>
        <w:rPr>
          <w:b/>
          <w:bCs/>
        </w:rPr>
        <w:t>node_server</w:t>
      </w:r>
      <w:r>
        <w:rPr>
          <w:b/>
          <w:bCs/>
        </w:rPr>
        <w:t xml:space="preserve"> processes and stop/start commands are only available on the following server architectures: All-In-One</w:t>
      </w:r>
      <w:r>
        <w:rPr>
          <w:b/>
          <w:bCs/>
        </w:rPr>
        <w:t xml:space="preserve"> and Probe</w:t>
      </w:r>
    </w:p>
    <w:p w14:paraId="2197A793" w14:textId="77777777" w:rsidR="00E25D41" w:rsidRDefault="00E25D41" w:rsidP="00E25D41"/>
    <w:p w14:paraId="4AFFF221" w14:textId="6ACD3AC6" w:rsidR="00E25D41" w:rsidRDefault="00E25D41" w:rsidP="00E25D41">
      <w:pPr>
        <w:pStyle w:val="Heading3"/>
      </w:pPr>
      <w:r>
        <w:t>ES Process</w:t>
      </w:r>
    </w:p>
    <w:p w14:paraId="425EFDFB" w14:textId="77777777" w:rsidR="00D4156F" w:rsidRDefault="00D4156F" w:rsidP="00D4156F">
      <w:r w:rsidRPr="0045631D">
        <w:rPr>
          <w:highlight w:val="yellow"/>
        </w:rPr>
        <w:t>Description and Use Case Needed</w:t>
      </w:r>
    </w:p>
    <w:p w14:paraId="3D61C10E" w14:textId="6839618B" w:rsidR="00E25D41" w:rsidRDefault="00E25D41" w:rsidP="00E25D41">
      <w:pPr>
        <w:rPr>
          <w:b/>
          <w:bCs/>
        </w:rPr>
      </w:pPr>
      <w:r>
        <w:rPr>
          <w:b/>
          <w:bCs/>
        </w:rPr>
        <w:t xml:space="preserve">To Start: </w:t>
      </w:r>
      <w:r w:rsidRPr="00E25D41">
        <w:rPr>
          <w:b/>
          <w:bCs/>
        </w:rPr>
        <w:t>/opt/VDC/init.d/start/300.start_addon.sh</w:t>
      </w:r>
    </w:p>
    <w:p w14:paraId="6A38147E" w14:textId="618D3D3C" w:rsidR="00E25D41" w:rsidRDefault="00E25D41" w:rsidP="00E25D41">
      <w:r>
        <w:rPr>
          <w:b/>
          <w:bCs/>
        </w:rPr>
        <w:t xml:space="preserve">To Stop: </w:t>
      </w:r>
      <w:r w:rsidRPr="00E25D41">
        <w:rPr>
          <w:b/>
          <w:bCs/>
        </w:rPr>
        <w:t>/opt/VDC/init.d/stop/700.stop_addon.sh</w:t>
      </w:r>
    </w:p>
    <w:p w14:paraId="5F726C1E" w14:textId="59E57E95" w:rsidR="00D4156F" w:rsidRDefault="00D4156F" w:rsidP="00D4156F">
      <w:r>
        <w:rPr>
          <w:b/>
          <w:bCs/>
        </w:rPr>
        <w:t xml:space="preserve">Note: The </w:t>
      </w:r>
      <w:r>
        <w:rPr>
          <w:b/>
          <w:bCs/>
        </w:rPr>
        <w:t>ES</w:t>
      </w:r>
      <w:r>
        <w:rPr>
          <w:b/>
          <w:bCs/>
        </w:rPr>
        <w:t xml:space="preserve"> processes and stop/start commands are only available on the following server architectures: All-In-One, Master, Master w/ DB and Master w/o DB</w:t>
      </w:r>
    </w:p>
    <w:p w14:paraId="0EBD2AB7" w14:textId="77777777" w:rsidR="00E25D41" w:rsidRDefault="00E25D41" w:rsidP="00E25D41"/>
    <w:p w14:paraId="22E6071E" w14:textId="11E8756F" w:rsidR="00E25D41" w:rsidRDefault="00E25D41" w:rsidP="00E25D41">
      <w:pPr>
        <w:pStyle w:val="Heading3"/>
      </w:pPr>
      <w:r>
        <w:t>ServerAdmin Process</w:t>
      </w:r>
    </w:p>
    <w:p w14:paraId="3796EEAD" w14:textId="77777777" w:rsidR="00D4156F" w:rsidRDefault="00D4156F" w:rsidP="00D4156F">
      <w:r w:rsidRPr="0045631D">
        <w:rPr>
          <w:highlight w:val="yellow"/>
        </w:rPr>
        <w:t>Description and Use Case Needed</w:t>
      </w:r>
    </w:p>
    <w:p w14:paraId="2C8C810F" w14:textId="4B243D9A" w:rsidR="00E25D41" w:rsidRDefault="00E25D41" w:rsidP="00E25D41">
      <w:pPr>
        <w:rPr>
          <w:b/>
          <w:bCs/>
        </w:rPr>
      </w:pPr>
      <w:r>
        <w:rPr>
          <w:b/>
          <w:bCs/>
        </w:rPr>
        <w:t xml:space="preserve">To Start: </w:t>
      </w:r>
      <w:r w:rsidRPr="00E25D41">
        <w:rPr>
          <w:b/>
          <w:bCs/>
        </w:rPr>
        <w:t>/opt/VDC/init.d/start/400.start_serveradmin.sh</w:t>
      </w:r>
    </w:p>
    <w:p w14:paraId="253FED60" w14:textId="69DA9B7C" w:rsidR="00E25D41" w:rsidRDefault="00E25D41" w:rsidP="00E25D41">
      <w:r>
        <w:rPr>
          <w:b/>
          <w:bCs/>
        </w:rPr>
        <w:lastRenderedPageBreak/>
        <w:t xml:space="preserve">To Stop: </w:t>
      </w:r>
      <w:r w:rsidRPr="00E25D41">
        <w:rPr>
          <w:b/>
          <w:bCs/>
        </w:rPr>
        <w:t>/opt/VDC/init.d/stop/900.stop_serveradmin.sh</w:t>
      </w:r>
    </w:p>
    <w:p w14:paraId="68DD977C" w14:textId="056DD36E" w:rsidR="00D4156F" w:rsidRDefault="00D4156F" w:rsidP="00D4156F">
      <w:r>
        <w:rPr>
          <w:b/>
          <w:bCs/>
        </w:rPr>
        <w:t xml:space="preserve">Note: The </w:t>
      </w:r>
      <w:r>
        <w:rPr>
          <w:b/>
          <w:bCs/>
        </w:rPr>
        <w:t>ServerAdmin</w:t>
      </w:r>
      <w:r>
        <w:rPr>
          <w:b/>
          <w:bCs/>
        </w:rPr>
        <w:t xml:space="preserve"> processes and stop/start commands are only available on the following server architectures: All-In-One, Master, Master w/ DB and Master w/o DB</w:t>
      </w:r>
    </w:p>
    <w:p w14:paraId="6C1483BC" w14:textId="77777777" w:rsidR="00E25D41" w:rsidRDefault="00E25D41" w:rsidP="00E25D41"/>
    <w:p w14:paraId="237575C9" w14:textId="4829B458" w:rsidR="00E25D41" w:rsidRDefault="00E25D41" w:rsidP="00E25D41">
      <w:pPr>
        <w:pStyle w:val="Heading3"/>
      </w:pPr>
      <w:r>
        <w:t>emp Process</w:t>
      </w:r>
    </w:p>
    <w:p w14:paraId="0F27B8D0" w14:textId="77777777" w:rsidR="00D4156F" w:rsidRDefault="00D4156F" w:rsidP="00D4156F">
      <w:r w:rsidRPr="0045631D">
        <w:rPr>
          <w:highlight w:val="yellow"/>
        </w:rPr>
        <w:t>Description and Use Case Needed</w:t>
      </w:r>
    </w:p>
    <w:p w14:paraId="5F5C5403" w14:textId="365E3556" w:rsidR="00E25D41" w:rsidRDefault="00E25D41" w:rsidP="00E25D41">
      <w:pPr>
        <w:rPr>
          <w:b/>
          <w:bCs/>
        </w:rPr>
      </w:pPr>
      <w:r>
        <w:rPr>
          <w:b/>
          <w:bCs/>
        </w:rPr>
        <w:t xml:space="preserve">To Start: </w:t>
      </w:r>
      <w:r w:rsidRPr="00E25D41">
        <w:rPr>
          <w:b/>
          <w:bCs/>
        </w:rPr>
        <w:t>/opt/VDC/init.d/start/500.start_emp.sh</w:t>
      </w:r>
    </w:p>
    <w:p w14:paraId="740FE4A2" w14:textId="744BBCB0" w:rsidR="00E25D41" w:rsidRDefault="00E25D41" w:rsidP="00E25D41">
      <w:r>
        <w:rPr>
          <w:b/>
          <w:bCs/>
        </w:rPr>
        <w:t xml:space="preserve">To Stop: </w:t>
      </w:r>
      <w:r w:rsidRPr="00E25D41">
        <w:rPr>
          <w:b/>
          <w:bCs/>
        </w:rPr>
        <w:t>/opt/VDC/init.d/stop/300.stop_emp.sh</w:t>
      </w:r>
    </w:p>
    <w:p w14:paraId="034C7AD2" w14:textId="2B782164" w:rsidR="00D4156F" w:rsidRDefault="00D4156F" w:rsidP="00D4156F">
      <w:r>
        <w:rPr>
          <w:b/>
          <w:bCs/>
        </w:rPr>
        <w:t xml:space="preserve">Note: The </w:t>
      </w:r>
      <w:r>
        <w:rPr>
          <w:b/>
          <w:bCs/>
        </w:rPr>
        <w:t>emp</w:t>
      </w:r>
      <w:r>
        <w:rPr>
          <w:b/>
          <w:bCs/>
        </w:rPr>
        <w:t xml:space="preserve"> processes and stop/start commands are only available on the following server architectures: All-In-One, Master, Master w/ DB and Master w/o DB</w:t>
      </w:r>
    </w:p>
    <w:p w14:paraId="7539778F" w14:textId="77777777" w:rsidR="00E25D41" w:rsidRDefault="00E25D41" w:rsidP="00E25D41"/>
    <w:p w14:paraId="13BFD7C3" w14:textId="6C62A17E" w:rsidR="00E25D41" w:rsidRDefault="00E25D41" w:rsidP="00E25D41">
      <w:pPr>
        <w:pStyle w:val="Heading3"/>
      </w:pPr>
      <w:r>
        <w:t>bacnet Process</w:t>
      </w:r>
    </w:p>
    <w:p w14:paraId="028E1FA2" w14:textId="77777777" w:rsidR="00D4156F" w:rsidRDefault="00D4156F" w:rsidP="00D4156F">
      <w:r w:rsidRPr="0045631D">
        <w:rPr>
          <w:highlight w:val="yellow"/>
        </w:rPr>
        <w:t>Description and Use Case Needed</w:t>
      </w:r>
    </w:p>
    <w:p w14:paraId="47D94B5D" w14:textId="3DC2B552" w:rsidR="00E25D41" w:rsidRDefault="00E25D41" w:rsidP="00E25D41">
      <w:pPr>
        <w:rPr>
          <w:b/>
          <w:bCs/>
        </w:rPr>
      </w:pPr>
      <w:r>
        <w:rPr>
          <w:b/>
          <w:bCs/>
        </w:rPr>
        <w:t xml:space="preserve">To Start: </w:t>
      </w:r>
      <w:r w:rsidRPr="00E25D41">
        <w:rPr>
          <w:b/>
          <w:bCs/>
        </w:rPr>
        <w:t>/opt/VDC/init.d/start/520.start_bacnet.sh</w:t>
      </w:r>
    </w:p>
    <w:p w14:paraId="762D1343" w14:textId="0EDDDC67" w:rsidR="00E25D41" w:rsidRDefault="00E25D41" w:rsidP="00E25D41">
      <w:r>
        <w:rPr>
          <w:b/>
          <w:bCs/>
        </w:rPr>
        <w:t xml:space="preserve">To Stop: </w:t>
      </w:r>
      <w:r w:rsidRPr="00E25D41">
        <w:rPr>
          <w:b/>
          <w:bCs/>
        </w:rPr>
        <w:t>/opt/VDC/init.d/stop/220.stop_bacnet.sh</w:t>
      </w:r>
    </w:p>
    <w:p w14:paraId="1040D5FB" w14:textId="0901B593" w:rsidR="00D4156F" w:rsidRDefault="00D4156F" w:rsidP="00D4156F">
      <w:r>
        <w:rPr>
          <w:b/>
          <w:bCs/>
        </w:rPr>
        <w:t xml:space="preserve">Note: The </w:t>
      </w:r>
      <w:r>
        <w:rPr>
          <w:b/>
          <w:bCs/>
        </w:rPr>
        <w:t>bacnet</w:t>
      </w:r>
      <w:r>
        <w:rPr>
          <w:b/>
          <w:bCs/>
        </w:rPr>
        <w:t xml:space="preserve"> processes and stop/start commands are only available on the following server architectures: All-In-One and </w:t>
      </w:r>
      <w:r>
        <w:rPr>
          <w:b/>
          <w:bCs/>
        </w:rPr>
        <w:t>Probe</w:t>
      </w:r>
    </w:p>
    <w:p w14:paraId="3AA8C179" w14:textId="77777777" w:rsidR="00E25D41" w:rsidRDefault="00E25D41" w:rsidP="00E25D41"/>
    <w:p w14:paraId="39F7D906" w14:textId="42EDAD6F" w:rsidR="00E25D41" w:rsidRDefault="00E25D41" w:rsidP="00E25D41">
      <w:pPr>
        <w:pStyle w:val="Heading3"/>
      </w:pPr>
      <w:r>
        <w:t>vls Process</w:t>
      </w:r>
    </w:p>
    <w:p w14:paraId="0618E3FD" w14:textId="77777777" w:rsidR="00D4156F" w:rsidRDefault="00D4156F" w:rsidP="00D4156F">
      <w:r w:rsidRPr="0045631D">
        <w:rPr>
          <w:highlight w:val="yellow"/>
        </w:rPr>
        <w:t>Description and Use Case Needed</w:t>
      </w:r>
    </w:p>
    <w:p w14:paraId="692AEF70" w14:textId="230CCE8A" w:rsidR="00E25D41" w:rsidRDefault="00E25D41" w:rsidP="00E25D41">
      <w:pPr>
        <w:rPr>
          <w:b/>
          <w:bCs/>
        </w:rPr>
      </w:pPr>
      <w:r>
        <w:rPr>
          <w:b/>
          <w:bCs/>
        </w:rPr>
        <w:t xml:space="preserve">To Start: </w:t>
      </w:r>
      <w:r w:rsidRPr="00E25D41">
        <w:rPr>
          <w:b/>
          <w:bCs/>
        </w:rPr>
        <w:t>/opt/VDC/init.d/start/600.start_vls.sh</w:t>
      </w:r>
    </w:p>
    <w:p w14:paraId="2F30809E" w14:textId="095FAB5F" w:rsidR="00E25D41" w:rsidRDefault="00E25D41" w:rsidP="00E25D41">
      <w:r>
        <w:rPr>
          <w:b/>
          <w:bCs/>
        </w:rPr>
        <w:t xml:space="preserve">To Stop: </w:t>
      </w:r>
      <w:r w:rsidRPr="00E25D41">
        <w:rPr>
          <w:b/>
          <w:bCs/>
        </w:rPr>
        <w:t>/opt/VDC/init.d/stop/500.stop_vls.sh</w:t>
      </w:r>
    </w:p>
    <w:p w14:paraId="24143F37" w14:textId="77777777" w:rsidR="00D4156F" w:rsidRDefault="00D4156F" w:rsidP="00D4156F">
      <w:r>
        <w:rPr>
          <w:b/>
          <w:bCs/>
        </w:rPr>
        <w:t>Note: The ES processes and stop/start commands are only available on the following server architectures: All-In-One, Master, Master w/ DB and Master w/o DB</w:t>
      </w:r>
    </w:p>
    <w:p w14:paraId="317BE258" w14:textId="77777777" w:rsidR="00E25D41" w:rsidRDefault="00E25D41" w:rsidP="00E25D41"/>
    <w:p w14:paraId="53505FB2" w14:textId="77777777" w:rsidR="00E25D41" w:rsidRPr="00D4156F" w:rsidRDefault="00E25D41" w:rsidP="00D4156F"/>
    <w:p w14:paraId="3188E017" w14:textId="77777777" w:rsidR="00DC0051" w:rsidRDefault="00DC0051" w:rsidP="00D4156F">
      <w:pPr>
        <w:pStyle w:val="Heading2"/>
        <w:keepNext/>
        <w:keepLines/>
      </w:pPr>
      <w:r>
        <w:lastRenderedPageBreak/>
        <w:t>Automatic Start/Stop Processes During Server Startup/Shutdown</w:t>
      </w:r>
    </w:p>
    <w:p w14:paraId="6B09A466" w14:textId="77777777" w:rsidR="00DC0051" w:rsidRDefault="00DC0051" w:rsidP="00D4156F">
      <w:pPr>
        <w:keepNext/>
        <w:keepLines/>
      </w:pPr>
      <w:r>
        <w:t>The application installer sets up an automatic process startup/shutdown script which is used during the server start/shutdown for OS run-level: 3, 4 and 5.  If an application server boots under these run-levels, then all of the processes will be started automatically with the /etc/init.d/vdc script which is called during the server startup process.</w:t>
      </w:r>
    </w:p>
    <w:p w14:paraId="0A845D6A" w14:textId="1E6F271F" w:rsidR="00281097" w:rsidRDefault="00A13BFD" w:rsidP="00281097">
      <w:pPr>
        <w:pStyle w:val="Heading1"/>
      </w:pPr>
      <w:bookmarkStart w:id="75" w:name="_Toc67406795"/>
      <w:bookmarkEnd w:id="74"/>
      <w:r>
        <w:lastRenderedPageBreak/>
        <w:t>Log File Management</w:t>
      </w:r>
      <w:bookmarkEnd w:id="75"/>
    </w:p>
    <w:p w14:paraId="293C9C51" w14:textId="27817148" w:rsidR="00A13BFD" w:rsidRDefault="00F540FD" w:rsidP="00A13BFD">
      <w:r w:rsidRPr="00F540FD">
        <w:t>Due to the number of features and activities occurring with this application there is a need to maintain detailed history of data, actions, etc for troubleshooting purposes. The following table provides an overview of the different locations and purposes of the main log files which are maintained with the application.</w:t>
      </w:r>
    </w:p>
    <w:tbl>
      <w:tblPr>
        <w:tblStyle w:val="TableGrid"/>
        <w:tblW w:w="0" w:type="auto"/>
        <w:tblLook w:val="04A0" w:firstRow="1" w:lastRow="0" w:firstColumn="1" w:lastColumn="0" w:noHBand="0" w:noVBand="1"/>
      </w:tblPr>
      <w:tblGrid>
        <w:gridCol w:w="3145"/>
        <w:gridCol w:w="6203"/>
      </w:tblGrid>
      <w:tr w:rsidR="009A5B49" w:rsidRPr="00553ECA" w14:paraId="2A41E462" w14:textId="77777777" w:rsidTr="00F15970">
        <w:tc>
          <w:tcPr>
            <w:tcW w:w="3145" w:type="dxa"/>
            <w:shd w:val="clear" w:color="auto" w:fill="000000" w:themeFill="text1"/>
          </w:tcPr>
          <w:p w14:paraId="32AA4E05" w14:textId="77777777" w:rsidR="009A5B49" w:rsidRPr="00553ECA" w:rsidRDefault="009A5B49" w:rsidP="00F15970">
            <w:pPr>
              <w:rPr>
                <w:sz w:val="22"/>
              </w:rPr>
            </w:pPr>
            <w:r w:rsidRPr="00553ECA">
              <w:rPr>
                <w:sz w:val="22"/>
              </w:rPr>
              <w:t>Log File Directory</w:t>
            </w:r>
          </w:p>
        </w:tc>
        <w:tc>
          <w:tcPr>
            <w:tcW w:w="6203" w:type="dxa"/>
            <w:shd w:val="clear" w:color="auto" w:fill="000000" w:themeFill="text1"/>
          </w:tcPr>
          <w:p w14:paraId="4A7FF75F" w14:textId="77777777" w:rsidR="009A5B49" w:rsidRPr="00553ECA" w:rsidRDefault="009A5B49" w:rsidP="00F15970">
            <w:pPr>
              <w:rPr>
                <w:sz w:val="22"/>
              </w:rPr>
            </w:pPr>
            <w:r w:rsidRPr="00553ECA">
              <w:rPr>
                <w:sz w:val="22"/>
              </w:rPr>
              <w:t>Description</w:t>
            </w:r>
          </w:p>
        </w:tc>
      </w:tr>
      <w:tr w:rsidR="009A5B49" w:rsidRPr="008F3832" w14:paraId="1FEA35DD" w14:textId="77777777" w:rsidTr="00F15970">
        <w:tc>
          <w:tcPr>
            <w:tcW w:w="3145" w:type="dxa"/>
          </w:tcPr>
          <w:p w14:paraId="3CE35A85" w14:textId="77777777" w:rsidR="009A5B49" w:rsidRPr="008F3832" w:rsidRDefault="009A5B49" w:rsidP="00F15970">
            <w:pPr>
              <w:autoSpaceDE w:val="0"/>
              <w:autoSpaceDN w:val="0"/>
              <w:spacing w:before="40" w:after="40"/>
              <w:rPr>
                <w:sz w:val="22"/>
              </w:rPr>
            </w:pPr>
            <w:r w:rsidRPr="008F3832">
              <w:rPr>
                <w:rFonts w:cs="Segoe UI"/>
                <w:color w:val="000000"/>
                <w:sz w:val="20"/>
              </w:rPr>
              <w:t>/opt/VDC/tomcat/logs</w:t>
            </w:r>
          </w:p>
        </w:tc>
        <w:tc>
          <w:tcPr>
            <w:tcW w:w="6203" w:type="dxa"/>
          </w:tcPr>
          <w:p w14:paraId="79146EC3" w14:textId="77777777" w:rsidR="009A5B49" w:rsidRPr="008F3832" w:rsidRDefault="009A5B49" w:rsidP="00F15970">
            <w:pPr>
              <w:rPr>
                <w:sz w:val="22"/>
              </w:rPr>
            </w:pPr>
            <w:r w:rsidRPr="008F3832">
              <w:rPr>
                <w:sz w:val="22"/>
              </w:rPr>
              <w:t>Web server log files</w:t>
            </w:r>
          </w:p>
        </w:tc>
      </w:tr>
      <w:tr w:rsidR="009A5B49" w:rsidRPr="008F3832" w14:paraId="3D3F1533" w14:textId="77777777" w:rsidTr="00F15970">
        <w:tc>
          <w:tcPr>
            <w:tcW w:w="3145" w:type="dxa"/>
          </w:tcPr>
          <w:p w14:paraId="77211F0C" w14:textId="77777777" w:rsidR="009A5B49" w:rsidRPr="008F3832" w:rsidRDefault="009A5B49" w:rsidP="00F15970">
            <w:pPr>
              <w:rPr>
                <w:sz w:val="22"/>
              </w:rPr>
            </w:pPr>
            <w:r w:rsidRPr="008F3832">
              <w:rPr>
                <w:rFonts w:cs="Segoe UI"/>
                <w:color w:val="000000"/>
                <w:sz w:val="20"/>
              </w:rPr>
              <w:t>/opt/VDC/monitor/vms/logs</w:t>
            </w:r>
          </w:p>
        </w:tc>
        <w:tc>
          <w:tcPr>
            <w:tcW w:w="6203" w:type="dxa"/>
          </w:tcPr>
          <w:p w14:paraId="4CB0FF4D" w14:textId="77777777" w:rsidR="009A5B49" w:rsidRPr="008F3832" w:rsidRDefault="009A5B49" w:rsidP="00F15970">
            <w:pPr>
              <w:rPr>
                <w:sz w:val="22"/>
              </w:rPr>
            </w:pPr>
            <w:r w:rsidRPr="008F3832">
              <w:rPr>
                <w:sz w:val="22"/>
              </w:rPr>
              <w:t>Monitoring process log files</w:t>
            </w:r>
          </w:p>
        </w:tc>
      </w:tr>
      <w:tr w:rsidR="009A5B49" w:rsidRPr="008F3832" w14:paraId="1C670499" w14:textId="77777777" w:rsidTr="00F15970">
        <w:tc>
          <w:tcPr>
            <w:tcW w:w="3145" w:type="dxa"/>
          </w:tcPr>
          <w:p w14:paraId="381D1268" w14:textId="77777777" w:rsidR="009A5B49" w:rsidRPr="008F3832" w:rsidRDefault="009A5B49" w:rsidP="00F15970">
            <w:pPr>
              <w:autoSpaceDE w:val="0"/>
              <w:autoSpaceDN w:val="0"/>
              <w:spacing w:before="40" w:after="40"/>
              <w:rPr>
                <w:sz w:val="22"/>
              </w:rPr>
            </w:pPr>
            <w:r w:rsidRPr="008F3832">
              <w:rPr>
                <w:rFonts w:cs="Segoe UI"/>
                <w:color w:val="000000"/>
                <w:sz w:val="20"/>
              </w:rPr>
              <w:t>/opt/VDC/vdcmon/logs</w:t>
            </w:r>
          </w:p>
        </w:tc>
        <w:tc>
          <w:tcPr>
            <w:tcW w:w="6203" w:type="dxa"/>
          </w:tcPr>
          <w:p w14:paraId="4E57E131" w14:textId="77777777" w:rsidR="009A5B49" w:rsidRPr="008F3832" w:rsidRDefault="009A5B49" w:rsidP="00F15970">
            <w:pPr>
              <w:rPr>
                <w:sz w:val="22"/>
              </w:rPr>
            </w:pPr>
            <w:r w:rsidRPr="008F3832">
              <w:rPr>
                <w:sz w:val="22"/>
              </w:rPr>
              <w:t>Log files for the vdcmon toll which checks self health of the application server</w:t>
            </w:r>
          </w:p>
        </w:tc>
      </w:tr>
    </w:tbl>
    <w:p w14:paraId="2BE3A7A1" w14:textId="2C17BDF3" w:rsidR="00F540FD" w:rsidRDefault="00F540FD" w:rsidP="00A13BFD"/>
    <w:p w14:paraId="3E82C865" w14:textId="77777777" w:rsidR="0031689C" w:rsidRDefault="0031689C" w:rsidP="0031689C">
      <w:pPr>
        <w:pStyle w:val="Heading2"/>
      </w:pPr>
      <w:bookmarkStart w:id="76" w:name="_Toc67406796"/>
      <w:r>
        <w:t>cleanlogs Script</w:t>
      </w:r>
      <w:bookmarkEnd w:id="76"/>
    </w:p>
    <w:p w14:paraId="3A4E96BF" w14:textId="77777777" w:rsidR="0031689C" w:rsidRDefault="0031689C" w:rsidP="0031689C">
      <w:r>
        <w:t>Log files generated from the application can be archived using the cleanlogs cron job which is located in the /opt/VDC/bin directory.  By default, the cleanlogs script is executed in the cron schedule at 4AM server time nightly.  This script purges and rotates the log files automatically.  As long as the server has enough free disk space to meet the disk space requirements set by the cleanlogs retention policy then no manual intervention should be needed to manage the log files.  The key configuration items in the cron task are the number of days to archive the logs (DAYS_MIN), which logs to archive and the destination location for the archived files.  The minimum recommended setting for DAYS_MIN is 2.  If disk space allows, then the recommended setting for DAYS_MIN is 7 which allows a week long window of reference logs for possible troubleshooting needs.</w:t>
      </w:r>
    </w:p>
    <w:p w14:paraId="73F9DEDF" w14:textId="77777777" w:rsidR="0031689C" w:rsidRDefault="0031689C" w:rsidP="0031689C">
      <w:r>
        <w:t>By default, the following logs/directories are managed by the cleanlogs cron script.  Note, this script can be edited to manage other logs if needed:</w:t>
      </w:r>
    </w:p>
    <w:p w14:paraId="53E807C6" w14:textId="2339E68F" w:rsidR="0031689C" w:rsidRDefault="0031689C" w:rsidP="0031689C">
      <w:pPr>
        <w:pStyle w:val="BulletedList"/>
      </w:pPr>
      <w:r>
        <w:t>/opt/VDC/tomcat/logs</w:t>
      </w:r>
    </w:p>
    <w:p w14:paraId="077F0D07" w14:textId="127C754A" w:rsidR="0031689C" w:rsidRDefault="0031689C" w:rsidP="0031689C">
      <w:pPr>
        <w:pStyle w:val="BulletedList"/>
      </w:pPr>
      <w:r>
        <w:t>/opt/VDC/monitor/logs</w:t>
      </w:r>
    </w:p>
    <w:p w14:paraId="30236DB5" w14:textId="16B0F179" w:rsidR="0031689C" w:rsidRDefault="0031689C" w:rsidP="0031689C">
      <w:pPr>
        <w:pStyle w:val="BulletedList"/>
      </w:pPr>
      <w:r>
        <w:t>/opt/VDC/monitor/vms/logs</w:t>
      </w:r>
    </w:p>
    <w:p w14:paraId="5A347A04" w14:textId="4EB8179B" w:rsidR="0031689C" w:rsidRDefault="0031689C" w:rsidP="0031689C">
      <w:pPr>
        <w:pStyle w:val="BulletedList"/>
      </w:pPr>
      <w:r>
        <w:t>/opt/VDC/db/logs</w:t>
      </w:r>
    </w:p>
    <w:p w14:paraId="2A39CD50" w14:textId="0A2DAD66" w:rsidR="0031689C" w:rsidRDefault="0031689C" w:rsidP="0031689C">
      <w:pPr>
        <w:pStyle w:val="BulletedList"/>
      </w:pPr>
      <w:r>
        <w:t>/opt/VDC/ibuilder/logs</w:t>
      </w:r>
    </w:p>
    <w:p w14:paraId="06863215" w14:textId="0B4DDB06" w:rsidR="0031689C" w:rsidRDefault="0031689C" w:rsidP="0031689C">
      <w:pPr>
        <w:pStyle w:val="BulletedList"/>
      </w:pPr>
      <w:r>
        <w:t>/opt/VDC/3DService/Nsi/logs</w:t>
      </w:r>
    </w:p>
    <w:p w14:paraId="653C160F" w14:textId="3AD025EC" w:rsidR="0031689C" w:rsidRDefault="0031689C" w:rsidP="0031689C">
      <w:pPr>
        <w:pStyle w:val="BulletedList"/>
      </w:pPr>
      <w:r>
        <w:t>/opt/VDC/vdcmon/logs</w:t>
      </w:r>
    </w:p>
    <w:p w14:paraId="4D2733C3" w14:textId="2925542E" w:rsidR="0031689C" w:rsidRDefault="0031689C" w:rsidP="0031689C">
      <w:pPr>
        <w:pStyle w:val="BulletedList"/>
      </w:pPr>
      <w:r>
        <w:t>/opt/VDC/tools/logs</w:t>
      </w:r>
    </w:p>
    <w:p w14:paraId="73F99268" w14:textId="51EB73C1" w:rsidR="0031689C" w:rsidRDefault="0031689C" w:rsidP="0031689C">
      <w:pPr>
        <w:pStyle w:val="BulletedList"/>
      </w:pPr>
      <w:r>
        <w:t>/opt/VDC/VDCMPCollect/logs</w:t>
      </w:r>
    </w:p>
    <w:p w14:paraId="4872A66D" w14:textId="3519DE22" w:rsidR="0031689C" w:rsidRDefault="0031689C" w:rsidP="0031689C">
      <w:pPr>
        <w:pStyle w:val="BulletedList"/>
      </w:pPr>
      <w:r>
        <w:t>/opt/VDC/monitor/shared/autodiscovery/cmdb/logs</w:t>
      </w:r>
    </w:p>
    <w:p w14:paraId="25DECB8D" w14:textId="0ABAE9FD" w:rsidR="009A5B49" w:rsidRDefault="0031689C" w:rsidP="0031689C">
      <w:pPr>
        <w:pStyle w:val="BulletedList"/>
      </w:pPr>
      <w:r>
        <w:t>/opt/VDC/monitor/shared/autodiscovery/unknowmibs</w:t>
      </w:r>
    </w:p>
    <w:p w14:paraId="3FAF4A68" w14:textId="2F84AFEE" w:rsidR="00E07E01" w:rsidRDefault="00E07E01" w:rsidP="00E07E01">
      <w:pPr>
        <w:pStyle w:val="Heading1"/>
      </w:pPr>
      <w:bookmarkStart w:id="77" w:name="_Toc67406797"/>
      <w:r>
        <w:lastRenderedPageBreak/>
        <w:t>Server Admin Tool</w:t>
      </w:r>
      <w:bookmarkEnd w:id="77"/>
    </w:p>
    <w:p w14:paraId="6A921C38" w14:textId="77777777" w:rsidR="0025777C" w:rsidRDefault="0025777C" w:rsidP="0025777C">
      <w:r>
        <w:t xml:space="preserve">The Server Admin Tool is a built-in Web-based administrative tool to allow administrators to perform the following tasks without interacting with the command line console.  This can help bypass the command line requirements for customers who may have issues with security of command line access or customers who lack basic command line skills.  This tool runs independently from the main application, so it does not need a valid license activation key to be applied to the application server prior to running this tool.  </w:t>
      </w:r>
    </w:p>
    <w:p w14:paraId="0251908D" w14:textId="72D22286" w:rsidR="0025777C" w:rsidRDefault="0025777C" w:rsidP="0025777C">
      <w:pPr>
        <w:pStyle w:val="Heading2"/>
      </w:pPr>
      <w:bookmarkStart w:id="78" w:name="_Toc67406798"/>
      <w:r>
        <w:t>Accessing the Server Admin Tool Page</w:t>
      </w:r>
      <w:bookmarkEnd w:id="78"/>
    </w:p>
    <w:p w14:paraId="0E231C89" w14:textId="69F508F1" w:rsidR="0025777C" w:rsidRDefault="0025777C" w:rsidP="0025777C">
      <w:r>
        <w:t xml:space="preserve">By default, the server admin tool is installed with the standard installation script and can be accessed in a web browser at </w:t>
      </w:r>
      <w:r w:rsidRPr="0025777C">
        <w:rPr>
          <w:b/>
          <w:bCs/>
        </w:rPr>
        <w:t xml:space="preserve">http://Server-URL/ServerAdmin </w:t>
      </w:r>
      <w:r>
        <w:t xml:space="preserve">where Server-URL refers to the URL used for accessing the application.  This URL is supplied during installation of the application by the installer.  </w:t>
      </w:r>
      <w:r w:rsidRPr="00276497">
        <w:rPr>
          <w:b/>
          <w:bCs/>
        </w:rPr>
        <w:t>Note</w:t>
      </w:r>
      <w:r w:rsidR="00276497">
        <w:t>:</w:t>
      </w:r>
      <w:r>
        <w:t xml:space="preserve"> </w:t>
      </w:r>
      <w:r w:rsidR="00276497">
        <w:t>I</w:t>
      </w:r>
      <w:r>
        <w:t>f the URL used to access the application is https:// then please use https:// for accessing the ServerAdmin tool as well.</w:t>
      </w:r>
    </w:p>
    <w:p w14:paraId="244C0384" w14:textId="111A584B" w:rsidR="00F20E13" w:rsidRDefault="0025777C" w:rsidP="00BA06A3">
      <w:pPr>
        <w:keepNext/>
        <w:keepLines/>
      </w:pPr>
      <w:r>
        <w:t xml:space="preserve">The default password to access the server admin tool is admin/Monit@r#1 .  </w:t>
      </w:r>
      <w:r w:rsidR="00BA06A3">
        <w:t>Use the Reset Password function to change the default admin password as soon as the tool is installed.</w:t>
      </w:r>
    </w:p>
    <w:p w14:paraId="13A29A25" w14:textId="34B934F7" w:rsidR="00500010" w:rsidRDefault="00500010" w:rsidP="0025777C">
      <w:r>
        <w:rPr>
          <w:noProof/>
        </w:rPr>
        <w:drawing>
          <wp:inline distT="0" distB="0" distL="0" distR="0" wp14:anchorId="678C6105" wp14:editId="0F72F9A6">
            <wp:extent cx="5640779" cy="3286938"/>
            <wp:effectExtent l="0" t="0" r="0" b="8890"/>
            <wp:docPr id="593184424" name="Picture 593184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642433" cy="3287902"/>
                    </a:xfrm>
                    <a:prstGeom prst="rect">
                      <a:avLst/>
                    </a:prstGeom>
                  </pic:spPr>
                </pic:pic>
              </a:graphicData>
            </a:graphic>
          </wp:inline>
        </w:drawing>
      </w:r>
    </w:p>
    <w:p w14:paraId="20C72D5C" w14:textId="77777777" w:rsidR="00384FF0" w:rsidRDefault="00384FF0" w:rsidP="00FE23CD">
      <w:pPr>
        <w:keepNext/>
        <w:keepLines/>
      </w:pPr>
    </w:p>
    <w:p w14:paraId="4031BB33" w14:textId="6202CEDF" w:rsidR="006C6F50" w:rsidRDefault="006C6F50" w:rsidP="00FE23CD">
      <w:pPr>
        <w:keepNext/>
        <w:keepLines/>
      </w:pPr>
      <w:r w:rsidRPr="006C6F50">
        <w:t>The Server Admin interface has a navigation panel on the left with the following menu items:</w:t>
      </w:r>
    </w:p>
    <w:tbl>
      <w:tblPr>
        <w:tblW w:w="9208" w:type="dxa"/>
        <w:tblInd w:w="-10" w:type="dxa"/>
        <w:tblLook w:val="04A0" w:firstRow="1" w:lastRow="0" w:firstColumn="1" w:lastColumn="0" w:noHBand="0" w:noVBand="1"/>
      </w:tblPr>
      <w:tblGrid>
        <w:gridCol w:w="3118"/>
        <w:gridCol w:w="6090"/>
      </w:tblGrid>
      <w:tr w:rsidR="00FE23CD" w:rsidRPr="006C280C" w14:paraId="6596C185" w14:textId="77777777" w:rsidTr="00F15970">
        <w:trPr>
          <w:trHeight w:val="290"/>
        </w:trPr>
        <w:tc>
          <w:tcPr>
            <w:tcW w:w="3118" w:type="dxa"/>
            <w:tcBorders>
              <w:top w:val="nil"/>
              <w:left w:val="single" w:sz="8" w:space="0" w:color="auto"/>
              <w:bottom w:val="single" w:sz="4" w:space="0" w:color="auto"/>
              <w:right w:val="single" w:sz="4" w:space="0" w:color="auto"/>
            </w:tcBorders>
            <w:shd w:val="clear" w:color="auto" w:fill="000000" w:themeFill="text1"/>
            <w:noWrap/>
            <w:vAlign w:val="center"/>
          </w:tcPr>
          <w:p w14:paraId="33A1A6ED" w14:textId="77777777" w:rsidR="00FE23CD" w:rsidRPr="00EA5D44" w:rsidRDefault="00FE23CD" w:rsidP="00FE23CD">
            <w:pPr>
              <w:keepNext/>
              <w:keepLines/>
              <w:spacing w:after="0"/>
              <w:rPr>
                <w:rFonts w:eastAsia="Times New Roman"/>
                <w:color w:val="FFFFFF" w:themeColor="background1"/>
              </w:rPr>
            </w:pPr>
            <w:r w:rsidRPr="00EA5D44">
              <w:rPr>
                <w:rFonts w:eastAsia="Times New Roman"/>
                <w:color w:val="FFFFFF" w:themeColor="background1"/>
              </w:rPr>
              <w:t>Menu</w:t>
            </w:r>
            <w:r>
              <w:rPr>
                <w:rFonts w:eastAsia="Times New Roman"/>
                <w:color w:val="FFFFFF" w:themeColor="background1"/>
              </w:rPr>
              <w:t xml:space="preserve"> Item</w:t>
            </w:r>
          </w:p>
        </w:tc>
        <w:tc>
          <w:tcPr>
            <w:tcW w:w="6090" w:type="dxa"/>
            <w:tcBorders>
              <w:top w:val="nil"/>
              <w:left w:val="nil"/>
              <w:bottom w:val="single" w:sz="4" w:space="0" w:color="auto"/>
              <w:right w:val="single" w:sz="8" w:space="0" w:color="auto"/>
            </w:tcBorders>
            <w:shd w:val="clear" w:color="auto" w:fill="000000" w:themeFill="text1"/>
            <w:noWrap/>
            <w:vAlign w:val="bottom"/>
          </w:tcPr>
          <w:p w14:paraId="5B8DAF9B" w14:textId="77777777" w:rsidR="00FE23CD" w:rsidRPr="00EA5D44" w:rsidRDefault="00FE23CD" w:rsidP="00FE23CD">
            <w:pPr>
              <w:keepNext/>
              <w:keepLines/>
              <w:spacing w:after="0"/>
              <w:rPr>
                <w:rFonts w:eastAsia="Times New Roman"/>
                <w:color w:val="FFFFFF" w:themeColor="background1"/>
              </w:rPr>
            </w:pPr>
            <w:r w:rsidRPr="00EA5D44">
              <w:rPr>
                <w:rFonts w:eastAsia="Times New Roman"/>
                <w:color w:val="FFFFFF" w:themeColor="background1"/>
              </w:rPr>
              <w:t>Definition</w:t>
            </w:r>
          </w:p>
        </w:tc>
      </w:tr>
      <w:tr w:rsidR="00FE23CD" w:rsidRPr="00B27F12" w14:paraId="19F476B8" w14:textId="77777777" w:rsidTr="00F15970">
        <w:trPr>
          <w:trHeight w:val="290"/>
        </w:trPr>
        <w:tc>
          <w:tcPr>
            <w:tcW w:w="3118" w:type="dxa"/>
            <w:tcBorders>
              <w:top w:val="nil"/>
              <w:left w:val="single" w:sz="8" w:space="0" w:color="auto"/>
              <w:bottom w:val="single" w:sz="4" w:space="0" w:color="auto"/>
              <w:right w:val="single" w:sz="4" w:space="0" w:color="auto"/>
            </w:tcBorders>
            <w:shd w:val="clear" w:color="auto" w:fill="auto"/>
            <w:noWrap/>
            <w:vAlign w:val="center"/>
          </w:tcPr>
          <w:p w14:paraId="638B00F4" w14:textId="77777777" w:rsidR="00FE23CD" w:rsidRPr="00B27F12" w:rsidRDefault="00FE23CD" w:rsidP="00FE23CD">
            <w:pPr>
              <w:keepNext/>
              <w:keepLines/>
              <w:spacing w:after="0"/>
              <w:rPr>
                <w:rFonts w:eastAsia="Times New Roman"/>
                <w:color w:val="000000"/>
              </w:rPr>
            </w:pPr>
            <w:r>
              <w:rPr>
                <w:rFonts w:eastAsia="Times New Roman"/>
                <w:color w:val="000000"/>
              </w:rPr>
              <w:t>System</w:t>
            </w:r>
          </w:p>
        </w:tc>
        <w:tc>
          <w:tcPr>
            <w:tcW w:w="6090" w:type="dxa"/>
            <w:tcBorders>
              <w:top w:val="nil"/>
              <w:left w:val="nil"/>
              <w:bottom w:val="single" w:sz="4" w:space="0" w:color="auto"/>
              <w:right w:val="single" w:sz="8" w:space="0" w:color="auto"/>
            </w:tcBorders>
            <w:shd w:val="clear" w:color="auto" w:fill="auto"/>
            <w:noWrap/>
            <w:vAlign w:val="bottom"/>
          </w:tcPr>
          <w:p w14:paraId="66B07139" w14:textId="77777777" w:rsidR="00FE23CD" w:rsidRPr="00B27F12" w:rsidRDefault="00FE23CD" w:rsidP="00FE23CD">
            <w:pPr>
              <w:keepNext/>
              <w:keepLines/>
              <w:spacing w:after="0"/>
              <w:rPr>
                <w:rFonts w:eastAsia="Times New Roman"/>
                <w:color w:val="000000"/>
              </w:rPr>
            </w:pPr>
            <w:r>
              <w:rPr>
                <w:rFonts w:eastAsia="Times New Roman"/>
                <w:color w:val="000000"/>
              </w:rPr>
              <w:t>Provides status of the Master server and access to health and diagnostic tools.</w:t>
            </w:r>
          </w:p>
        </w:tc>
      </w:tr>
      <w:tr w:rsidR="00FE23CD" w:rsidRPr="00B27F12" w14:paraId="5A9E7153" w14:textId="77777777" w:rsidTr="00F15970">
        <w:trPr>
          <w:trHeight w:val="290"/>
        </w:trPr>
        <w:tc>
          <w:tcPr>
            <w:tcW w:w="3118" w:type="dxa"/>
            <w:tcBorders>
              <w:top w:val="nil"/>
              <w:left w:val="single" w:sz="8" w:space="0" w:color="auto"/>
              <w:bottom w:val="single" w:sz="4" w:space="0" w:color="auto"/>
              <w:right w:val="single" w:sz="4" w:space="0" w:color="auto"/>
            </w:tcBorders>
            <w:shd w:val="clear" w:color="auto" w:fill="auto"/>
            <w:noWrap/>
            <w:vAlign w:val="center"/>
          </w:tcPr>
          <w:p w14:paraId="527B309B" w14:textId="77777777" w:rsidR="00FE23CD" w:rsidRPr="00B27F12" w:rsidRDefault="00FE23CD" w:rsidP="00FE23CD">
            <w:pPr>
              <w:keepNext/>
              <w:keepLines/>
              <w:spacing w:after="0"/>
              <w:rPr>
                <w:rFonts w:eastAsia="Times New Roman"/>
                <w:color w:val="000000"/>
              </w:rPr>
            </w:pPr>
            <w:r>
              <w:rPr>
                <w:rFonts w:eastAsia="Times New Roman"/>
                <w:color w:val="000000"/>
              </w:rPr>
              <w:t>License</w:t>
            </w:r>
          </w:p>
        </w:tc>
        <w:tc>
          <w:tcPr>
            <w:tcW w:w="6090" w:type="dxa"/>
            <w:tcBorders>
              <w:top w:val="nil"/>
              <w:left w:val="nil"/>
              <w:bottom w:val="single" w:sz="4" w:space="0" w:color="auto"/>
              <w:right w:val="single" w:sz="8" w:space="0" w:color="auto"/>
            </w:tcBorders>
            <w:shd w:val="clear" w:color="auto" w:fill="auto"/>
            <w:noWrap/>
            <w:vAlign w:val="bottom"/>
          </w:tcPr>
          <w:p w14:paraId="5B049A40" w14:textId="77777777" w:rsidR="00FE23CD" w:rsidRPr="00B27F12" w:rsidRDefault="00FE23CD" w:rsidP="00FE23CD">
            <w:pPr>
              <w:keepNext/>
              <w:keepLines/>
              <w:spacing w:after="0"/>
              <w:rPr>
                <w:rFonts w:eastAsia="Times New Roman"/>
                <w:color w:val="000000"/>
              </w:rPr>
            </w:pPr>
            <w:r>
              <w:rPr>
                <w:rFonts w:eastAsia="Times New Roman"/>
                <w:color w:val="000000"/>
              </w:rPr>
              <w:t>Provides information on the currently applied license and functions to request a new license and upload a license to the server.</w:t>
            </w:r>
          </w:p>
        </w:tc>
      </w:tr>
      <w:tr w:rsidR="00FE23CD" w:rsidRPr="00B27F12" w14:paraId="0B47A994" w14:textId="77777777" w:rsidTr="00F15970">
        <w:trPr>
          <w:trHeight w:val="290"/>
        </w:trPr>
        <w:tc>
          <w:tcPr>
            <w:tcW w:w="3118" w:type="dxa"/>
            <w:tcBorders>
              <w:top w:val="nil"/>
              <w:left w:val="single" w:sz="8" w:space="0" w:color="auto"/>
              <w:bottom w:val="single" w:sz="4" w:space="0" w:color="auto"/>
              <w:right w:val="single" w:sz="4" w:space="0" w:color="auto"/>
            </w:tcBorders>
            <w:shd w:val="clear" w:color="auto" w:fill="auto"/>
            <w:noWrap/>
            <w:vAlign w:val="center"/>
          </w:tcPr>
          <w:p w14:paraId="0B6E6275" w14:textId="77777777" w:rsidR="00FE23CD" w:rsidRPr="00B27F12" w:rsidRDefault="00FE23CD" w:rsidP="00FE23CD">
            <w:pPr>
              <w:keepNext/>
              <w:keepLines/>
              <w:spacing w:after="0"/>
              <w:rPr>
                <w:rFonts w:eastAsia="Times New Roman"/>
                <w:color w:val="000000"/>
              </w:rPr>
            </w:pPr>
            <w:r>
              <w:rPr>
                <w:rFonts w:eastAsia="Times New Roman"/>
                <w:color w:val="000000"/>
              </w:rPr>
              <w:t>Patches</w:t>
            </w:r>
          </w:p>
        </w:tc>
        <w:tc>
          <w:tcPr>
            <w:tcW w:w="6090" w:type="dxa"/>
            <w:tcBorders>
              <w:top w:val="nil"/>
              <w:left w:val="nil"/>
              <w:bottom w:val="single" w:sz="4" w:space="0" w:color="auto"/>
              <w:right w:val="single" w:sz="8" w:space="0" w:color="auto"/>
            </w:tcBorders>
            <w:shd w:val="clear" w:color="auto" w:fill="auto"/>
            <w:noWrap/>
            <w:vAlign w:val="bottom"/>
          </w:tcPr>
          <w:p w14:paraId="24C3EC29" w14:textId="77777777" w:rsidR="00FE23CD" w:rsidRPr="00B27F12" w:rsidRDefault="00FE23CD" w:rsidP="00FE23CD">
            <w:pPr>
              <w:keepNext/>
              <w:keepLines/>
              <w:spacing w:after="0"/>
              <w:rPr>
                <w:rFonts w:eastAsia="Times New Roman"/>
                <w:color w:val="000000"/>
              </w:rPr>
            </w:pPr>
            <w:r>
              <w:rPr>
                <w:rFonts w:eastAsia="Times New Roman"/>
                <w:color w:val="000000"/>
              </w:rPr>
              <w:t>Lists the full patch history and allows users to apply a new patch to the server.</w:t>
            </w:r>
          </w:p>
        </w:tc>
      </w:tr>
      <w:tr w:rsidR="00FE23CD" w:rsidRPr="00B27F12" w14:paraId="5E2702D6" w14:textId="77777777" w:rsidTr="00F15970">
        <w:trPr>
          <w:trHeight w:val="290"/>
        </w:trPr>
        <w:tc>
          <w:tcPr>
            <w:tcW w:w="3118" w:type="dxa"/>
            <w:tcBorders>
              <w:top w:val="nil"/>
              <w:left w:val="single" w:sz="8" w:space="0" w:color="auto"/>
              <w:bottom w:val="single" w:sz="4" w:space="0" w:color="auto"/>
              <w:right w:val="single" w:sz="4" w:space="0" w:color="auto"/>
            </w:tcBorders>
            <w:shd w:val="clear" w:color="auto" w:fill="auto"/>
            <w:noWrap/>
            <w:vAlign w:val="center"/>
          </w:tcPr>
          <w:p w14:paraId="57414D95" w14:textId="77777777" w:rsidR="00FE23CD" w:rsidRPr="00B27F12" w:rsidRDefault="00FE23CD" w:rsidP="00FE23CD">
            <w:pPr>
              <w:keepNext/>
              <w:keepLines/>
              <w:spacing w:after="0"/>
              <w:rPr>
                <w:rFonts w:eastAsia="Times New Roman"/>
                <w:color w:val="000000"/>
              </w:rPr>
            </w:pPr>
            <w:r>
              <w:rPr>
                <w:rFonts w:eastAsia="Times New Roman"/>
                <w:color w:val="000000"/>
              </w:rPr>
              <w:t>Email Service Settings</w:t>
            </w:r>
          </w:p>
        </w:tc>
        <w:tc>
          <w:tcPr>
            <w:tcW w:w="6090" w:type="dxa"/>
            <w:tcBorders>
              <w:top w:val="nil"/>
              <w:left w:val="nil"/>
              <w:bottom w:val="single" w:sz="4" w:space="0" w:color="auto"/>
              <w:right w:val="single" w:sz="8" w:space="0" w:color="auto"/>
            </w:tcBorders>
            <w:shd w:val="clear" w:color="auto" w:fill="auto"/>
            <w:noWrap/>
            <w:vAlign w:val="bottom"/>
          </w:tcPr>
          <w:p w14:paraId="7F4A3D85" w14:textId="77777777" w:rsidR="00FE23CD" w:rsidRPr="00B27F12" w:rsidRDefault="00FE23CD" w:rsidP="00FE23CD">
            <w:pPr>
              <w:keepNext/>
              <w:keepLines/>
              <w:spacing w:after="0"/>
              <w:rPr>
                <w:rFonts w:eastAsia="Times New Roman"/>
                <w:color w:val="000000"/>
              </w:rPr>
            </w:pPr>
            <w:r>
              <w:rPr>
                <w:rFonts w:eastAsia="Times New Roman"/>
                <w:color w:val="000000"/>
              </w:rPr>
              <w:t>Shows information related to the Email settings for delivering key information from the server to recipients and allows changes to be made to these settings.</w:t>
            </w:r>
          </w:p>
        </w:tc>
      </w:tr>
      <w:tr w:rsidR="00FE23CD" w:rsidRPr="00B27F12" w14:paraId="35EF8B20" w14:textId="77777777" w:rsidTr="00F15970">
        <w:trPr>
          <w:trHeight w:val="290"/>
        </w:trPr>
        <w:tc>
          <w:tcPr>
            <w:tcW w:w="3118" w:type="dxa"/>
            <w:tcBorders>
              <w:top w:val="nil"/>
              <w:left w:val="single" w:sz="8" w:space="0" w:color="auto"/>
              <w:bottom w:val="single" w:sz="4" w:space="0" w:color="auto"/>
              <w:right w:val="single" w:sz="4" w:space="0" w:color="auto"/>
            </w:tcBorders>
            <w:shd w:val="clear" w:color="auto" w:fill="auto"/>
            <w:noWrap/>
            <w:vAlign w:val="center"/>
          </w:tcPr>
          <w:p w14:paraId="19A4BEC3" w14:textId="77777777" w:rsidR="00FE23CD" w:rsidRPr="00B27F12" w:rsidRDefault="00FE23CD" w:rsidP="00FE23CD">
            <w:pPr>
              <w:keepNext/>
              <w:keepLines/>
              <w:spacing w:after="0"/>
              <w:rPr>
                <w:rFonts w:eastAsia="Times New Roman"/>
                <w:color w:val="000000"/>
              </w:rPr>
            </w:pPr>
            <w:r>
              <w:rPr>
                <w:rFonts w:eastAsia="Times New Roman"/>
                <w:color w:val="000000"/>
              </w:rPr>
              <w:t>Log Files</w:t>
            </w:r>
          </w:p>
        </w:tc>
        <w:tc>
          <w:tcPr>
            <w:tcW w:w="6090" w:type="dxa"/>
            <w:tcBorders>
              <w:top w:val="nil"/>
              <w:left w:val="nil"/>
              <w:bottom w:val="single" w:sz="4" w:space="0" w:color="auto"/>
              <w:right w:val="single" w:sz="8" w:space="0" w:color="auto"/>
            </w:tcBorders>
            <w:shd w:val="clear" w:color="auto" w:fill="auto"/>
            <w:noWrap/>
            <w:vAlign w:val="bottom"/>
          </w:tcPr>
          <w:p w14:paraId="6036EB58" w14:textId="77777777" w:rsidR="00FE23CD" w:rsidRPr="00B27F12" w:rsidRDefault="00FE23CD" w:rsidP="00FE23CD">
            <w:pPr>
              <w:keepNext/>
              <w:keepLines/>
              <w:spacing w:after="0"/>
              <w:rPr>
                <w:rFonts w:eastAsia="Times New Roman"/>
                <w:color w:val="000000"/>
              </w:rPr>
            </w:pPr>
            <w:r>
              <w:rPr>
                <w:rFonts w:eastAsia="Times New Roman"/>
                <w:color w:val="000000"/>
              </w:rPr>
              <w:t>Provides functions to download specific application log files for support or review.</w:t>
            </w:r>
          </w:p>
        </w:tc>
      </w:tr>
      <w:tr w:rsidR="00FE23CD" w:rsidRPr="00B27F12" w14:paraId="6AE07C82" w14:textId="77777777" w:rsidTr="00F15970">
        <w:trPr>
          <w:trHeight w:val="290"/>
        </w:trPr>
        <w:tc>
          <w:tcPr>
            <w:tcW w:w="3118" w:type="dxa"/>
            <w:tcBorders>
              <w:top w:val="nil"/>
              <w:left w:val="single" w:sz="8" w:space="0" w:color="auto"/>
              <w:bottom w:val="single" w:sz="4" w:space="0" w:color="auto"/>
              <w:right w:val="single" w:sz="4" w:space="0" w:color="auto"/>
            </w:tcBorders>
            <w:shd w:val="clear" w:color="auto" w:fill="auto"/>
            <w:noWrap/>
            <w:vAlign w:val="center"/>
          </w:tcPr>
          <w:p w14:paraId="41B923A4" w14:textId="77777777" w:rsidR="00FE23CD" w:rsidRPr="00B27F12" w:rsidRDefault="00FE23CD" w:rsidP="00FE23CD">
            <w:pPr>
              <w:keepNext/>
              <w:keepLines/>
              <w:spacing w:after="0"/>
              <w:rPr>
                <w:rFonts w:eastAsia="Times New Roman"/>
                <w:color w:val="000000"/>
              </w:rPr>
            </w:pPr>
            <w:r>
              <w:rPr>
                <w:rFonts w:eastAsia="Times New Roman"/>
                <w:color w:val="000000"/>
              </w:rPr>
              <w:t>Reset Password</w:t>
            </w:r>
          </w:p>
        </w:tc>
        <w:tc>
          <w:tcPr>
            <w:tcW w:w="6090" w:type="dxa"/>
            <w:tcBorders>
              <w:top w:val="nil"/>
              <w:left w:val="nil"/>
              <w:bottom w:val="single" w:sz="4" w:space="0" w:color="auto"/>
              <w:right w:val="single" w:sz="8" w:space="0" w:color="auto"/>
            </w:tcBorders>
            <w:shd w:val="clear" w:color="auto" w:fill="auto"/>
            <w:noWrap/>
            <w:vAlign w:val="bottom"/>
          </w:tcPr>
          <w:p w14:paraId="76991C52" w14:textId="77777777" w:rsidR="00FE23CD" w:rsidRPr="00B27F12" w:rsidRDefault="00FE23CD" w:rsidP="00FE23CD">
            <w:pPr>
              <w:keepNext/>
              <w:keepLines/>
              <w:spacing w:after="0"/>
              <w:rPr>
                <w:rFonts w:eastAsia="Times New Roman"/>
                <w:color w:val="000000"/>
              </w:rPr>
            </w:pPr>
            <w:r>
              <w:rPr>
                <w:rFonts w:eastAsia="Times New Roman"/>
                <w:color w:val="000000"/>
              </w:rPr>
              <w:t>Function to update the password for the ServerAdmin “admin” user.</w:t>
            </w:r>
          </w:p>
        </w:tc>
      </w:tr>
      <w:tr w:rsidR="00FE23CD" w:rsidRPr="00B27F12" w14:paraId="6C96EEDA" w14:textId="77777777" w:rsidTr="00F15970">
        <w:trPr>
          <w:trHeight w:val="290"/>
        </w:trPr>
        <w:tc>
          <w:tcPr>
            <w:tcW w:w="3118" w:type="dxa"/>
            <w:tcBorders>
              <w:top w:val="nil"/>
              <w:left w:val="single" w:sz="8" w:space="0" w:color="auto"/>
              <w:bottom w:val="single" w:sz="4" w:space="0" w:color="auto"/>
              <w:right w:val="single" w:sz="4" w:space="0" w:color="auto"/>
            </w:tcBorders>
            <w:shd w:val="clear" w:color="auto" w:fill="auto"/>
            <w:noWrap/>
            <w:vAlign w:val="center"/>
          </w:tcPr>
          <w:p w14:paraId="411577D8" w14:textId="77777777" w:rsidR="00FE23CD" w:rsidRPr="00B27F12" w:rsidRDefault="00FE23CD" w:rsidP="00FE23CD">
            <w:pPr>
              <w:keepNext/>
              <w:keepLines/>
              <w:spacing w:after="0"/>
              <w:rPr>
                <w:rFonts w:eastAsia="Times New Roman"/>
                <w:color w:val="000000"/>
              </w:rPr>
            </w:pPr>
            <w:r>
              <w:rPr>
                <w:rFonts w:eastAsia="Times New Roman"/>
                <w:color w:val="000000"/>
              </w:rPr>
              <w:t>Application Homepage</w:t>
            </w:r>
          </w:p>
        </w:tc>
        <w:tc>
          <w:tcPr>
            <w:tcW w:w="6090" w:type="dxa"/>
            <w:tcBorders>
              <w:top w:val="nil"/>
              <w:left w:val="nil"/>
              <w:bottom w:val="single" w:sz="4" w:space="0" w:color="auto"/>
              <w:right w:val="single" w:sz="8" w:space="0" w:color="auto"/>
            </w:tcBorders>
            <w:shd w:val="clear" w:color="auto" w:fill="auto"/>
            <w:noWrap/>
            <w:vAlign w:val="bottom"/>
          </w:tcPr>
          <w:p w14:paraId="6FA3739B" w14:textId="77777777" w:rsidR="00FE23CD" w:rsidRPr="00B27F12" w:rsidRDefault="00FE23CD" w:rsidP="00FE23CD">
            <w:pPr>
              <w:keepNext/>
              <w:keepLines/>
              <w:spacing w:after="0"/>
              <w:rPr>
                <w:rFonts w:eastAsia="Times New Roman"/>
                <w:color w:val="000000"/>
              </w:rPr>
            </w:pPr>
            <w:r>
              <w:rPr>
                <w:rFonts w:eastAsia="Times New Roman"/>
                <w:color w:val="000000"/>
              </w:rPr>
              <w:t>Link to the home page of the application.</w:t>
            </w:r>
          </w:p>
        </w:tc>
      </w:tr>
    </w:tbl>
    <w:p w14:paraId="17AF16E1" w14:textId="77777777" w:rsidR="006C6F50" w:rsidRDefault="006C6F50" w:rsidP="0025777C"/>
    <w:p w14:paraId="1F105646" w14:textId="18801BAA" w:rsidR="00FE23CD" w:rsidRDefault="00DD45ED" w:rsidP="00A70FC8">
      <w:pPr>
        <w:pStyle w:val="Heading2"/>
      </w:pPr>
      <w:bookmarkStart w:id="79" w:name="_Toc67406799"/>
      <w:r>
        <w:t>System Menu Item</w:t>
      </w:r>
      <w:bookmarkEnd w:id="79"/>
    </w:p>
    <w:p w14:paraId="05B203BB" w14:textId="6EB30A56" w:rsidR="00DD45ED" w:rsidRDefault="00756F7A" w:rsidP="00DD45ED">
      <w:r w:rsidRPr="00756F7A">
        <w:t xml:space="preserve">Displays System Status, System </w:t>
      </w:r>
      <w:r>
        <w:t>Health</w:t>
      </w:r>
      <w:r w:rsidRPr="00756F7A">
        <w:t xml:space="preserve"> Check and Troubleshooting areas where relevant information and tools are available.</w:t>
      </w:r>
      <w:r>
        <w:t xml:space="preserve"> Key application and server information is displayed, and various metrics are reported.</w:t>
      </w:r>
    </w:p>
    <w:p w14:paraId="65A06E84" w14:textId="265C0113" w:rsidR="00BF6C14" w:rsidRDefault="00BF6C14" w:rsidP="00BF6C14">
      <w:pPr>
        <w:pStyle w:val="Heading3"/>
      </w:pPr>
      <w:bookmarkStart w:id="80" w:name="_Toc67406800"/>
      <w:r>
        <w:t>System Status</w:t>
      </w:r>
      <w:bookmarkEnd w:id="80"/>
    </w:p>
    <w:p w14:paraId="0538CAAA" w14:textId="72729022" w:rsidR="00756F7A" w:rsidRDefault="00FF5B16" w:rsidP="00DD45ED">
      <w:r>
        <w:rPr>
          <w:noProof/>
        </w:rPr>
        <w:drawing>
          <wp:inline distT="0" distB="0" distL="0" distR="0" wp14:anchorId="44317812" wp14:editId="38D816E4">
            <wp:extent cx="4725619" cy="1550771"/>
            <wp:effectExtent l="0" t="0" r="0" b="0"/>
            <wp:docPr id="593184428" name="Picture 593184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0312" t="8873" r="160" b="46340"/>
                    <a:stretch/>
                  </pic:blipFill>
                  <pic:spPr bwMode="auto">
                    <a:xfrm>
                      <a:off x="0" y="0"/>
                      <a:ext cx="4725749" cy="1550814"/>
                    </a:xfrm>
                    <a:prstGeom prst="rect">
                      <a:avLst/>
                    </a:prstGeom>
                    <a:ln>
                      <a:noFill/>
                    </a:ln>
                    <a:extLst>
                      <a:ext uri="{53640926-AAD7-44D8-BBD7-CCE9431645EC}">
                        <a14:shadowObscured xmlns:a14="http://schemas.microsoft.com/office/drawing/2010/main"/>
                      </a:ext>
                    </a:extLst>
                  </pic:spPr>
                </pic:pic>
              </a:graphicData>
            </a:graphic>
          </wp:inline>
        </w:drawing>
      </w:r>
    </w:p>
    <w:tbl>
      <w:tblPr>
        <w:tblW w:w="9208" w:type="dxa"/>
        <w:tblInd w:w="-10" w:type="dxa"/>
        <w:tblLook w:val="04A0" w:firstRow="1" w:lastRow="0" w:firstColumn="1" w:lastColumn="0" w:noHBand="0" w:noVBand="1"/>
      </w:tblPr>
      <w:tblGrid>
        <w:gridCol w:w="3118"/>
        <w:gridCol w:w="6090"/>
      </w:tblGrid>
      <w:tr w:rsidR="00B05458" w:rsidRPr="00B27F12" w14:paraId="57488420" w14:textId="77777777" w:rsidTr="00F15970">
        <w:trPr>
          <w:trHeight w:val="300"/>
        </w:trPr>
        <w:tc>
          <w:tcPr>
            <w:tcW w:w="3118" w:type="dxa"/>
            <w:tcBorders>
              <w:top w:val="single" w:sz="8" w:space="0" w:color="auto"/>
              <w:left w:val="single" w:sz="8" w:space="0" w:color="auto"/>
              <w:bottom w:val="single" w:sz="8" w:space="0" w:color="auto"/>
              <w:right w:val="single" w:sz="4" w:space="0" w:color="auto"/>
            </w:tcBorders>
            <w:shd w:val="clear" w:color="auto" w:fill="000000"/>
            <w:noWrap/>
            <w:vAlign w:val="bottom"/>
            <w:hideMark/>
          </w:tcPr>
          <w:p w14:paraId="56A21897" w14:textId="77777777" w:rsidR="00B05458" w:rsidRPr="00B27F12" w:rsidRDefault="00B05458" w:rsidP="00F15970">
            <w:pPr>
              <w:spacing w:after="0"/>
              <w:rPr>
                <w:rFonts w:eastAsia="Times New Roman"/>
                <w:color w:val="FFFFFF"/>
              </w:rPr>
            </w:pPr>
            <w:r w:rsidRPr="00B27F12">
              <w:rPr>
                <w:rFonts w:eastAsia="Times New Roman"/>
                <w:color w:val="FFFFFF"/>
              </w:rPr>
              <w:t>Attribute</w:t>
            </w:r>
          </w:p>
        </w:tc>
        <w:tc>
          <w:tcPr>
            <w:tcW w:w="6090" w:type="dxa"/>
            <w:tcBorders>
              <w:top w:val="single" w:sz="8" w:space="0" w:color="auto"/>
              <w:left w:val="nil"/>
              <w:bottom w:val="single" w:sz="8" w:space="0" w:color="auto"/>
              <w:right w:val="single" w:sz="8" w:space="0" w:color="auto"/>
            </w:tcBorders>
            <w:shd w:val="clear" w:color="auto" w:fill="000000"/>
            <w:noWrap/>
            <w:vAlign w:val="bottom"/>
            <w:hideMark/>
          </w:tcPr>
          <w:p w14:paraId="239647AD" w14:textId="77777777" w:rsidR="00B05458" w:rsidRPr="00B27F12" w:rsidRDefault="00B05458" w:rsidP="00F15970">
            <w:pPr>
              <w:spacing w:after="0"/>
              <w:rPr>
                <w:rFonts w:eastAsia="Times New Roman"/>
                <w:color w:val="FFFFFF"/>
              </w:rPr>
            </w:pPr>
            <w:r w:rsidRPr="00B27F12">
              <w:rPr>
                <w:rFonts w:eastAsia="Times New Roman"/>
                <w:color w:val="FFFFFF"/>
              </w:rPr>
              <w:t>Definition</w:t>
            </w:r>
          </w:p>
        </w:tc>
      </w:tr>
      <w:tr w:rsidR="00B05458" w:rsidRPr="00B27F12" w14:paraId="3B84DF56" w14:textId="77777777" w:rsidTr="00F15970">
        <w:trPr>
          <w:trHeight w:val="290"/>
        </w:trPr>
        <w:tc>
          <w:tcPr>
            <w:tcW w:w="3118" w:type="dxa"/>
            <w:tcBorders>
              <w:top w:val="nil"/>
              <w:left w:val="single" w:sz="8" w:space="0" w:color="auto"/>
              <w:bottom w:val="single" w:sz="4" w:space="0" w:color="auto"/>
              <w:right w:val="single" w:sz="4" w:space="0" w:color="auto"/>
            </w:tcBorders>
            <w:shd w:val="clear" w:color="auto" w:fill="auto"/>
            <w:noWrap/>
            <w:vAlign w:val="center"/>
            <w:hideMark/>
          </w:tcPr>
          <w:p w14:paraId="14019605" w14:textId="77777777" w:rsidR="00B05458" w:rsidRPr="00B27F12" w:rsidRDefault="00B05458" w:rsidP="00F15970">
            <w:pPr>
              <w:spacing w:after="0"/>
              <w:jc w:val="both"/>
              <w:rPr>
                <w:rFonts w:eastAsia="Times New Roman"/>
                <w:color w:val="000000"/>
              </w:rPr>
            </w:pPr>
            <w:r w:rsidRPr="00B27F12">
              <w:rPr>
                <w:rFonts w:eastAsia="Times New Roman"/>
                <w:color w:val="000000"/>
              </w:rPr>
              <w:t>System Version</w:t>
            </w:r>
          </w:p>
        </w:tc>
        <w:tc>
          <w:tcPr>
            <w:tcW w:w="6090" w:type="dxa"/>
            <w:tcBorders>
              <w:top w:val="nil"/>
              <w:left w:val="nil"/>
              <w:bottom w:val="single" w:sz="4" w:space="0" w:color="auto"/>
              <w:right w:val="single" w:sz="8" w:space="0" w:color="auto"/>
            </w:tcBorders>
            <w:shd w:val="clear" w:color="auto" w:fill="auto"/>
            <w:noWrap/>
            <w:vAlign w:val="bottom"/>
            <w:hideMark/>
          </w:tcPr>
          <w:p w14:paraId="1BE501DB" w14:textId="77777777" w:rsidR="00B05458" w:rsidRPr="00B27F12" w:rsidRDefault="00B05458" w:rsidP="00F15970">
            <w:pPr>
              <w:spacing w:after="0"/>
              <w:jc w:val="both"/>
              <w:rPr>
                <w:rFonts w:eastAsia="Times New Roman"/>
                <w:color w:val="000000"/>
              </w:rPr>
            </w:pPr>
            <w:r w:rsidRPr="00B27F12">
              <w:rPr>
                <w:rFonts w:eastAsia="Times New Roman"/>
                <w:color w:val="000000"/>
              </w:rPr>
              <w:t>Current version of the Product instance</w:t>
            </w:r>
          </w:p>
        </w:tc>
      </w:tr>
      <w:tr w:rsidR="00B05458" w:rsidRPr="00B27F12" w14:paraId="130C668E" w14:textId="77777777" w:rsidTr="00F15970">
        <w:trPr>
          <w:trHeight w:val="290"/>
        </w:trPr>
        <w:tc>
          <w:tcPr>
            <w:tcW w:w="3118" w:type="dxa"/>
            <w:tcBorders>
              <w:top w:val="nil"/>
              <w:left w:val="single" w:sz="8" w:space="0" w:color="auto"/>
              <w:bottom w:val="single" w:sz="4" w:space="0" w:color="auto"/>
              <w:right w:val="single" w:sz="4" w:space="0" w:color="auto"/>
            </w:tcBorders>
            <w:shd w:val="clear" w:color="auto" w:fill="auto"/>
            <w:noWrap/>
            <w:vAlign w:val="center"/>
            <w:hideMark/>
          </w:tcPr>
          <w:p w14:paraId="7378C998" w14:textId="77777777" w:rsidR="00B05458" w:rsidRPr="00B27F12" w:rsidRDefault="00B05458" w:rsidP="00F15970">
            <w:pPr>
              <w:spacing w:after="0"/>
              <w:jc w:val="both"/>
              <w:rPr>
                <w:rFonts w:eastAsia="Times New Roman"/>
                <w:color w:val="000000"/>
              </w:rPr>
            </w:pPr>
            <w:r w:rsidRPr="00B27F12">
              <w:rPr>
                <w:rFonts w:eastAsia="Times New Roman"/>
                <w:color w:val="000000"/>
              </w:rPr>
              <w:t>Operating Status</w:t>
            </w:r>
          </w:p>
        </w:tc>
        <w:tc>
          <w:tcPr>
            <w:tcW w:w="6090" w:type="dxa"/>
            <w:tcBorders>
              <w:top w:val="nil"/>
              <w:left w:val="nil"/>
              <w:bottom w:val="single" w:sz="4" w:space="0" w:color="auto"/>
              <w:right w:val="single" w:sz="8" w:space="0" w:color="auto"/>
            </w:tcBorders>
            <w:shd w:val="clear" w:color="auto" w:fill="auto"/>
            <w:noWrap/>
            <w:vAlign w:val="bottom"/>
            <w:hideMark/>
          </w:tcPr>
          <w:p w14:paraId="7BDAC6DF" w14:textId="77777777" w:rsidR="00B05458" w:rsidRPr="00B27F12" w:rsidRDefault="00B05458" w:rsidP="00F15970">
            <w:pPr>
              <w:spacing w:after="0"/>
              <w:jc w:val="both"/>
              <w:rPr>
                <w:rFonts w:eastAsia="Times New Roman"/>
                <w:color w:val="000000"/>
              </w:rPr>
            </w:pPr>
            <w:r w:rsidRPr="00B27F12">
              <w:rPr>
                <w:rFonts w:eastAsia="Times New Roman"/>
                <w:color w:val="000000"/>
              </w:rPr>
              <w:t>Operating status of the current instance based on number of processes</w:t>
            </w:r>
          </w:p>
        </w:tc>
      </w:tr>
      <w:tr w:rsidR="00B05458" w:rsidRPr="00B27F12" w14:paraId="30C91FA9" w14:textId="77777777" w:rsidTr="00F15970">
        <w:trPr>
          <w:trHeight w:val="290"/>
        </w:trPr>
        <w:tc>
          <w:tcPr>
            <w:tcW w:w="3118" w:type="dxa"/>
            <w:tcBorders>
              <w:top w:val="nil"/>
              <w:left w:val="single" w:sz="8" w:space="0" w:color="auto"/>
              <w:bottom w:val="single" w:sz="4" w:space="0" w:color="auto"/>
              <w:right w:val="single" w:sz="4" w:space="0" w:color="auto"/>
            </w:tcBorders>
            <w:shd w:val="clear" w:color="auto" w:fill="auto"/>
            <w:noWrap/>
            <w:vAlign w:val="center"/>
            <w:hideMark/>
          </w:tcPr>
          <w:p w14:paraId="5DC70DB5" w14:textId="77777777" w:rsidR="00B05458" w:rsidRPr="00B27F12" w:rsidRDefault="00B05458" w:rsidP="00F15970">
            <w:pPr>
              <w:spacing w:after="0"/>
              <w:jc w:val="both"/>
              <w:rPr>
                <w:rFonts w:eastAsia="Times New Roman"/>
                <w:color w:val="000000"/>
              </w:rPr>
            </w:pPr>
            <w:r w:rsidRPr="00B27F12">
              <w:rPr>
                <w:rFonts w:eastAsia="Times New Roman"/>
                <w:color w:val="000000"/>
              </w:rPr>
              <w:t>Uptime</w:t>
            </w:r>
          </w:p>
        </w:tc>
        <w:tc>
          <w:tcPr>
            <w:tcW w:w="6090" w:type="dxa"/>
            <w:tcBorders>
              <w:top w:val="nil"/>
              <w:left w:val="nil"/>
              <w:bottom w:val="single" w:sz="4" w:space="0" w:color="auto"/>
              <w:right w:val="single" w:sz="8" w:space="0" w:color="auto"/>
            </w:tcBorders>
            <w:shd w:val="clear" w:color="auto" w:fill="auto"/>
            <w:noWrap/>
            <w:vAlign w:val="bottom"/>
            <w:hideMark/>
          </w:tcPr>
          <w:p w14:paraId="3865B478" w14:textId="77777777" w:rsidR="00B05458" w:rsidRPr="00B27F12" w:rsidRDefault="00B05458" w:rsidP="00F15970">
            <w:pPr>
              <w:spacing w:after="0"/>
              <w:jc w:val="both"/>
              <w:rPr>
                <w:rFonts w:eastAsia="Times New Roman"/>
                <w:color w:val="000000"/>
              </w:rPr>
            </w:pPr>
            <w:r w:rsidRPr="00B27F12">
              <w:rPr>
                <w:rFonts w:eastAsia="Times New Roman"/>
                <w:color w:val="000000"/>
              </w:rPr>
              <w:t>Amount of time the since the server was last rebooted</w:t>
            </w:r>
          </w:p>
        </w:tc>
      </w:tr>
      <w:tr w:rsidR="00B05458" w:rsidRPr="00B27F12" w14:paraId="1AEB4D05" w14:textId="77777777" w:rsidTr="00F15970">
        <w:trPr>
          <w:trHeight w:val="290"/>
        </w:trPr>
        <w:tc>
          <w:tcPr>
            <w:tcW w:w="3118" w:type="dxa"/>
            <w:tcBorders>
              <w:top w:val="nil"/>
              <w:left w:val="single" w:sz="8" w:space="0" w:color="auto"/>
              <w:bottom w:val="single" w:sz="4" w:space="0" w:color="auto"/>
              <w:right w:val="single" w:sz="4" w:space="0" w:color="auto"/>
            </w:tcBorders>
            <w:shd w:val="clear" w:color="auto" w:fill="auto"/>
            <w:noWrap/>
            <w:vAlign w:val="center"/>
            <w:hideMark/>
          </w:tcPr>
          <w:p w14:paraId="2ED0557C" w14:textId="77777777" w:rsidR="00B05458" w:rsidRPr="00B27F12" w:rsidRDefault="00B05458" w:rsidP="00F15970">
            <w:pPr>
              <w:spacing w:after="0"/>
              <w:jc w:val="both"/>
              <w:rPr>
                <w:rFonts w:eastAsia="Times New Roman"/>
                <w:color w:val="000000"/>
              </w:rPr>
            </w:pPr>
            <w:r w:rsidRPr="00B27F12">
              <w:rPr>
                <w:rFonts w:eastAsia="Times New Roman"/>
                <w:color w:val="000000"/>
              </w:rPr>
              <w:t>Current Load Average</w:t>
            </w:r>
          </w:p>
        </w:tc>
        <w:tc>
          <w:tcPr>
            <w:tcW w:w="6090" w:type="dxa"/>
            <w:tcBorders>
              <w:top w:val="nil"/>
              <w:left w:val="nil"/>
              <w:bottom w:val="single" w:sz="4" w:space="0" w:color="auto"/>
              <w:right w:val="single" w:sz="8" w:space="0" w:color="auto"/>
            </w:tcBorders>
            <w:shd w:val="clear" w:color="auto" w:fill="auto"/>
            <w:noWrap/>
            <w:vAlign w:val="bottom"/>
            <w:hideMark/>
          </w:tcPr>
          <w:p w14:paraId="096C4DA4" w14:textId="77777777" w:rsidR="00B05458" w:rsidRPr="00B27F12" w:rsidRDefault="00B05458" w:rsidP="00F15970">
            <w:pPr>
              <w:spacing w:after="0"/>
              <w:jc w:val="both"/>
              <w:rPr>
                <w:rFonts w:eastAsia="Times New Roman"/>
                <w:color w:val="000000"/>
              </w:rPr>
            </w:pPr>
            <w:r w:rsidRPr="00B27F12">
              <w:rPr>
                <w:rFonts w:eastAsia="Times New Roman"/>
                <w:color w:val="000000"/>
              </w:rPr>
              <w:t>Load Average on the server</w:t>
            </w:r>
          </w:p>
        </w:tc>
      </w:tr>
      <w:tr w:rsidR="00B05458" w:rsidRPr="00B27F12" w14:paraId="54EC9EF4" w14:textId="77777777" w:rsidTr="00F15970">
        <w:trPr>
          <w:trHeight w:val="290"/>
        </w:trPr>
        <w:tc>
          <w:tcPr>
            <w:tcW w:w="3118" w:type="dxa"/>
            <w:tcBorders>
              <w:top w:val="nil"/>
              <w:left w:val="single" w:sz="8" w:space="0" w:color="auto"/>
              <w:bottom w:val="single" w:sz="4" w:space="0" w:color="auto"/>
              <w:right w:val="single" w:sz="4" w:space="0" w:color="auto"/>
            </w:tcBorders>
            <w:shd w:val="clear" w:color="auto" w:fill="auto"/>
            <w:noWrap/>
            <w:vAlign w:val="center"/>
            <w:hideMark/>
          </w:tcPr>
          <w:p w14:paraId="4FF67462" w14:textId="77777777" w:rsidR="00B05458" w:rsidRPr="00B27F12" w:rsidRDefault="00B05458" w:rsidP="00F15970">
            <w:pPr>
              <w:spacing w:after="0"/>
              <w:jc w:val="both"/>
              <w:rPr>
                <w:rFonts w:eastAsia="Times New Roman"/>
                <w:color w:val="000000"/>
              </w:rPr>
            </w:pPr>
            <w:r w:rsidRPr="00B27F12">
              <w:rPr>
                <w:rFonts w:eastAsia="Times New Roman"/>
                <w:color w:val="000000"/>
              </w:rPr>
              <w:lastRenderedPageBreak/>
              <w:t>Current Users</w:t>
            </w:r>
          </w:p>
        </w:tc>
        <w:tc>
          <w:tcPr>
            <w:tcW w:w="6090" w:type="dxa"/>
            <w:tcBorders>
              <w:top w:val="nil"/>
              <w:left w:val="nil"/>
              <w:bottom w:val="single" w:sz="4" w:space="0" w:color="auto"/>
              <w:right w:val="single" w:sz="8" w:space="0" w:color="auto"/>
            </w:tcBorders>
            <w:shd w:val="clear" w:color="auto" w:fill="auto"/>
            <w:noWrap/>
            <w:vAlign w:val="bottom"/>
            <w:hideMark/>
          </w:tcPr>
          <w:p w14:paraId="3CDBBCF4" w14:textId="77777777" w:rsidR="00B05458" w:rsidRPr="00B27F12" w:rsidRDefault="00B05458" w:rsidP="00F15970">
            <w:pPr>
              <w:spacing w:after="0"/>
              <w:jc w:val="both"/>
              <w:rPr>
                <w:rFonts w:eastAsia="Times New Roman"/>
                <w:color w:val="000000"/>
              </w:rPr>
            </w:pPr>
            <w:r w:rsidRPr="00B27F12">
              <w:rPr>
                <w:rFonts w:eastAsia="Times New Roman"/>
                <w:color w:val="000000"/>
              </w:rPr>
              <w:t>Number of users logged onto the server</w:t>
            </w:r>
          </w:p>
        </w:tc>
      </w:tr>
      <w:tr w:rsidR="00B05458" w:rsidRPr="00B27F12" w14:paraId="0D238456" w14:textId="77777777" w:rsidTr="00F15970">
        <w:trPr>
          <w:trHeight w:val="290"/>
        </w:trPr>
        <w:tc>
          <w:tcPr>
            <w:tcW w:w="3118" w:type="dxa"/>
            <w:tcBorders>
              <w:top w:val="nil"/>
              <w:left w:val="single" w:sz="8" w:space="0" w:color="auto"/>
              <w:bottom w:val="single" w:sz="4" w:space="0" w:color="auto"/>
              <w:right w:val="single" w:sz="4" w:space="0" w:color="auto"/>
            </w:tcBorders>
            <w:shd w:val="clear" w:color="auto" w:fill="auto"/>
            <w:noWrap/>
            <w:vAlign w:val="center"/>
            <w:hideMark/>
          </w:tcPr>
          <w:p w14:paraId="149AC6F7" w14:textId="77777777" w:rsidR="00B05458" w:rsidRPr="00B27F12" w:rsidRDefault="00B05458" w:rsidP="00F15970">
            <w:pPr>
              <w:spacing w:after="0"/>
              <w:jc w:val="both"/>
              <w:rPr>
                <w:rFonts w:eastAsia="Times New Roman"/>
                <w:color w:val="000000"/>
              </w:rPr>
            </w:pPr>
            <w:r w:rsidRPr="00B27F12">
              <w:rPr>
                <w:rFonts w:eastAsia="Times New Roman"/>
                <w:color w:val="000000"/>
              </w:rPr>
              <w:t>Physical Memory Used</w:t>
            </w:r>
          </w:p>
        </w:tc>
        <w:tc>
          <w:tcPr>
            <w:tcW w:w="6090" w:type="dxa"/>
            <w:tcBorders>
              <w:top w:val="nil"/>
              <w:left w:val="nil"/>
              <w:bottom w:val="single" w:sz="4" w:space="0" w:color="auto"/>
              <w:right w:val="single" w:sz="8" w:space="0" w:color="auto"/>
            </w:tcBorders>
            <w:shd w:val="clear" w:color="auto" w:fill="auto"/>
            <w:noWrap/>
            <w:vAlign w:val="bottom"/>
            <w:hideMark/>
          </w:tcPr>
          <w:p w14:paraId="10CFC0C8" w14:textId="77777777" w:rsidR="00B05458" w:rsidRPr="00B27F12" w:rsidRDefault="00B05458" w:rsidP="00F15970">
            <w:pPr>
              <w:spacing w:after="0"/>
              <w:jc w:val="both"/>
              <w:rPr>
                <w:rFonts w:eastAsia="Times New Roman"/>
                <w:color w:val="000000"/>
              </w:rPr>
            </w:pPr>
            <w:r w:rsidRPr="00B27F12">
              <w:rPr>
                <w:rFonts w:eastAsia="Times New Roman"/>
                <w:color w:val="000000"/>
              </w:rPr>
              <w:t>Amount of physical memory used</w:t>
            </w:r>
          </w:p>
        </w:tc>
      </w:tr>
      <w:tr w:rsidR="00B05458" w:rsidRPr="00B27F12" w14:paraId="25A819C2" w14:textId="77777777" w:rsidTr="00F15970">
        <w:trPr>
          <w:trHeight w:val="290"/>
        </w:trPr>
        <w:tc>
          <w:tcPr>
            <w:tcW w:w="3118" w:type="dxa"/>
            <w:tcBorders>
              <w:top w:val="nil"/>
              <w:left w:val="single" w:sz="8" w:space="0" w:color="auto"/>
              <w:bottom w:val="single" w:sz="4" w:space="0" w:color="auto"/>
              <w:right w:val="single" w:sz="4" w:space="0" w:color="auto"/>
            </w:tcBorders>
            <w:shd w:val="clear" w:color="auto" w:fill="auto"/>
            <w:noWrap/>
            <w:vAlign w:val="center"/>
            <w:hideMark/>
          </w:tcPr>
          <w:p w14:paraId="26989C41" w14:textId="77777777" w:rsidR="00B05458" w:rsidRPr="00B27F12" w:rsidRDefault="00B05458" w:rsidP="00F15970">
            <w:pPr>
              <w:spacing w:after="0"/>
              <w:jc w:val="both"/>
              <w:rPr>
                <w:rFonts w:eastAsia="Times New Roman"/>
                <w:color w:val="000000"/>
              </w:rPr>
            </w:pPr>
            <w:r w:rsidRPr="00B27F12">
              <w:rPr>
                <w:rFonts w:eastAsia="Times New Roman"/>
                <w:color w:val="000000"/>
              </w:rPr>
              <w:t>Swap Used</w:t>
            </w:r>
          </w:p>
        </w:tc>
        <w:tc>
          <w:tcPr>
            <w:tcW w:w="6090" w:type="dxa"/>
            <w:tcBorders>
              <w:top w:val="nil"/>
              <w:left w:val="nil"/>
              <w:bottom w:val="single" w:sz="4" w:space="0" w:color="auto"/>
              <w:right w:val="single" w:sz="8" w:space="0" w:color="auto"/>
            </w:tcBorders>
            <w:shd w:val="clear" w:color="auto" w:fill="auto"/>
            <w:noWrap/>
            <w:vAlign w:val="bottom"/>
            <w:hideMark/>
          </w:tcPr>
          <w:p w14:paraId="47AF2841" w14:textId="77777777" w:rsidR="00B05458" w:rsidRPr="00B27F12" w:rsidRDefault="00B05458" w:rsidP="00F15970">
            <w:pPr>
              <w:spacing w:after="0"/>
              <w:jc w:val="both"/>
              <w:rPr>
                <w:rFonts w:eastAsia="Times New Roman"/>
                <w:color w:val="000000"/>
              </w:rPr>
            </w:pPr>
            <w:r w:rsidRPr="00B27F12">
              <w:rPr>
                <w:rFonts w:eastAsia="Times New Roman"/>
                <w:color w:val="000000"/>
              </w:rPr>
              <w:t>Amount of swap spaced used</w:t>
            </w:r>
          </w:p>
        </w:tc>
      </w:tr>
      <w:tr w:rsidR="00B05458" w:rsidRPr="00B27F12" w14:paraId="4CFCA974" w14:textId="77777777" w:rsidTr="00F15970">
        <w:trPr>
          <w:trHeight w:val="290"/>
        </w:trPr>
        <w:tc>
          <w:tcPr>
            <w:tcW w:w="3118" w:type="dxa"/>
            <w:tcBorders>
              <w:top w:val="nil"/>
              <w:left w:val="single" w:sz="8" w:space="0" w:color="auto"/>
              <w:bottom w:val="single" w:sz="4" w:space="0" w:color="auto"/>
              <w:right w:val="single" w:sz="4" w:space="0" w:color="auto"/>
            </w:tcBorders>
            <w:shd w:val="clear" w:color="auto" w:fill="auto"/>
            <w:noWrap/>
            <w:vAlign w:val="center"/>
            <w:hideMark/>
          </w:tcPr>
          <w:p w14:paraId="3CF100A4" w14:textId="77777777" w:rsidR="00B05458" w:rsidRPr="00B27F12" w:rsidRDefault="00B05458" w:rsidP="00F15970">
            <w:pPr>
              <w:spacing w:after="0"/>
              <w:jc w:val="both"/>
              <w:rPr>
                <w:rFonts w:eastAsia="Times New Roman"/>
                <w:color w:val="000000"/>
              </w:rPr>
            </w:pPr>
            <w:r w:rsidRPr="00B27F12">
              <w:rPr>
                <w:rFonts w:eastAsia="Times New Roman"/>
                <w:color w:val="000000"/>
              </w:rPr>
              <w:t>Application File Storage</w:t>
            </w:r>
          </w:p>
        </w:tc>
        <w:tc>
          <w:tcPr>
            <w:tcW w:w="6090" w:type="dxa"/>
            <w:tcBorders>
              <w:top w:val="nil"/>
              <w:left w:val="nil"/>
              <w:bottom w:val="single" w:sz="4" w:space="0" w:color="auto"/>
              <w:right w:val="single" w:sz="8" w:space="0" w:color="auto"/>
            </w:tcBorders>
            <w:shd w:val="clear" w:color="auto" w:fill="auto"/>
            <w:noWrap/>
            <w:vAlign w:val="bottom"/>
            <w:hideMark/>
          </w:tcPr>
          <w:p w14:paraId="04B27344" w14:textId="77777777" w:rsidR="00B05458" w:rsidRPr="00B27F12" w:rsidRDefault="00B05458" w:rsidP="00F15970">
            <w:pPr>
              <w:spacing w:after="0"/>
              <w:jc w:val="both"/>
              <w:rPr>
                <w:rFonts w:eastAsia="Times New Roman"/>
                <w:color w:val="000000"/>
              </w:rPr>
            </w:pPr>
            <w:r w:rsidRPr="00B27F12">
              <w:rPr>
                <w:rFonts w:eastAsia="Times New Roman"/>
                <w:color w:val="000000"/>
              </w:rPr>
              <w:t>Percentage and Size of the /opt/VDC directory</w:t>
            </w:r>
          </w:p>
        </w:tc>
      </w:tr>
      <w:tr w:rsidR="00B05458" w:rsidRPr="00B27F12" w14:paraId="2FE74ED6" w14:textId="77777777" w:rsidTr="00F15970">
        <w:trPr>
          <w:trHeight w:val="290"/>
        </w:trPr>
        <w:tc>
          <w:tcPr>
            <w:tcW w:w="3118" w:type="dxa"/>
            <w:tcBorders>
              <w:top w:val="nil"/>
              <w:left w:val="single" w:sz="8" w:space="0" w:color="auto"/>
              <w:bottom w:val="single" w:sz="4" w:space="0" w:color="auto"/>
              <w:right w:val="single" w:sz="4" w:space="0" w:color="auto"/>
            </w:tcBorders>
            <w:shd w:val="clear" w:color="auto" w:fill="auto"/>
            <w:noWrap/>
            <w:vAlign w:val="bottom"/>
            <w:hideMark/>
          </w:tcPr>
          <w:p w14:paraId="13FDB85C" w14:textId="77777777" w:rsidR="00B05458" w:rsidRPr="00B27F12" w:rsidRDefault="00B05458" w:rsidP="00F15970">
            <w:pPr>
              <w:spacing w:after="0"/>
              <w:jc w:val="both"/>
              <w:rPr>
                <w:rFonts w:eastAsia="Times New Roman"/>
                <w:color w:val="000000"/>
              </w:rPr>
            </w:pPr>
            <w:r w:rsidRPr="00B27F12">
              <w:rPr>
                <w:rFonts w:eastAsia="Times New Roman"/>
                <w:color w:val="000000"/>
              </w:rPr>
              <w:t>Database File Storage</w:t>
            </w:r>
          </w:p>
        </w:tc>
        <w:tc>
          <w:tcPr>
            <w:tcW w:w="6090" w:type="dxa"/>
            <w:tcBorders>
              <w:top w:val="nil"/>
              <w:left w:val="nil"/>
              <w:bottom w:val="single" w:sz="4" w:space="0" w:color="auto"/>
              <w:right w:val="single" w:sz="8" w:space="0" w:color="auto"/>
            </w:tcBorders>
            <w:shd w:val="clear" w:color="auto" w:fill="auto"/>
            <w:noWrap/>
            <w:vAlign w:val="bottom"/>
            <w:hideMark/>
          </w:tcPr>
          <w:p w14:paraId="07966682" w14:textId="77777777" w:rsidR="00B05458" w:rsidRPr="00B27F12" w:rsidRDefault="00B05458" w:rsidP="00F15970">
            <w:pPr>
              <w:spacing w:after="0"/>
              <w:jc w:val="both"/>
              <w:rPr>
                <w:rFonts w:eastAsia="Times New Roman"/>
                <w:color w:val="000000"/>
              </w:rPr>
            </w:pPr>
            <w:r w:rsidRPr="00B27F12">
              <w:rPr>
                <w:rFonts w:eastAsia="Times New Roman"/>
                <w:color w:val="000000"/>
              </w:rPr>
              <w:t>Percentage Size of the Database</w:t>
            </w:r>
          </w:p>
        </w:tc>
      </w:tr>
      <w:tr w:rsidR="00B05458" w:rsidRPr="00B27F12" w14:paraId="039DDC30" w14:textId="77777777" w:rsidTr="00F15970">
        <w:trPr>
          <w:trHeight w:val="300"/>
        </w:trPr>
        <w:tc>
          <w:tcPr>
            <w:tcW w:w="3118" w:type="dxa"/>
            <w:tcBorders>
              <w:top w:val="nil"/>
              <w:left w:val="single" w:sz="8" w:space="0" w:color="auto"/>
              <w:bottom w:val="single" w:sz="8" w:space="0" w:color="auto"/>
              <w:right w:val="single" w:sz="4" w:space="0" w:color="auto"/>
            </w:tcBorders>
            <w:shd w:val="clear" w:color="auto" w:fill="auto"/>
            <w:noWrap/>
            <w:vAlign w:val="center"/>
            <w:hideMark/>
          </w:tcPr>
          <w:p w14:paraId="57C837C4" w14:textId="77777777" w:rsidR="00B05458" w:rsidRPr="00B27F12" w:rsidRDefault="00B05458" w:rsidP="00F15970">
            <w:pPr>
              <w:spacing w:after="0"/>
              <w:jc w:val="both"/>
              <w:rPr>
                <w:rFonts w:eastAsia="Times New Roman"/>
                <w:color w:val="000000"/>
              </w:rPr>
            </w:pPr>
            <w:r w:rsidRPr="00B27F12">
              <w:rPr>
                <w:rFonts w:eastAsia="Times New Roman"/>
                <w:color w:val="000000"/>
              </w:rPr>
              <w:t>Backup Storage Usage</w:t>
            </w:r>
          </w:p>
        </w:tc>
        <w:tc>
          <w:tcPr>
            <w:tcW w:w="6090" w:type="dxa"/>
            <w:tcBorders>
              <w:top w:val="nil"/>
              <w:left w:val="nil"/>
              <w:bottom w:val="single" w:sz="8" w:space="0" w:color="auto"/>
              <w:right w:val="single" w:sz="8" w:space="0" w:color="auto"/>
            </w:tcBorders>
            <w:shd w:val="clear" w:color="auto" w:fill="auto"/>
            <w:noWrap/>
            <w:vAlign w:val="bottom"/>
            <w:hideMark/>
          </w:tcPr>
          <w:p w14:paraId="371033BE" w14:textId="77777777" w:rsidR="00B05458" w:rsidRPr="00B27F12" w:rsidRDefault="00B05458" w:rsidP="00F15970">
            <w:pPr>
              <w:spacing w:after="0"/>
              <w:jc w:val="both"/>
              <w:rPr>
                <w:rFonts w:eastAsia="Times New Roman"/>
                <w:color w:val="000000"/>
              </w:rPr>
            </w:pPr>
            <w:r w:rsidRPr="00B27F12">
              <w:rPr>
                <w:rFonts w:eastAsia="Times New Roman"/>
                <w:color w:val="000000"/>
              </w:rPr>
              <w:t>Percentage Size of the /opt/VDC.BACKUP directory</w:t>
            </w:r>
          </w:p>
        </w:tc>
      </w:tr>
    </w:tbl>
    <w:p w14:paraId="30104EEE" w14:textId="09EB3431" w:rsidR="00FF5B16" w:rsidRDefault="00FF5B16" w:rsidP="00DD45ED"/>
    <w:tbl>
      <w:tblPr>
        <w:tblW w:w="10108" w:type="dxa"/>
        <w:tblInd w:w="-10" w:type="dxa"/>
        <w:tblLook w:val="04A0" w:firstRow="1" w:lastRow="0" w:firstColumn="1" w:lastColumn="0" w:noHBand="0" w:noVBand="1"/>
      </w:tblPr>
      <w:tblGrid>
        <w:gridCol w:w="2935"/>
        <w:gridCol w:w="183"/>
        <w:gridCol w:w="6990"/>
      </w:tblGrid>
      <w:tr w:rsidR="00225911" w:rsidRPr="00B27F12" w14:paraId="7120A1CC" w14:textId="77777777" w:rsidTr="00F15970">
        <w:trPr>
          <w:trHeight w:val="300"/>
        </w:trPr>
        <w:tc>
          <w:tcPr>
            <w:tcW w:w="3118" w:type="dxa"/>
            <w:gridSpan w:val="2"/>
            <w:tcBorders>
              <w:top w:val="single" w:sz="8" w:space="0" w:color="auto"/>
              <w:left w:val="single" w:sz="8" w:space="0" w:color="auto"/>
              <w:bottom w:val="single" w:sz="8" w:space="0" w:color="auto"/>
              <w:right w:val="single" w:sz="4" w:space="0" w:color="auto"/>
            </w:tcBorders>
            <w:shd w:val="clear" w:color="auto" w:fill="000000"/>
            <w:noWrap/>
            <w:vAlign w:val="bottom"/>
            <w:hideMark/>
          </w:tcPr>
          <w:p w14:paraId="0E369891" w14:textId="77777777" w:rsidR="00225911" w:rsidRPr="00B27F12" w:rsidRDefault="00225911" w:rsidP="00F15970">
            <w:pPr>
              <w:keepNext/>
              <w:keepLines/>
              <w:spacing w:after="0"/>
              <w:rPr>
                <w:rFonts w:eastAsia="Times New Roman"/>
                <w:color w:val="FFFFFF"/>
              </w:rPr>
            </w:pPr>
            <w:r w:rsidRPr="00B27F12">
              <w:rPr>
                <w:rFonts w:eastAsia="Times New Roman"/>
                <w:color w:val="FFFFFF"/>
              </w:rPr>
              <w:t>Button</w:t>
            </w:r>
          </w:p>
        </w:tc>
        <w:tc>
          <w:tcPr>
            <w:tcW w:w="6990" w:type="dxa"/>
            <w:tcBorders>
              <w:top w:val="single" w:sz="8" w:space="0" w:color="auto"/>
              <w:left w:val="nil"/>
              <w:bottom w:val="single" w:sz="8" w:space="0" w:color="auto"/>
              <w:right w:val="single" w:sz="8" w:space="0" w:color="auto"/>
            </w:tcBorders>
            <w:shd w:val="clear" w:color="auto" w:fill="000000"/>
            <w:noWrap/>
            <w:vAlign w:val="bottom"/>
            <w:hideMark/>
          </w:tcPr>
          <w:p w14:paraId="5F87A061" w14:textId="77777777" w:rsidR="00225911" w:rsidRPr="00B27F12" w:rsidRDefault="00225911" w:rsidP="00F15970">
            <w:pPr>
              <w:keepNext/>
              <w:keepLines/>
              <w:spacing w:after="0"/>
              <w:ind w:right="2046"/>
              <w:rPr>
                <w:rFonts w:eastAsia="Times New Roman"/>
                <w:color w:val="FFFFFF"/>
              </w:rPr>
            </w:pPr>
            <w:r w:rsidRPr="00B27F12">
              <w:rPr>
                <w:rFonts w:eastAsia="Times New Roman"/>
                <w:color w:val="FFFFFF"/>
              </w:rPr>
              <w:t>Definition</w:t>
            </w:r>
          </w:p>
        </w:tc>
      </w:tr>
      <w:tr w:rsidR="00225911" w:rsidRPr="00B27F12" w14:paraId="33EBDE20" w14:textId="77777777" w:rsidTr="00F15970">
        <w:trPr>
          <w:trHeight w:val="290"/>
        </w:trPr>
        <w:tc>
          <w:tcPr>
            <w:tcW w:w="2935" w:type="dxa"/>
            <w:tcBorders>
              <w:top w:val="nil"/>
              <w:left w:val="single" w:sz="8" w:space="0" w:color="auto"/>
              <w:bottom w:val="single" w:sz="4" w:space="0" w:color="auto"/>
              <w:right w:val="single" w:sz="4" w:space="0" w:color="auto"/>
            </w:tcBorders>
            <w:shd w:val="clear" w:color="auto" w:fill="auto"/>
            <w:noWrap/>
            <w:vAlign w:val="center"/>
            <w:hideMark/>
          </w:tcPr>
          <w:p w14:paraId="0BEBF2EB" w14:textId="77777777" w:rsidR="00225911" w:rsidRPr="00B27F12" w:rsidRDefault="00225911" w:rsidP="00F15970">
            <w:pPr>
              <w:keepNext/>
              <w:keepLines/>
              <w:spacing w:after="0"/>
              <w:ind w:left="100"/>
              <w:rPr>
                <w:rFonts w:eastAsia="Times New Roman"/>
                <w:color w:val="000000"/>
              </w:rPr>
            </w:pPr>
            <w:r>
              <w:t>Stop Processes</w:t>
            </w:r>
          </w:p>
        </w:tc>
        <w:tc>
          <w:tcPr>
            <w:tcW w:w="7173" w:type="dxa"/>
            <w:gridSpan w:val="2"/>
            <w:tcBorders>
              <w:top w:val="nil"/>
              <w:left w:val="nil"/>
              <w:bottom w:val="single" w:sz="4" w:space="0" w:color="auto"/>
              <w:right w:val="single" w:sz="8" w:space="0" w:color="auto"/>
            </w:tcBorders>
            <w:shd w:val="clear" w:color="auto" w:fill="auto"/>
            <w:noWrap/>
            <w:tcMar>
              <w:left w:w="115" w:type="dxa"/>
              <w:right w:w="115" w:type="dxa"/>
            </w:tcMar>
            <w:vAlign w:val="bottom"/>
            <w:hideMark/>
          </w:tcPr>
          <w:p w14:paraId="75D2D2BF" w14:textId="77777777" w:rsidR="00225911" w:rsidRPr="00B27F12" w:rsidRDefault="00225911" w:rsidP="00F15970">
            <w:pPr>
              <w:keepNext/>
              <w:keepLines/>
              <w:spacing w:after="0"/>
              <w:rPr>
                <w:rFonts w:eastAsia="Times New Roman"/>
                <w:color w:val="000000"/>
              </w:rPr>
            </w:pPr>
            <w:r w:rsidRPr="00B56B83">
              <w:rPr>
                <w:rFonts w:eastAsia="Times New Roman"/>
                <w:color w:val="000000"/>
              </w:rPr>
              <w:t>Will stop all application related process on the server.  This replicates the /etc/init.d/vdc stop command on the server.</w:t>
            </w:r>
          </w:p>
        </w:tc>
      </w:tr>
      <w:tr w:rsidR="00225911" w:rsidRPr="00B27F12" w14:paraId="27ACA876" w14:textId="77777777" w:rsidTr="00F15970">
        <w:trPr>
          <w:trHeight w:val="290"/>
        </w:trPr>
        <w:tc>
          <w:tcPr>
            <w:tcW w:w="2935" w:type="dxa"/>
            <w:tcBorders>
              <w:top w:val="nil"/>
              <w:left w:val="single" w:sz="8" w:space="0" w:color="auto"/>
              <w:bottom w:val="single" w:sz="4" w:space="0" w:color="auto"/>
              <w:right w:val="single" w:sz="4" w:space="0" w:color="auto"/>
            </w:tcBorders>
            <w:shd w:val="clear" w:color="auto" w:fill="auto"/>
            <w:noWrap/>
            <w:vAlign w:val="center"/>
            <w:hideMark/>
          </w:tcPr>
          <w:p w14:paraId="7AB54B76" w14:textId="77777777" w:rsidR="00225911" w:rsidRPr="00B27F12" w:rsidRDefault="00225911" w:rsidP="00F15970">
            <w:pPr>
              <w:keepNext/>
              <w:keepLines/>
              <w:spacing w:after="0"/>
              <w:ind w:left="100"/>
              <w:rPr>
                <w:rFonts w:eastAsia="Times New Roman"/>
                <w:color w:val="000000"/>
              </w:rPr>
            </w:pPr>
            <w:r w:rsidRPr="00B56B83">
              <w:rPr>
                <w:rFonts w:eastAsia="Times New Roman"/>
                <w:color w:val="000000"/>
              </w:rPr>
              <w:t>Restart Processes</w:t>
            </w:r>
          </w:p>
        </w:tc>
        <w:tc>
          <w:tcPr>
            <w:tcW w:w="7173" w:type="dxa"/>
            <w:gridSpan w:val="2"/>
            <w:tcBorders>
              <w:top w:val="nil"/>
              <w:left w:val="nil"/>
              <w:bottom w:val="single" w:sz="4" w:space="0" w:color="auto"/>
              <w:right w:val="single" w:sz="8" w:space="0" w:color="auto"/>
            </w:tcBorders>
            <w:shd w:val="clear" w:color="auto" w:fill="auto"/>
            <w:noWrap/>
            <w:vAlign w:val="bottom"/>
            <w:hideMark/>
          </w:tcPr>
          <w:p w14:paraId="181CE5E8" w14:textId="77777777" w:rsidR="00225911" w:rsidRPr="00B27F12" w:rsidRDefault="00225911" w:rsidP="00F15970">
            <w:pPr>
              <w:keepNext/>
              <w:keepLines/>
              <w:spacing w:after="0"/>
              <w:rPr>
                <w:rFonts w:eastAsia="Times New Roman"/>
                <w:color w:val="000000"/>
              </w:rPr>
            </w:pPr>
            <w:r w:rsidRPr="00B56B83">
              <w:rPr>
                <w:rFonts w:eastAsia="Times New Roman"/>
                <w:color w:val="000000"/>
              </w:rPr>
              <w:t>Will start any processes which are not running or stop and then start any processes which are currently running.  This replicates the /etc/init.d/vdc start command on the server.</w:t>
            </w:r>
          </w:p>
        </w:tc>
      </w:tr>
      <w:tr w:rsidR="00225911" w:rsidRPr="00B27F12" w14:paraId="2318D695" w14:textId="77777777" w:rsidTr="00F15970">
        <w:trPr>
          <w:trHeight w:val="290"/>
        </w:trPr>
        <w:tc>
          <w:tcPr>
            <w:tcW w:w="2935" w:type="dxa"/>
            <w:tcBorders>
              <w:top w:val="nil"/>
              <w:left w:val="single" w:sz="8" w:space="0" w:color="auto"/>
              <w:bottom w:val="single" w:sz="4" w:space="0" w:color="auto"/>
              <w:right w:val="single" w:sz="4" w:space="0" w:color="auto"/>
            </w:tcBorders>
            <w:shd w:val="clear" w:color="auto" w:fill="auto"/>
            <w:noWrap/>
            <w:vAlign w:val="center"/>
            <w:hideMark/>
          </w:tcPr>
          <w:p w14:paraId="25C76CAB" w14:textId="77777777" w:rsidR="00225911" w:rsidRPr="00B27F12" w:rsidRDefault="00225911" w:rsidP="00F15970">
            <w:pPr>
              <w:keepNext/>
              <w:keepLines/>
              <w:spacing w:after="0"/>
              <w:ind w:left="100"/>
              <w:rPr>
                <w:rFonts w:eastAsia="Times New Roman"/>
                <w:color w:val="000000"/>
              </w:rPr>
            </w:pPr>
            <w:r w:rsidRPr="00B27F12">
              <w:rPr>
                <w:rFonts w:eastAsia="Times New Roman"/>
                <w:color w:val="000000"/>
              </w:rPr>
              <w:t>Upload License</w:t>
            </w:r>
          </w:p>
        </w:tc>
        <w:tc>
          <w:tcPr>
            <w:tcW w:w="7173" w:type="dxa"/>
            <w:gridSpan w:val="2"/>
            <w:tcBorders>
              <w:top w:val="nil"/>
              <w:left w:val="nil"/>
              <w:bottom w:val="single" w:sz="4" w:space="0" w:color="auto"/>
              <w:right w:val="single" w:sz="8" w:space="0" w:color="auto"/>
            </w:tcBorders>
            <w:shd w:val="clear" w:color="auto" w:fill="auto"/>
            <w:noWrap/>
            <w:vAlign w:val="bottom"/>
            <w:hideMark/>
          </w:tcPr>
          <w:p w14:paraId="6EA09FA1" w14:textId="77777777" w:rsidR="00225911" w:rsidRPr="00B27F12" w:rsidRDefault="00225911" w:rsidP="00F15970">
            <w:pPr>
              <w:keepNext/>
              <w:keepLines/>
              <w:spacing w:after="0"/>
              <w:rPr>
                <w:rFonts w:eastAsia="Times New Roman"/>
                <w:color w:val="000000"/>
              </w:rPr>
            </w:pPr>
            <w:r w:rsidRPr="00B27F12">
              <w:rPr>
                <w:rFonts w:eastAsia="Times New Roman"/>
                <w:color w:val="000000"/>
              </w:rPr>
              <w:t>Uploads an activation license key to the server</w:t>
            </w:r>
          </w:p>
        </w:tc>
      </w:tr>
    </w:tbl>
    <w:p w14:paraId="1F3DF07A" w14:textId="0D5D5FA2" w:rsidR="00B05458" w:rsidRDefault="00B05458" w:rsidP="00DD45ED"/>
    <w:p w14:paraId="522A7BCA" w14:textId="5AA9E04F" w:rsidR="00BF6C14" w:rsidRDefault="003D545B" w:rsidP="00BF6C14">
      <w:pPr>
        <w:pStyle w:val="Heading3"/>
      </w:pPr>
      <w:bookmarkStart w:id="81" w:name="_Toc67406801"/>
      <w:r>
        <w:t>System Health Check</w:t>
      </w:r>
      <w:bookmarkEnd w:id="81"/>
    </w:p>
    <w:p w14:paraId="420F1D34" w14:textId="735A0653" w:rsidR="003D545B" w:rsidRDefault="006D4851" w:rsidP="003D545B">
      <w:r>
        <w:rPr>
          <w:noProof/>
        </w:rPr>
        <w:drawing>
          <wp:inline distT="0" distB="0" distL="0" distR="0" wp14:anchorId="449D6B88" wp14:editId="66331380">
            <wp:extent cx="4689043" cy="643738"/>
            <wp:effectExtent l="0" t="0" r="0" b="4445"/>
            <wp:docPr id="593184430" name="Picture 593184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0805" t="54083" r="259" b="27320"/>
                    <a:stretch/>
                  </pic:blipFill>
                  <pic:spPr bwMode="auto">
                    <a:xfrm>
                      <a:off x="0" y="0"/>
                      <a:ext cx="4690689" cy="643964"/>
                    </a:xfrm>
                    <a:prstGeom prst="rect">
                      <a:avLst/>
                    </a:prstGeom>
                    <a:ln>
                      <a:noFill/>
                    </a:ln>
                    <a:extLst>
                      <a:ext uri="{53640926-AAD7-44D8-BBD7-CCE9431645EC}">
                        <a14:shadowObscured xmlns:a14="http://schemas.microsoft.com/office/drawing/2010/main"/>
                      </a:ext>
                    </a:extLst>
                  </pic:spPr>
                </pic:pic>
              </a:graphicData>
            </a:graphic>
          </wp:inline>
        </w:drawing>
      </w:r>
    </w:p>
    <w:tbl>
      <w:tblPr>
        <w:tblW w:w="10108" w:type="dxa"/>
        <w:tblInd w:w="-10" w:type="dxa"/>
        <w:tblLook w:val="04A0" w:firstRow="1" w:lastRow="0" w:firstColumn="1" w:lastColumn="0" w:noHBand="0" w:noVBand="1"/>
      </w:tblPr>
      <w:tblGrid>
        <w:gridCol w:w="2935"/>
        <w:gridCol w:w="183"/>
        <w:gridCol w:w="6990"/>
      </w:tblGrid>
      <w:tr w:rsidR="005D5908" w:rsidRPr="00B27F12" w14:paraId="6B947433" w14:textId="77777777" w:rsidTr="00F15970">
        <w:trPr>
          <w:trHeight w:val="300"/>
        </w:trPr>
        <w:tc>
          <w:tcPr>
            <w:tcW w:w="3118" w:type="dxa"/>
            <w:gridSpan w:val="2"/>
            <w:tcBorders>
              <w:top w:val="single" w:sz="8" w:space="0" w:color="auto"/>
              <w:left w:val="single" w:sz="8" w:space="0" w:color="auto"/>
              <w:bottom w:val="single" w:sz="8" w:space="0" w:color="auto"/>
              <w:right w:val="single" w:sz="4" w:space="0" w:color="auto"/>
            </w:tcBorders>
            <w:shd w:val="clear" w:color="auto" w:fill="000000"/>
            <w:noWrap/>
            <w:vAlign w:val="bottom"/>
            <w:hideMark/>
          </w:tcPr>
          <w:p w14:paraId="248C99F2" w14:textId="77777777" w:rsidR="005D5908" w:rsidRPr="00B27F12" w:rsidRDefault="005D5908" w:rsidP="00F15970">
            <w:pPr>
              <w:spacing w:after="0"/>
              <w:rPr>
                <w:rFonts w:eastAsia="Times New Roman"/>
                <w:color w:val="FFFFFF"/>
              </w:rPr>
            </w:pPr>
            <w:r w:rsidRPr="00B27F12">
              <w:rPr>
                <w:rFonts w:eastAsia="Times New Roman"/>
                <w:color w:val="FFFFFF"/>
              </w:rPr>
              <w:t>Button</w:t>
            </w:r>
          </w:p>
        </w:tc>
        <w:tc>
          <w:tcPr>
            <w:tcW w:w="6990" w:type="dxa"/>
            <w:tcBorders>
              <w:top w:val="single" w:sz="8" w:space="0" w:color="auto"/>
              <w:left w:val="nil"/>
              <w:bottom w:val="single" w:sz="8" w:space="0" w:color="auto"/>
              <w:right w:val="single" w:sz="8" w:space="0" w:color="auto"/>
            </w:tcBorders>
            <w:shd w:val="clear" w:color="auto" w:fill="000000"/>
            <w:noWrap/>
            <w:vAlign w:val="bottom"/>
            <w:hideMark/>
          </w:tcPr>
          <w:p w14:paraId="40FAAB8F" w14:textId="77777777" w:rsidR="005D5908" w:rsidRPr="00B27F12" w:rsidRDefault="005D5908" w:rsidP="00F15970">
            <w:pPr>
              <w:spacing w:after="0"/>
              <w:ind w:right="2046"/>
              <w:rPr>
                <w:rFonts w:eastAsia="Times New Roman"/>
                <w:color w:val="FFFFFF"/>
              </w:rPr>
            </w:pPr>
            <w:r w:rsidRPr="00B27F12">
              <w:rPr>
                <w:rFonts w:eastAsia="Times New Roman"/>
                <w:color w:val="FFFFFF"/>
              </w:rPr>
              <w:t>Definition</w:t>
            </w:r>
          </w:p>
        </w:tc>
      </w:tr>
      <w:tr w:rsidR="005D5908" w:rsidRPr="00B27F12" w14:paraId="5F3E01B6" w14:textId="77777777" w:rsidTr="00F15970">
        <w:trPr>
          <w:trHeight w:val="290"/>
        </w:trPr>
        <w:tc>
          <w:tcPr>
            <w:tcW w:w="2935" w:type="dxa"/>
            <w:tcBorders>
              <w:top w:val="nil"/>
              <w:left w:val="single" w:sz="8" w:space="0" w:color="auto"/>
              <w:bottom w:val="single" w:sz="4" w:space="0" w:color="auto"/>
              <w:right w:val="single" w:sz="4" w:space="0" w:color="auto"/>
            </w:tcBorders>
            <w:shd w:val="clear" w:color="auto" w:fill="auto"/>
            <w:noWrap/>
            <w:vAlign w:val="center"/>
            <w:hideMark/>
          </w:tcPr>
          <w:p w14:paraId="393AADE8" w14:textId="77777777" w:rsidR="005D5908" w:rsidRPr="00B27F12" w:rsidRDefault="005D5908" w:rsidP="00F15970">
            <w:pPr>
              <w:spacing w:after="0"/>
              <w:ind w:left="100"/>
              <w:rPr>
                <w:rFonts w:eastAsia="Times New Roman"/>
                <w:color w:val="000000"/>
              </w:rPr>
            </w:pPr>
            <w:r>
              <w:t>Execute Healthcheck Tool</w:t>
            </w:r>
          </w:p>
        </w:tc>
        <w:tc>
          <w:tcPr>
            <w:tcW w:w="7173" w:type="dxa"/>
            <w:gridSpan w:val="2"/>
            <w:tcBorders>
              <w:top w:val="nil"/>
              <w:left w:val="nil"/>
              <w:bottom w:val="single" w:sz="4" w:space="0" w:color="auto"/>
              <w:right w:val="single" w:sz="8" w:space="0" w:color="auto"/>
            </w:tcBorders>
            <w:shd w:val="clear" w:color="auto" w:fill="auto"/>
            <w:noWrap/>
            <w:vAlign w:val="bottom"/>
            <w:hideMark/>
          </w:tcPr>
          <w:p w14:paraId="1B2E6DFB" w14:textId="77777777" w:rsidR="005D5908" w:rsidRPr="00B27F12" w:rsidRDefault="005D5908" w:rsidP="00F15970">
            <w:pPr>
              <w:spacing w:after="0"/>
              <w:rPr>
                <w:rFonts w:eastAsia="Times New Roman"/>
                <w:color w:val="000000"/>
              </w:rPr>
            </w:pPr>
            <w:r w:rsidRPr="00B56B83">
              <w:rPr>
                <w:rFonts w:eastAsia="Times New Roman"/>
                <w:color w:val="000000"/>
              </w:rPr>
              <w:t>Executes a specific diagnostic health check designed for the server admin interface.  The output is downloaded to the user device for review and submission to support.</w:t>
            </w:r>
          </w:p>
        </w:tc>
      </w:tr>
    </w:tbl>
    <w:p w14:paraId="5FB18F5E" w14:textId="518097A9" w:rsidR="006D4851" w:rsidRDefault="006D4851" w:rsidP="003D545B"/>
    <w:p w14:paraId="4D4708AF" w14:textId="03D65B18" w:rsidR="005D5908" w:rsidRDefault="005D5908" w:rsidP="00064266">
      <w:pPr>
        <w:pStyle w:val="Heading3"/>
        <w:keepNext/>
        <w:keepLines/>
      </w:pPr>
      <w:bookmarkStart w:id="82" w:name="_Toc67406802"/>
      <w:r>
        <w:lastRenderedPageBreak/>
        <w:t>TroubleShooting</w:t>
      </w:r>
      <w:bookmarkEnd w:id="82"/>
    </w:p>
    <w:p w14:paraId="517153ED" w14:textId="4D0E09EF" w:rsidR="005D5908" w:rsidRDefault="00466C41" w:rsidP="00064266">
      <w:pPr>
        <w:keepNext/>
        <w:keepLines/>
      </w:pPr>
      <w:r>
        <w:rPr>
          <w:noProof/>
        </w:rPr>
        <w:drawing>
          <wp:inline distT="0" distB="0" distL="0" distR="0" wp14:anchorId="75FF7FF3" wp14:editId="65DC7B32">
            <wp:extent cx="4733604" cy="760781"/>
            <wp:effectExtent l="0" t="0" r="0" b="1270"/>
            <wp:docPr id="593184432" name="Picture 593184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0312" t="73730" b="4291"/>
                    <a:stretch/>
                  </pic:blipFill>
                  <pic:spPr bwMode="auto">
                    <a:xfrm>
                      <a:off x="0" y="0"/>
                      <a:ext cx="4735322" cy="761057"/>
                    </a:xfrm>
                    <a:prstGeom prst="rect">
                      <a:avLst/>
                    </a:prstGeom>
                    <a:ln>
                      <a:noFill/>
                    </a:ln>
                    <a:extLst>
                      <a:ext uri="{53640926-AAD7-44D8-BBD7-CCE9431645EC}">
                        <a14:shadowObscured xmlns:a14="http://schemas.microsoft.com/office/drawing/2010/main"/>
                      </a:ext>
                    </a:extLst>
                  </pic:spPr>
                </pic:pic>
              </a:graphicData>
            </a:graphic>
          </wp:inline>
        </w:drawing>
      </w:r>
    </w:p>
    <w:tbl>
      <w:tblPr>
        <w:tblW w:w="10108" w:type="dxa"/>
        <w:tblInd w:w="-10" w:type="dxa"/>
        <w:tblLook w:val="04A0" w:firstRow="1" w:lastRow="0" w:firstColumn="1" w:lastColumn="0" w:noHBand="0" w:noVBand="1"/>
      </w:tblPr>
      <w:tblGrid>
        <w:gridCol w:w="2935"/>
        <w:gridCol w:w="183"/>
        <w:gridCol w:w="6990"/>
      </w:tblGrid>
      <w:tr w:rsidR="00C72516" w:rsidRPr="00B27F12" w14:paraId="4D7F66D0" w14:textId="77777777" w:rsidTr="00F15970">
        <w:trPr>
          <w:trHeight w:val="300"/>
        </w:trPr>
        <w:tc>
          <w:tcPr>
            <w:tcW w:w="3118" w:type="dxa"/>
            <w:gridSpan w:val="2"/>
            <w:tcBorders>
              <w:top w:val="single" w:sz="8" w:space="0" w:color="auto"/>
              <w:left w:val="single" w:sz="8" w:space="0" w:color="auto"/>
              <w:bottom w:val="single" w:sz="8" w:space="0" w:color="auto"/>
              <w:right w:val="single" w:sz="4" w:space="0" w:color="auto"/>
            </w:tcBorders>
            <w:shd w:val="clear" w:color="auto" w:fill="000000"/>
            <w:noWrap/>
            <w:vAlign w:val="bottom"/>
            <w:hideMark/>
          </w:tcPr>
          <w:p w14:paraId="445F1808" w14:textId="77777777" w:rsidR="00C72516" w:rsidRPr="00B27F12" w:rsidRDefault="00C72516" w:rsidP="00064266">
            <w:pPr>
              <w:keepNext/>
              <w:keepLines/>
              <w:spacing w:after="0"/>
              <w:rPr>
                <w:rFonts w:eastAsia="Times New Roman"/>
                <w:color w:val="FFFFFF"/>
              </w:rPr>
            </w:pPr>
            <w:r w:rsidRPr="00B27F12">
              <w:rPr>
                <w:rFonts w:eastAsia="Times New Roman"/>
                <w:color w:val="FFFFFF"/>
              </w:rPr>
              <w:t>Button</w:t>
            </w:r>
          </w:p>
        </w:tc>
        <w:tc>
          <w:tcPr>
            <w:tcW w:w="6990" w:type="dxa"/>
            <w:tcBorders>
              <w:top w:val="single" w:sz="8" w:space="0" w:color="auto"/>
              <w:left w:val="nil"/>
              <w:bottom w:val="single" w:sz="8" w:space="0" w:color="auto"/>
              <w:right w:val="single" w:sz="8" w:space="0" w:color="auto"/>
            </w:tcBorders>
            <w:shd w:val="clear" w:color="auto" w:fill="000000"/>
            <w:noWrap/>
            <w:vAlign w:val="bottom"/>
            <w:hideMark/>
          </w:tcPr>
          <w:p w14:paraId="0F29B131" w14:textId="77777777" w:rsidR="00C72516" w:rsidRPr="00B27F12" w:rsidRDefault="00C72516" w:rsidP="00064266">
            <w:pPr>
              <w:keepNext/>
              <w:keepLines/>
              <w:spacing w:after="0"/>
              <w:rPr>
                <w:rFonts w:eastAsia="Times New Roman"/>
                <w:color w:val="FFFFFF"/>
              </w:rPr>
            </w:pPr>
            <w:r w:rsidRPr="00B27F12">
              <w:rPr>
                <w:rFonts w:eastAsia="Times New Roman"/>
                <w:color w:val="FFFFFF"/>
              </w:rPr>
              <w:t>Definition</w:t>
            </w:r>
          </w:p>
        </w:tc>
      </w:tr>
      <w:tr w:rsidR="00C72516" w:rsidRPr="00B27F12" w14:paraId="544AA913" w14:textId="77777777" w:rsidTr="00F15970">
        <w:trPr>
          <w:trHeight w:val="290"/>
        </w:trPr>
        <w:tc>
          <w:tcPr>
            <w:tcW w:w="2935" w:type="dxa"/>
            <w:tcBorders>
              <w:top w:val="nil"/>
              <w:left w:val="single" w:sz="8" w:space="0" w:color="auto"/>
              <w:bottom w:val="single" w:sz="4" w:space="0" w:color="auto"/>
              <w:right w:val="single" w:sz="4" w:space="0" w:color="auto"/>
            </w:tcBorders>
            <w:shd w:val="clear" w:color="auto" w:fill="auto"/>
            <w:noWrap/>
            <w:vAlign w:val="center"/>
            <w:hideMark/>
          </w:tcPr>
          <w:p w14:paraId="2B981461" w14:textId="77777777" w:rsidR="00C72516" w:rsidRPr="00B27F12" w:rsidRDefault="00C72516" w:rsidP="00064266">
            <w:pPr>
              <w:keepNext/>
              <w:keepLines/>
              <w:spacing w:after="0"/>
              <w:ind w:left="100"/>
              <w:rPr>
                <w:rFonts w:eastAsia="Times New Roman"/>
                <w:color w:val="000000"/>
              </w:rPr>
            </w:pPr>
            <w:r>
              <w:t>Execute Diagnostic Tool</w:t>
            </w:r>
          </w:p>
        </w:tc>
        <w:tc>
          <w:tcPr>
            <w:tcW w:w="7173" w:type="dxa"/>
            <w:gridSpan w:val="2"/>
            <w:tcBorders>
              <w:top w:val="nil"/>
              <w:left w:val="nil"/>
              <w:bottom w:val="single" w:sz="4" w:space="0" w:color="auto"/>
              <w:right w:val="single" w:sz="8" w:space="0" w:color="auto"/>
            </w:tcBorders>
            <w:shd w:val="clear" w:color="auto" w:fill="auto"/>
            <w:noWrap/>
            <w:vAlign w:val="bottom"/>
            <w:hideMark/>
          </w:tcPr>
          <w:p w14:paraId="0452866A" w14:textId="77777777" w:rsidR="00C72516" w:rsidRDefault="00C72516" w:rsidP="00064266">
            <w:pPr>
              <w:keepNext/>
              <w:keepLines/>
              <w:spacing w:after="0"/>
              <w:rPr>
                <w:rFonts w:eastAsia="Times New Roman"/>
                <w:color w:val="000000"/>
              </w:rPr>
            </w:pPr>
            <w:r w:rsidRPr="00B56B83">
              <w:rPr>
                <w:rFonts w:eastAsia="Times New Roman"/>
                <w:color w:val="000000"/>
              </w:rPr>
              <w:t>Execute Diagnostic Tool button - Runs the /opt/VDC/bin/getsupportinfo command.</w:t>
            </w:r>
          </w:p>
          <w:p w14:paraId="6CFB3452" w14:textId="77777777" w:rsidR="00C72516" w:rsidRPr="00DC1265" w:rsidRDefault="00C72516" w:rsidP="00064266">
            <w:pPr>
              <w:pStyle w:val="Bullets"/>
              <w:keepNext/>
              <w:keepLines/>
            </w:pPr>
            <w:r>
              <w:t xml:space="preserve">No </w:t>
            </w:r>
            <w:r w:rsidRPr="00DC1265">
              <w:t>option checked runs getsupportinfo with the -q for quick option</w:t>
            </w:r>
          </w:p>
          <w:p w14:paraId="7C13273F" w14:textId="77777777" w:rsidR="00C72516" w:rsidRPr="00DC1265" w:rsidRDefault="00C72516" w:rsidP="00064266">
            <w:pPr>
              <w:pStyle w:val="Bullets"/>
              <w:keepNext/>
              <w:keepLines/>
            </w:pPr>
            <w:r w:rsidRPr="00DC1265">
              <w:t>Full Scan option runs getsupportinfo with no arguments and will take 10 minutes or more</w:t>
            </w:r>
          </w:p>
          <w:p w14:paraId="05D586AA" w14:textId="77777777" w:rsidR="00C72516" w:rsidRPr="00DC1265" w:rsidRDefault="00C72516" w:rsidP="00064266">
            <w:pPr>
              <w:pStyle w:val="Bullets"/>
              <w:keepNext/>
              <w:keepLines/>
            </w:pPr>
            <w:r w:rsidRPr="00DC1265">
              <w:t>Output is sent to local downloads folder</w:t>
            </w:r>
          </w:p>
          <w:p w14:paraId="6B9BD516" w14:textId="77777777" w:rsidR="00C72516" w:rsidRPr="00B27F12" w:rsidRDefault="00C72516" w:rsidP="00064266">
            <w:pPr>
              <w:pStyle w:val="Bullets"/>
              <w:keepNext/>
              <w:keepLines/>
            </w:pPr>
            <w:r w:rsidRPr="00EA5D44">
              <w:t>Logfile getsupportinfo.log.bz2 is a compressed file and must be uncompressed</w:t>
            </w:r>
            <w:r>
              <w:t xml:space="preserve"> to open. </w:t>
            </w:r>
          </w:p>
        </w:tc>
      </w:tr>
    </w:tbl>
    <w:p w14:paraId="3F620DDA" w14:textId="77777777" w:rsidR="00064266" w:rsidRDefault="00064266" w:rsidP="005D5908">
      <w:pPr>
        <w:rPr>
          <w:b/>
          <w:bCs/>
        </w:rPr>
      </w:pPr>
    </w:p>
    <w:p w14:paraId="2E9FFECD" w14:textId="4D90999D" w:rsidR="00466C41" w:rsidRDefault="00064266" w:rsidP="005D5908">
      <w:r w:rsidRPr="00064266">
        <w:rPr>
          <w:b/>
          <w:bCs/>
        </w:rPr>
        <w:t>Note:</w:t>
      </w:r>
      <w:r w:rsidRPr="00064266">
        <w:t xml:space="preserve"> The full scan logs is approximately 45MB when uncompressed, the regular log is approximately 25MB. The getsupportinfo tool can also be run at the command line. See the gestsupport Tool chapter for details and other options.</w:t>
      </w:r>
    </w:p>
    <w:p w14:paraId="5BA68A68" w14:textId="4EF77EBF" w:rsidR="00064266" w:rsidRDefault="00064266" w:rsidP="00064266">
      <w:pPr>
        <w:pStyle w:val="Heading2"/>
      </w:pPr>
      <w:bookmarkStart w:id="83" w:name="_Toc67406803"/>
      <w:r>
        <w:t>License Menu Item</w:t>
      </w:r>
      <w:bookmarkEnd w:id="83"/>
    </w:p>
    <w:p w14:paraId="07C631D1" w14:textId="2FFCEBF8" w:rsidR="00064266" w:rsidRDefault="007A2215" w:rsidP="00064266">
      <w:r w:rsidRPr="007A2215">
        <w:t>Users can generate a license request and apply a new license.</w:t>
      </w:r>
    </w:p>
    <w:p w14:paraId="14F5524D" w14:textId="2340BD59" w:rsidR="007A2215" w:rsidRDefault="00AC1DC9" w:rsidP="00064266">
      <w:r>
        <w:rPr>
          <w:noProof/>
        </w:rPr>
        <w:drawing>
          <wp:inline distT="0" distB="0" distL="0" distR="0" wp14:anchorId="392B1A1F" wp14:editId="4595E437">
            <wp:extent cx="5942330" cy="2156460"/>
            <wp:effectExtent l="0" t="0" r="1270" b="0"/>
            <wp:docPr id="593184433" name="Picture 593184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2330" cy="2156460"/>
                    </a:xfrm>
                    <a:prstGeom prst="rect">
                      <a:avLst/>
                    </a:prstGeom>
                  </pic:spPr>
                </pic:pic>
              </a:graphicData>
            </a:graphic>
          </wp:inline>
        </w:drawing>
      </w:r>
    </w:p>
    <w:tbl>
      <w:tblPr>
        <w:tblW w:w="10108" w:type="dxa"/>
        <w:tblInd w:w="-10" w:type="dxa"/>
        <w:tblLook w:val="04A0" w:firstRow="1" w:lastRow="0" w:firstColumn="1" w:lastColumn="0" w:noHBand="0" w:noVBand="1"/>
      </w:tblPr>
      <w:tblGrid>
        <w:gridCol w:w="3118"/>
        <w:gridCol w:w="6990"/>
      </w:tblGrid>
      <w:tr w:rsidR="001E5D99" w:rsidRPr="00B27F12" w14:paraId="0642749A" w14:textId="77777777" w:rsidTr="00F15970">
        <w:trPr>
          <w:trHeight w:val="300"/>
        </w:trPr>
        <w:tc>
          <w:tcPr>
            <w:tcW w:w="3118" w:type="dxa"/>
            <w:tcBorders>
              <w:top w:val="single" w:sz="8" w:space="0" w:color="auto"/>
              <w:left w:val="single" w:sz="8" w:space="0" w:color="auto"/>
              <w:bottom w:val="single" w:sz="8" w:space="0" w:color="auto"/>
              <w:right w:val="single" w:sz="4" w:space="0" w:color="auto"/>
            </w:tcBorders>
            <w:shd w:val="clear" w:color="auto" w:fill="000000"/>
            <w:noWrap/>
            <w:vAlign w:val="bottom"/>
            <w:hideMark/>
          </w:tcPr>
          <w:p w14:paraId="0A765109" w14:textId="77777777" w:rsidR="001E5D99" w:rsidRPr="00B27F12" w:rsidRDefault="001E5D99" w:rsidP="001E5D99">
            <w:pPr>
              <w:keepNext/>
              <w:keepLines/>
              <w:spacing w:after="0"/>
              <w:rPr>
                <w:rFonts w:eastAsia="Times New Roman"/>
                <w:color w:val="FFFFFF"/>
              </w:rPr>
            </w:pPr>
            <w:r w:rsidRPr="00B27F12">
              <w:rPr>
                <w:rFonts w:eastAsia="Times New Roman"/>
                <w:color w:val="FFFFFF"/>
              </w:rPr>
              <w:lastRenderedPageBreak/>
              <w:t>Attribute</w:t>
            </w:r>
          </w:p>
        </w:tc>
        <w:tc>
          <w:tcPr>
            <w:tcW w:w="6990" w:type="dxa"/>
            <w:tcBorders>
              <w:top w:val="single" w:sz="8" w:space="0" w:color="auto"/>
              <w:left w:val="nil"/>
              <w:bottom w:val="single" w:sz="8" w:space="0" w:color="auto"/>
              <w:right w:val="single" w:sz="8" w:space="0" w:color="auto"/>
            </w:tcBorders>
            <w:shd w:val="clear" w:color="auto" w:fill="000000"/>
            <w:noWrap/>
            <w:vAlign w:val="bottom"/>
            <w:hideMark/>
          </w:tcPr>
          <w:p w14:paraId="780F83DC" w14:textId="77777777" w:rsidR="001E5D99" w:rsidRPr="00B27F12" w:rsidRDefault="001E5D99" w:rsidP="001E5D99">
            <w:pPr>
              <w:keepNext/>
              <w:keepLines/>
              <w:spacing w:after="0"/>
              <w:ind w:right="2046"/>
              <w:rPr>
                <w:rFonts w:eastAsia="Times New Roman"/>
                <w:color w:val="FFFFFF"/>
              </w:rPr>
            </w:pPr>
            <w:r w:rsidRPr="00B27F12">
              <w:rPr>
                <w:rFonts w:eastAsia="Times New Roman"/>
                <w:color w:val="FFFFFF"/>
              </w:rPr>
              <w:t>Definition</w:t>
            </w:r>
          </w:p>
        </w:tc>
      </w:tr>
      <w:tr w:rsidR="001E5D99" w:rsidRPr="00B27F12" w14:paraId="4B6A8956" w14:textId="77777777" w:rsidTr="00F15970">
        <w:trPr>
          <w:trHeight w:val="290"/>
        </w:trPr>
        <w:tc>
          <w:tcPr>
            <w:tcW w:w="3118" w:type="dxa"/>
            <w:tcBorders>
              <w:top w:val="nil"/>
              <w:left w:val="single" w:sz="8" w:space="0" w:color="auto"/>
              <w:bottom w:val="single" w:sz="4" w:space="0" w:color="auto"/>
              <w:right w:val="single" w:sz="4" w:space="0" w:color="auto"/>
            </w:tcBorders>
            <w:shd w:val="clear" w:color="auto" w:fill="auto"/>
            <w:noWrap/>
            <w:vAlign w:val="center"/>
          </w:tcPr>
          <w:p w14:paraId="3E7FFE27" w14:textId="77777777" w:rsidR="001E5D99" w:rsidRPr="00B27F12" w:rsidRDefault="001E5D99" w:rsidP="001E5D99">
            <w:pPr>
              <w:keepNext/>
              <w:keepLines/>
              <w:spacing w:after="0"/>
              <w:ind w:left="100"/>
              <w:rPr>
                <w:rFonts w:eastAsia="Times New Roman"/>
                <w:color w:val="000000"/>
              </w:rPr>
            </w:pPr>
            <w:r w:rsidRPr="00B27F12">
              <w:rPr>
                <w:rFonts w:eastAsia="Times New Roman"/>
                <w:color w:val="000000"/>
              </w:rPr>
              <w:t>Current License File</w:t>
            </w:r>
          </w:p>
        </w:tc>
        <w:tc>
          <w:tcPr>
            <w:tcW w:w="6990" w:type="dxa"/>
            <w:tcBorders>
              <w:top w:val="nil"/>
              <w:left w:val="nil"/>
              <w:bottom w:val="single" w:sz="4" w:space="0" w:color="auto"/>
              <w:right w:val="single" w:sz="8" w:space="0" w:color="auto"/>
            </w:tcBorders>
            <w:shd w:val="clear" w:color="auto" w:fill="auto"/>
            <w:noWrap/>
            <w:vAlign w:val="bottom"/>
          </w:tcPr>
          <w:p w14:paraId="4F45FF93" w14:textId="77777777" w:rsidR="001E5D99" w:rsidRPr="00B27F12" w:rsidRDefault="001E5D99" w:rsidP="001E5D99">
            <w:pPr>
              <w:keepNext/>
              <w:keepLines/>
              <w:spacing w:after="0"/>
              <w:rPr>
                <w:rFonts w:eastAsia="Times New Roman"/>
                <w:color w:val="000000"/>
              </w:rPr>
            </w:pPr>
            <w:r w:rsidRPr="00B27F12">
              <w:rPr>
                <w:rFonts w:eastAsia="Times New Roman"/>
                <w:color w:val="000000"/>
              </w:rPr>
              <w:t>Filename of the current activation license key on the server</w:t>
            </w:r>
          </w:p>
        </w:tc>
      </w:tr>
      <w:tr w:rsidR="001E5D99" w:rsidRPr="00B27F12" w14:paraId="4DF18E99" w14:textId="77777777" w:rsidTr="00F15970">
        <w:trPr>
          <w:trHeight w:val="290"/>
        </w:trPr>
        <w:tc>
          <w:tcPr>
            <w:tcW w:w="3118" w:type="dxa"/>
            <w:tcBorders>
              <w:top w:val="nil"/>
              <w:left w:val="single" w:sz="8" w:space="0" w:color="auto"/>
              <w:bottom w:val="single" w:sz="4" w:space="0" w:color="auto"/>
              <w:right w:val="single" w:sz="4" w:space="0" w:color="auto"/>
            </w:tcBorders>
            <w:shd w:val="clear" w:color="auto" w:fill="auto"/>
            <w:noWrap/>
            <w:vAlign w:val="center"/>
          </w:tcPr>
          <w:p w14:paraId="51238767" w14:textId="77777777" w:rsidR="001E5D99" w:rsidRPr="00B27F12" w:rsidRDefault="001E5D99" w:rsidP="001E5D99">
            <w:pPr>
              <w:keepNext/>
              <w:keepLines/>
              <w:spacing w:after="0"/>
              <w:ind w:left="100"/>
              <w:rPr>
                <w:rFonts w:eastAsia="Times New Roman"/>
                <w:color w:val="000000"/>
              </w:rPr>
            </w:pPr>
            <w:r w:rsidRPr="00B27F12">
              <w:rPr>
                <w:rFonts w:eastAsia="Times New Roman"/>
                <w:color w:val="000000"/>
              </w:rPr>
              <w:t>Start Date</w:t>
            </w:r>
          </w:p>
        </w:tc>
        <w:tc>
          <w:tcPr>
            <w:tcW w:w="6990" w:type="dxa"/>
            <w:tcBorders>
              <w:top w:val="nil"/>
              <w:left w:val="nil"/>
              <w:bottom w:val="single" w:sz="4" w:space="0" w:color="auto"/>
              <w:right w:val="single" w:sz="8" w:space="0" w:color="auto"/>
            </w:tcBorders>
            <w:shd w:val="clear" w:color="auto" w:fill="auto"/>
            <w:noWrap/>
            <w:vAlign w:val="bottom"/>
          </w:tcPr>
          <w:p w14:paraId="5B0E481E" w14:textId="77777777" w:rsidR="001E5D99" w:rsidRPr="00B27F12" w:rsidRDefault="001E5D99" w:rsidP="001E5D99">
            <w:pPr>
              <w:keepNext/>
              <w:keepLines/>
              <w:spacing w:after="0"/>
              <w:rPr>
                <w:rFonts w:eastAsia="Times New Roman"/>
                <w:color w:val="000000"/>
              </w:rPr>
            </w:pPr>
            <w:r w:rsidRPr="00B27F12">
              <w:rPr>
                <w:rFonts w:eastAsia="Times New Roman"/>
                <w:color w:val="000000"/>
              </w:rPr>
              <w:t>Start date for the use of the activation license key</w:t>
            </w:r>
          </w:p>
        </w:tc>
      </w:tr>
      <w:tr w:rsidR="001E5D99" w:rsidRPr="00B27F12" w14:paraId="62655CCD" w14:textId="77777777" w:rsidTr="00F15970">
        <w:trPr>
          <w:trHeight w:val="300"/>
        </w:trPr>
        <w:tc>
          <w:tcPr>
            <w:tcW w:w="3118" w:type="dxa"/>
            <w:tcBorders>
              <w:top w:val="nil"/>
              <w:left w:val="single" w:sz="8" w:space="0" w:color="auto"/>
              <w:bottom w:val="nil"/>
              <w:right w:val="single" w:sz="4" w:space="0" w:color="auto"/>
            </w:tcBorders>
            <w:shd w:val="clear" w:color="auto" w:fill="auto"/>
            <w:noWrap/>
            <w:vAlign w:val="center"/>
          </w:tcPr>
          <w:p w14:paraId="46F86C68" w14:textId="77777777" w:rsidR="001E5D99" w:rsidRPr="00B27F12" w:rsidRDefault="001E5D99" w:rsidP="001E5D99">
            <w:pPr>
              <w:keepNext/>
              <w:keepLines/>
              <w:spacing w:after="0"/>
              <w:ind w:left="100"/>
              <w:rPr>
                <w:rFonts w:eastAsia="Times New Roman"/>
                <w:color w:val="000000"/>
              </w:rPr>
            </w:pPr>
            <w:r w:rsidRPr="00B27F12">
              <w:rPr>
                <w:rFonts w:eastAsia="Times New Roman"/>
                <w:color w:val="000000"/>
              </w:rPr>
              <w:t>End Date</w:t>
            </w:r>
          </w:p>
        </w:tc>
        <w:tc>
          <w:tcPr>
            <w:tcW w:w="6990" w:type="dxa"/>
            <w:tcBorders>
              <w:top w:val="nil"/>
              <w:left w:val="nil"/>
              <w:bottom w:val="nil"/>
              <w:right w:val="single" w:sz="8" w:space="0" w:color="auto"/>
            </w:tcBorders>
            <w:shd w:val="clear" w:color="auto" w:fill="auto"/>
            <w:noWrap/>
            <w:vAlign w:val="bottom"/>
          </w:tcPr>
          <w:p w14:paraId="4363B00B" w14:textId="77777777" w:rsidR="001E5D99" w:rsidRPr="00B27F12" w:rsidRDefault="001E5D99" w:rsidP="001E5D99">
            <w:pPr>
              <w:keepNext/>
              <w:keepLines/>
              <w:spacing w:after="0"/>
              <w:rPr>
                <w:rFonts w:eastAsia="Times New Roman"/>
                <w:color w:val="000000"/>
              </w:rPr>
            </w:pPr>
            <w:r w:rsidRPr="00B27F12">
              <w:rPr>
                <w:rFonts w:eastAsia="Times New Roman"/>
                <w:color w:val="000000"/>
              </w:rPr>
              <w:t>End date for the activation license key</w:t>
            </w:r>
          </w:p>
        </w:tc>
      </w:tr>
      <w:tr w:rsidR="001E5D99" w:rsidRPr="00B27F12" w14:paraId="71320746" w14:textId="77777777" w:rsidTr="00F15970">
        <w:trPr>
          <w:trHeight w:val="300"/>
        </w:trPr>
        <w:tc>
          <w:tcPr>
            <w:tcW w:w="3118" w:type="dxa"/>
            <w:tcBorders>
              <w:top w:val="nil"/>
              <w:left w:val="single" w:sz="8" w:space="0" w:color="auto"/>
              <w:bottom w:val="single" w:sz="8" w:space="0" w:color="auto"/>
              <w:right w:val="single" w:sz="4" w:space="0" w:color="auto"/>
            </w:tcBorders>
            <w:shd w:val="clear" w:color="auto" w:fill="auto"/>
            <w:noWrap/>
            <w:vAlign w:val="center"/>
          </w:tcPr>
          <w:p w14:paraId="65A61743" w14:textId="77777777" w:rsidR="001E5D99" w:rsidRPr="00B27F12" w:rsidRDefault="001E5D99" w:rsidP="001E5D99">
            <w:pPr>
              <w:keepNext/>
              <w:keepLines/>
              <w:spacing w:after="0"/>
              <w:ind w:left="100"/>
              <w:rPr>
                <w:rFonts w:eastAsia="Times New Roman"/>
                <w:color w:val="000000"/>
              </w:rPr>
            </w:pPr>
            <w:r w:rsidRPr="00B27F12">
              <w:rPr>
                <w:rFonts w:eastAsia="Times New Roman"/>
                <w:color w:val="000000"/>
              </w:rPr>
              <w:t>FMA Total/FMA Allowed</w:t>
            </w:r>
          </w:p>
        </w:tc>
        <w:tc>
          <w:tcPr>
            <w:tcW w:w="6990" w:type="dxa"/>
            <w:tcBorders>
              <w:top w:val="nil"/>
              <w:left w:val="nil"/>
              <w:bottom w:val="single" w:sz="8" w:space="0" w:color="auto"/>
              <w:right w:val="single" w:sz="8" w:space="0" w:color="auto"/>
            </w:tcBorders>
            <w:shd w:val="clear" w:color="auto" w:fill="auto"/>
            <w:noWrap/>
            <w:vAlign w:val="bottom"/>
          </w:tcPr>
          <w:p w14:paraId="2FD749AC" w14:textId="77777777" w:rsidR="001E5D99" w:rsidRPr="00B27F12" w:rsidRDefault="001E5D99" w:rsidP="001E5D99">
            <w:pPr>
              <w:keepNext/>
              <w:keepLines/>
              <w:spacing w:after="0"/>
              <w:rPr>
                <w:rFonts w:eastAsia="Times New Roman"/>
                <w:color w:val="000000"/>
              </w:rPr>
            </w:pPr>
            <w:r w:rsidRPr="00B27F12">
              <w:rPr>
                <w:rFonts w:eastAsia="Times New Roman"/>
                <w:color w:val="000000"/>
              </w:rPr>
              <w:t>Number of licenses used compared to the number of licenses enabled in the license activation key</w:t>
            </w:r>
          </w:p>
        </w:tc>
      </w:tr>
    </w:tbl>
    <w:p w14:paraId="5B8F9FF3" w14:textId="50BACC85" w:rsidR="001E5D99" w:rsidRDefault="001E5D99" w:rsidP="00064266"/>
    <w:tbl>
      <w:tblPr>
        <w:tblW w:w="10108" w:type="dxa"/>
        <w:tblInd w:w="-10" w:type="dxa"/>
        <w:tblLook w:val="04A0" w:firstRow="1" w:lastRow="0" w:firstColumn="1" w:lastColumn="0" w:noHBand="0" w:noVBand="1"/>
      </w:tblPr>
      <w:tblGrid>
        <w:gridCol w:w="2935"/>
        <w:gridCol w:w="183"/>
        <w:gridCol w:w="6990"/>
      </w:tblGrid>
      <w:tr w:rsidR="003235B9" w:rsidRPr="00B27F12" w14:paraId="6F5E25DA" w14:textId="77777777" w:rsidTr="00F15970">
        <w:trPr>
          <w:trHeight w:val="300"/>
        </w:trPr>
        <w:tc>
          <w:tcPr>
            <w:tcW w:w="3118" w:type="dxa"/>
            <w:gridSpan w:val="2"/>
            <w:tcBorders>
              <w:top w:val="single" w:sz="8" w:space="0" w:color="auto"/>
              <w:left w:val="single" w:sz="8" w:space="0" w:color="auto"/>
              <w:bottom w:val="single" w:sz="8" w:space="0" w:color="auto"/>
              <w:right w:val="single" w:sz="4" w:space="0" w:color="auto"/>
            </w:tcBorders>
            <w:shd w:val="clear" w:color="auto" w:fill="000000"/>
            <w:noWrap/>
            <w:vAlign w:val="bottom"/>
            <w:hideMark/>
          </w:tcPr>
          <w:p w14:paraId="7F3961DC" w14:textId="77777777" w:rsidR="003235B9" w:rsidRPr="00B27F12" w:rsidRDefault="003235B9" w:rsidP="00F15970">
            <w:pPr>
              <w:spacing w:after="0"/>
              <w:rPr>
                <w:rFonts w:eastAsia="Times New Roman"/>
                <w:color w:val="FFFFFF"/>
              </w:rPr>
            </w:pPr>
            <w:r w:rsidRPr="00B27F12">
              <w:rPr>
                <w:rFonts w:eastAsia="Times New Roman"/>
                <w:color w:val="FFFFFF"/>
              </w:rPr>
              <w:t>Button</w:t>
            </w:r>
          </w:p>
        </w:tc>
        <w:tc>
          <w:tcPr>
            <w:tcW w:w="6990" w:type="dxa"/>
            <w:tcBorders>
              <w:top w:val="single" w:sz="8" w:space="0" w:color="auto"/>
              <w:left w:val="nil"/>
              <w:bottom w:val="single" w:sz="8" w:space="0" w:color="auto"/>
              <w:right w:val="single" w:sz="8" w:space="0" w:color="auto"/>
            </w:tcBorders>
            <w:shd w:val="clear" w:color="auto" w:fill="000000"/>
            <w:noWrap/>
            <w:vAlign w:val="bottom"/>
            <w:hideMark/>
          </w:tcPr>
          <w:p w14:paraId="576C4349" w14:textId="77777777" w:rsidR="003235B9" w:rsidRPr="00B27F12" w:rsidRDefault="003235B9" w:rsidP="00F15970">
            <w:pPr>
              <w:spacing w:after="0"/>
              <w:ind w:right="2046"/>
              <w:rPr>
                <w:rFonts w:eastAsia="Times New Roman"/>
                <w:color w:val="FFFFFF"/>
              </w:rPr>
            </w:pPr>
            <w:r w:rsidRPr="00B27F12">
              <w:rPr>
                <w:rFonts w:eastAsia="Times New Roman"/>
                <w:color w:val="FFFFFF"/>
              </w:rPr>
              <w:t>Definition</w:t>
            </w:r>
          </w:p>
        </w:tc>
      </w:tr>
      <w:tr w:rsidR="003235B9" w:rsidRPr="00B27F12" w14:paraId="21D04E4E" w14:textId="77777777" w:rsidTr="00F15970">
        <w:trPr>
          <w:trHeight w:val="290"/>
        </w:trPr>
        <w:tc>
          <w:tcPr>
            <w:tcW w:w="2935" w:type="dxa"/>
            <w:tcBorders>
              <w:top w:val="nil"/>
              <w:left w:val="single" w:sz="8" w:space="0" w:color="auto"/>
              <w:bottom w:val="single" w:sz="4" w:space="0" w:color="auto"/>
              <w:right w:val="single" w:sz="4" w:space="0" w:color="auto"/>
            </w:tcBorders>
            <w:shd w:val="clear" w:color="auto" w:fill="auto"/>
            <w:noWrap/>
            <w:vAlign w:val="center"/>
            <w:hideMark/>
          </w:tcPr>
          <w:p w14:paraId="09DF1056" w14:textId="77777777" w:rsidR="003235B9" w:rsidRPr="00B27F12" w:rsidRDefault="003235B9" w:rsidP="00F15970">
            <w:pPr>
              <w:spacing w:after="0"/>
              <w:ind w:left="100"/>
              <w:rPr>
                <w:rFonts w:eastAsia="Times New Roman"/>
                <w:color w:val="000000"/>
              </w:rPr>
            </w:pPr>
            <w:r w:rsidRPr="00B27F12">
              <w:rPr>
                <w:rFonts w:eastAsia="Times New Roman"/>
                <w:color w:val="000000"/>
              </w:rPr>
              <w:t>Generate License Request</w:t>
            </w:r>
          </w:p>
        </w:tc>
        <w:tc>
          <w:tcPr>
            <w:tcW w:w="7173" w:type="dxa"/>
            <w:gridSpan w:val="2"/>
            <w:tcBorders>
              <w:top w:val="nil"/>
              <w:left w:val="nil"/>
              <w:bottom w:val="single" w:sz="4" w:space="0" w:color="auto"/>
              <w:right w:val="single" w:sz="8" w:space="0" w:color="auto"/>
            </w:tcBorders>
            <w:shd w:val="clear" w:color="auto" w:fill="auto"/>
            <w:noWrap/>
            <w:vAlign w:val="bottom"/>
            <w:hideMark/>
          </w:tcPr>
          <w:p w14:paraId="4D827BB3" w14:textId="77777777" w:rsidR="003235B9" w:rsidRPr="00B27F12" w:rsidRDefault="003235B9" w:rsidP="00F15970">
            <w:pPr>
              <w:spacing w:after="0"/>
              <w:rPr>
                <w:rFonts w:eastAsia="Times New Roman"/>
                <w:color w:val="000000"/>
              </w:rPr>
            </w:pPr>
            <w:r w:rsidRPr="00B27F12">
              <w:rPr>
                <w:rFonts w:eastAsia="Times New Roman"/>
                <w:color w:val="000000"/>
              </w:rPr>
              <w:t>Produces and downloads a license request to the user’s computer so users can request an activation key for the application</w:t>
            </w:r>
            <w:r>
              <w:rPr>
                <w:rFonts w:eastAsia="Times New Roman"/>
                <w:color w:val="000000"/>
              </w:rPr>
              <w:t xml:space="preserve">. The file keyreq.req is delivered to the downloads folder. </w:t>
            </w:r>
            <w:r w:rsidRPr="0017167F">
              <w:rPr>
                <w:rFonts w:eastAsia="Times New Roman"/>
                <w:color w:val="000000"/>
              </w:rPr>
              <w:t>This function replicates the /opt/VDC/bin/vdckeyreq command on the server.</w:t>
            </w:r>
          </w:p>
        </w:tc>
      </w:tr>
      <w:tr w:rsidR="003235B9" w:rsidRPr="00B27F12" w14:paraId="1209C23D" w14:textId="77777777" w:rsidTr="00F15970">
        <w:trPr>
          <w:trHeight w:val="290"/>
        </w:trPr>
        <w:tc>
          <w:tcPr>
            <w:tcW w:w="2935" w:type="dxa"/>
            <w:tcBorders>
              <w:top w:val="nil"/>
              <w:left w:val="single" w:sz="8" w:space="0" w:color="auto"/>
              <w:bottom w:val="single" w:sz="4" w:space="0" w:color="auto"/>
              <w:right w:val="single" w:sz="4" w:space="0" w:color="auto"/>
            </w:tcBorders>
            <w:shd w:val="clear" w:color="auto" w:fill="auto"/>
            <w:noWrap/>
            <w:vAlign w:val="center"/>
            <w:hideMark/>
          </w:tcPr>
          <w:p w14:paraId="4F58DCBA" w14:textId="77777777" w:rsidR="003235B9" w:rsidRPr="00B27F12" w:rsidRDefault="003235B9" w:rsidP="00F15970">
            <w:pPr>
              <w:spacing w:after="0"/>
              <w:ind w:left="100"/>
              <w:rPr>
                <w:rFonts w:eastAsia="Times New Roman"/>
                <w:color w:val="000000"/>
              </w:rPr>
            </w:pPr>
            <w:r>
              <w:rPr>
                <w:rFonts w:eastAsia="Times New Roman"/>
                <w:color w:val="000000"/>
              </w:rPr>
              <w:t>Select File</w:t>
            </w:r>
          </w:p>
        </w:tc>
        <w:tc>
          <w:tcPr>
            <w:tcW w:w="7173" w:type="dxa"/>
            <w:gridSpan w:val="2"/>
            <w:tcBorders>
              <w:top w:val="nil"/>
              <w:left w:val="nil"/>
              <w:bottom w:val="single" w:sz="4" w:space="0" w:color="auto"/>
              <w:right w:val="single" w:sz="8" w:space="0" w:color="auto"/>
            </w:tcBorders>
            <w:shd w:val="clear" w:color="auto" w:fill="auto"/>
            <w:noWrap/>
            <w:vAlign w:val="bottom"/>
            <w:hideMark/>
          </w:tcPr>
          <w:p w14:paraId="1F18B5F9" w14:textId="77777777" w:rsidR="003235B9" w:rsidRPr="00B27F12" w:rsidRDefault="003235B9" w:rsidP="00F15970">
            <w:pPr>
              <w:spacing w:after="0"/>
              <w:rPr>
                <w:rFonts w:eastAsia="Times New Roman"/>
                <w:color w:val="000000"/>
              </w:rPr>
            </w:pPr>
            <w:r>
              <w:rPr>
                <w:rFonts w:eastAsia="Times New Roman"/>
                <w:color w:val="000000"/>
              </w:rPr>
              <w:t>Used to navigate to the new license activation file (.lic).</w:t>
            </w:r>
          </w:p>
        </w:tc>
      </w:tr>
      <w:tr w:rsidR="003235B9" w:rsidRPr="00B27F12" w14:paraId="607A84F8" w14:textId="77777777" w:rsidTr="00F15970">
        <w:trPr>
          <w:trHeight w:val="290"/>
        </w:trPr>
        <w:tc>
          <w:tcPr>
            <w:tcW w:w="2935" w:type="dxa"/>
            <w:tcBorders>
              <w:top w:val="nil"/>
              <w:left w:val="single" w:sz="8" w:space="0" w:color="auto"/>
              <w:bottom w:val="single" w:sz="4" w:space="0" w:color="auto"/>
              <w:right w:val="single" w:sz="4" w:space="0" w:color="auto"/>
            </w:tcBorders>
            <w:shd w:val="clear" w:color="auto" w:fill="auto"/>
            <w:noWrap/>
            <w:vAlign w:val="center"/>
            <w:hideMark/>
          </w:tcPr>
          <w:p w14:paraId="1B6D5B28" w14:textId="77777777" w:rsidR="003235B9" w:rsidRPr="00B27F12" w:rsidRDefault="003235B9" w:rsidP="00F15970">
            <w:pPr>
              <w:spacing w:after="0"/>
              <w:ind w:left="100"/>
              <w:rPr>
                <w:rFonts w:eastAsia="Times New Roman"/>
                <w:color w:val="000000"/>
              </w:rPr>
            </w:pPr>
            <w:r w:rsidRPr="00B27F12">
              <w:rPr>
                <w:rFonts w:eastAsia="Times New Roman"/>
                <w:color w:val="000000"/>
              </w:rPr>
              <w:t>Upload License</w:t>
            </w:r>
          </w:p>
        </w:tc>
        <w:tc>
          <w:tcPr>
            <w:tcW w:w="7173" w:type="dxa"/>
            <w:gridSpan w:val="2"/>
            <w:tcBorders>
              <w:top w:val="nil"/>
              <w:left w:val="nil"/>
              <w:bottom w:val="single" w:sz="4" w:space="0" w:color="auto"/>
              <w:right w:val="single" w:sz="8" w:space="0" w:color="auto"/>
            </w:tcBorders>
            <w:shd w:val="clear" w:color="auto" w:fill="auto"/>
            <w:noWrap/>
            <w:vAlign w:val="bottom"/>
            <w:hideMark/>
          </w:tcPr>
          <w:p w14:paraId="4D4EBB76" w14:textId="77777777" w:rsidR="003235B9" w:rsidRPr="00B27F12" w:rsidRDefault="003235B9" w:rsidP="00F15970">
            <w:pPr>
              <w:spacing w:after="0"/>
              <w:rPr>
                <w:rFonts w:eastAsia="Times New Roman"/>
                <w:color w:val="000000"/>
              </w:rPr>
            </w:pPr>
            <w:r w:rsidRPr="00B27F12">
              <w:rPr>
                <w:rFonts w:eastAsia="Times New Roman"/>
                <w:color w:val="000000"/>
              </w:rPr>
              <w:t>Uploads an activation license key to the server</w:t>
            </w:r>
          </w:p>
        </w:tc>
      </w:tr>
    </w:tbl>
    <w:p w14:paraId="2944E7E7" w14:textId="590076AC" w:rsidR="001E5D99" w:rsidRDefault="001E5D99" w:rsidP="00064266"/>
    <w:p w14:paraId="01D58017" w14:textId="52521148" w:rsidR="003235B9" w:rsidRDefault="006D203A" w:rsidP="006D203A">
      <w:pPr>
        <w:pStyle w:val="Heading2"/>
      </w:pPr>
      <w:bookmarkStart w:id="84" w:name="_Toc67406804"/>
      <w:r>
        <w:t>Patches Menu Item</w:t>
      </w:r>
      <w:bookmarkEnd w:id="84"/>
    </w:p>
    <w:p w14:paraId="7EA3EDFB" w14:textId="77777777" w:rsidR="008A2F6F" w:rsidRPr="00EA5D44" w:rsidRDefault="008A2F6F" w:rsidP="008A2F6F">
      <w:r>
        <w:t>Displays the patch and version history in a table which is maintained in the /opt/VDC/VERSION file.</w:t>
      </w:r>
    </w:p>
    <w:p w14:paraId="316DE59A" w14:textId="075E28A7" w:rsidR="006D203A" w:rsidRDefault="002E6FA0" w:rsidP="006D203A">
      <w:r>
        <w:rPr>
          <w:noProof/>
        </w:rPr>
        <w:drawing>
          <wp:inline distT="0" distB="0" distL="0" distR="0" wp14:anchorId="0D5CF329" wp14:editId="41E92E6E">
            <wp:extent cx="5942330" cy="3190240"/>
            <wp:effectExtent l="0" t="0" r="1270" b="0"/>
            <wp:docPr id="593184434" name="Picture 593184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2330" cy="3190240"/>
                    </a:xfrm>
                    <a:prstGeom prst="rect">
                      <a:avLst/>
                    </a:prstGeom>
                  </pic:spPr>
                </pic:pic>
              </a:graphicData>
            </a:graphic>
          </wp:inline>
        </w:drawing>
      </w:r>
    </w:p>
    <w:tbl>
      <w:tblPr>
        <w:tblW w:w="9626" w:type="dxa"/>
        <w:tblInd w:w="-10" w:type="dxa"/>
        <w:tblLook w:val="04A0" w:firstRow="1" w:lastRow="0" w:firstColumn="1" w:lastColumn="0" w:noHBand="0" w:noVBand="1"/>
      </w:tblPr>
      <w:tblGrid>
        <w:gridCol w:w="2786"/>
        <w:gridCol w:w="332"/>
        <w:gridCol w:w="6508"/>
      </w:tblGrid>
      <w:tr w:rsidR="00924185" w:rsidRPr="00B27F12" w14:paraId="26B3288A" w14:textId="77777777" w:rsidTr="00F15970">
        <w:trPr>
          <w:trHeight w:val="300"/>
        </w:trPr>
        <w:tc>
          <w:tcPr>
            <w:tcW w:w="3118" w:type="dxa"/>
            <w:gridSpan w:val="2"/>
            <w:tcBorders>
              <w:top w:val="single" w:sz="8" w:space="0" w:color="auto"/>
              <w:left w:val="single" w:sz="8" w:space="0" w:color="auto"/>
              <w:bottom w:val="single" w:sz="8" w:space="0" w:color="auto"/>
              <w:right w:val="single" w:sz="4" w:space="0" w:color="auto"/>
            </w:tcBorders>
            <w:shd w:val="clear" w:color="auto" w:fill="000000"/>
            <w:noWrap/>
            <w:vAlign w:val="bottom"/>
            <w:hideMark/>
          </w:tcPr>
          <w:p w14:paraId="1B7CCD60" w14:textId="77777777" w:rsidR="00924185" w:rsidRPr="00B27F12" w:rsidRDefault="00924185" w:rsidP="00F15970">
            <w:pPr>
              <w:spacing w:after="0"/>
              <w:rPr>
                <w:rFonts w:eastAsia="Times New Roman"/>
                <w:color w:val="FFFFFF"/>
              </w:rPr>
            </w:pPr>
            <w:r>
              <w:rPr>
                <w:rFonts w:eastAsia="Times New Roman"/>
                <w:color w:val="FFFFFF"/>
              </w:rPr>
              <w:t>Button</w:t>
            </w:r>
          </w:p>
        </w:tc>
        <w:tc>
          <w:tcPr>
            <w:tcW w:w="6508" w:type="dxa"/>
            <w:tcBorders>
              <w:top w:val="single" w:sz="8" w:space="0" w:color="auto"/>
              <w:left w:val="nil"/>
              <w:bottom w:val="single" w:sz="8" w:space="0" w:color="auto"/>
              <w:right w:val="single" w:sz="8" w:space="0" w:color="auto"/>
            </w:tcBorders>
            <w:shd w:val="clear" w:color="auto" w:fill="000000"/>
            <w:noWrap/>
            <w:vAlign w:val="bottom"/>
            <w:hideMark/>
          </w:tcPr>
          <w:p w14:paraId="1DDF9DBD" w14:textId="77777777" w:rsidR="00924185" w:rsidRPr="00B27F12" w:rsidRDefault="00924185" w:rsidP="00F15970">
            <w:pPr>
              <w:spacing w:after="0"/>
              <w:rPr>
                <w:rFonts w:eastAsia="Times New Roman"/>
                <w:color w:val="FFFFFF"/>
              </w:rPr>
            </w:pPr>
            <w:r w:rsidRPr="00B27F12">
              <w:rPr>
                <w:rFonts w:eastAsia="Times New Roman"/>
                <w:color w:val="FFFFFF"/>
              </w:rPr>
              <w:t>Definition</w:t>
            </w:r>
          </w:p>
        </w:tc>
      </w:tr>
      <w:tr w:rsidR="00924185" w:rsidRPr="00B27F12" w14:paraId="77671405" w14:textId="77777777" w:rsidTr="00F15970">
        <w:trPr>
          <w:trHeight w:val="300"/>
        </w:trPr>
        <w:tc>
          <w:tcPr>
            <w:tcW w:w="2786" w:type="dxa"/>
            <w:tcBorders>
              <w:top w:val="nil"/>
              <w:left w:val="single" w:sz="8" w:space="0" w:color="auto"/>
              <w:bottom w:val="single" w:sz="8" w:space="0" w:color="auto"/>
              <w:right w:val="single" w:sz="4" w:space="0" w:color="auto"/>
            </w:tcBorders>
            <w:shd w:val="clear" w:color="auto" w:fill="auto"/>
            <w:noWrap/>
            <w:vAlign w:val="center"/>
            <w:hideMark/>
          </w:tcPr>
          <w:p w14:paraId="4226F78C" w14:textId="77777777" w:rsidR="00924185" w:rsidRPr="00B27F12" w:rsidRDefault="00924185" w:rsidP="00F15970">
            <w:pPr>
              <w:spacing w:after="0"/>
              <w:ind w:left="100"/>
              <w:rPr>
                <w:rFonts w:eastAsia="Times New Roman"/>
                <w:color w:val="000000"/>
              </w:rPr>
            </w:pPr>
            <w:r w:rsidRPr="00B27F12">
              <w:rPr>
                <w:rFonts w:eastAsia="Times New Roman"/>
                <w:color w:val="000000"/>
              </w:rPr>
              <w:t>Download Patch History</w:t>
            </w:r>
          </w:p>
        </w:tc>
        <w:tc>
          <w:tcPr>
            <w:tcW w:w="6840" w:type="dxa"/>
            <w:gridSpan w:val="2"/>
            <w:tcBorders>
              <w:top w:val="nil"/>
              <w:left w:val="nil"/>
              <w:bottom w:val="single" w:sz="8" w:space="0" w:color="auto"/>
              <w:right w:val="single" w:sz="8" w:space="0" w:color="auto"/>
            </w:tcBorders>
            <w:shd w:val="clear" w:color="auto" w:fill="auto"/>
            <w:noWrap/>
            <w:vAlign w:val="bottom"/>
            <w:hideMark/>
          </w:tcPr>
          <w:p w14:paraId="6BF37F49" w14:textId="77777777" w:rsidR="00924185" w:rsidRPr="00B27F12" w:rsidRDefault="00924185" w:rsidP="00F15970">
            <w:pPr>
              <w:spacing w:after="0"/>
              <w:ind w:left="104"/>
              <w:rPr>
                <w:rFonts w:eastAsia="Times New Roman"/>
                <w:color w:val="000000"/>
              </w:rPr>
            </w:pPr>
            <w:r w:rsidRPr="00B27F12">
              <w:rPr>
                <w:rFonts w:eastAsia="Times New Roman"/>
                <w:color w:val="000000"/>
              </w:rPr>
              <w:t>Downloads the patch history onto the user’s computer</w:t>
            </w:r>
          </w:p>
        </w:tc>
      </w:tr>
      <w:tr w:rsidR="00924185" w:rsidRPr="00B27F12" w14:paraId="1B8EB0CA" w14:textId="77777777" w:rsidTr="00F15970">
        <w:trPr>
          <w:trHeight w:val="290"/>
        </w:trPr>
        <w:tc>
          <w:tcPr>
            <w:tcW w:w="2786" w:type="dxa"/>
            <w:tcBorders>
              <w:top w:val="nil"/>
              <w:left w:val="single" w:sz="8" w:space="0" w:color="auto"/>
              <w:bottom w:val="single" w:sz="4" w:space="0" w:color="auto"/>
              <w:right w:val="single" w:sz="4" w:space="0" w:color="auto"/>
            </w:tcBorders>
            <w:shd w:val="clear" w:color="auto" w:fill="auto"/>
            <w:noWrap/>
            <w:vAlign w:val="center"/>
            <w:hideMark/>
          </w:tcPr>
          <w:p w14:paraId="4877F170" w14:textId="77777777" w:rsidR="00924185" w:rsidRPr="00B27F12" w:rsidRDefault="00924185" w:rsidP="00F15970">
            <w:pPr>
              <w:spacing w:after="0"/>
              <w:ind w:left="100"/>
              <w:rPr>
                <w:rFonts w:eastAsia="Times New Roman"/>
                <w:color w:val="000000"/>
              </w:rPr>
            </w:pPr>
            <w:r w:rsidRPr="00B27F12">
              <w:rPr>
                <w:rFonts w:eastAsia="Times New Roman"/>
                <w:color w:val="000000"/>
              </w:rPr>
              <w:t xml:space="preserve">Applied </w:t>
            </w:r>
            <w:r>
              <w:rPr>
                <w:rFonts w:eastAsia="Times New Roman"/>
                <w:color w:val="000000"/>
              </w:rPr>
              <w:t>a New Patch</w:t>
            </w:r>
          </w:p>
        </w:tc>
        <w:tc>
          <w:tcPr>
            <w:tcW w:w="6840" w:type="dxa"/>
            <w:gridSpan w:val="2"/>
            <w:tcBorders>
              <w:top w:val="nil"/>
              <w:left w:val="nil"/>
              <w:bottom w:val="single" w:sz="4" w:space="0" w:color="auto"/>
              <w:right w:val="single" w:sz="8" w:space="0" w:color="auto"/>
            </w:tcBorders>
            <w:shd w:val="clear" w:color="auto" w:fill="auto"/>
            <w:noWrap/>
            <w:vAlign w:val="bottom"/>
            <w:hideMark/>
          </w:tcPr>
          <w:p w14:paraId="3C7625A3" w14:textId="77777777" w:rsidR="00924185" w:rsidRPr="00B27F12" w:rsidRDefault="00924185" w:rsidP="00F15970">
            <w:pPr>
              <w:spacing w:after="0"/>
              <w:ind w:left="104"/>
              <w:rPr>
                <w:rFonts w:eastAsia="Times New Roman"/>
                <w:color w:val="000000"/>
              </w:rPr>
            </w:pPr>
            <w:r>
              <w:rPr>
                <w:rFonts w:eastAsia="Times New Roman"/>
                <w:color w:val="000000"/>
              </w:rPr>
              <w:t>Launches a warning window and then a browse window to upload and apply a patch to the server.</w:t>
            </w:r>
          </w:p>
        </w:tc>
      </w:tr>
    </w:tbl>
    <w:p w14:paraId="424A3DA6" w14:textId="7C24AFB4" w:rsidR="002E6FA0" w:rsidRDefault="002E6FA0" w:rsidP="006D203A"/>
    <w:p w14:paraId="2675797D" w14:textId="25F9704C" w:rsidR="00924185" w:rsidRDefault="008200DE" w:rsidP="006D203A">
      <w:r>
        <w:rPr>
          <w:noProof/>
        </w:rPr>
        <w:lastRenderedPageBreak/>
        <w:drawing>
          <wp:inline distT="0" distB="0" distL="0" distR="0" wp14:anchorId="2C78FB4F" wp14:editId="384DCD68">
            <wp:extent cx="3192093" cy="1733702"/>
            <wp:effectExtent l="0" t="0" r="8890" b="0"/>
            <wp:docPr id="593184435" name="Picture 593184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227714" cy="1753048"/>
                    </a:xfrm>
                    <a:prstGeom prst="rect">
                      <a:avLst/>
                    </a:prstGeom>
                  </pic:spPr>
                </pic:pic>
              </a:graphicData>
            </a:graphic>
          </wp:inline>
        </w:drawing>
      </w:r>
    </w:p>
    <w:p w14:paraId="6D55E1C2" w14:textId="5E7407FD" w:rsidR="00FE7BC3" w:rsidRDefault="00FE7BC3" w:rsidP="006D203A">
      <w:r>
        <w:rPr>
          <w:noProof/>
        </w:rPr>
        <w:drawing>
          <wp:inline distT="0" distB="0" distL="0" distR="0" wp14:anchorId="43FD66A4" wp14:editId="6B57896D">
            <wp:extent cx="4876349" cy="1792224"/>
            <wp:effectExtent l="0" t="0" r="635" b="0"/>
            <wp:docPr id="593184436" name="Picture 593184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b="48865"/>
                    <a:stretch/>
                  </pic:blipFill>
                  <pic:spPr bwMode="auto">
                    <a:xfrm>
                      <a:off x="0" y="0"/>
                      <a:ext cx="4877223" cy="1792545"/>
                    </a:xfrm>
                    <a:prstGeom prst="rect">
                      <a:avLst/>
                    </a:prstGeom>
                    <a:ln>
                      <a:noFill/>
                    </a:ln>
                    <a:extLst>
                      <a:ext uri="{53640926-AAD7-44D8-BBD7-CCE9431645EC}">
                        <a14:shadowObscured xmlns:a14="http://schemas.microsoft.com/office/drawing/2010/main"/>
                      </a:ext>
                    </a:extLst>
                  </pic:spPr>
                </pic:pic>
              </a:graphicData>
            </a:graphic>
          </wp:inline>
        </w:drawing>
      </w:r>
    </w:p>
    <w:p w14:paraId="24634EFA" w14:textId="6C8C7EF0" w:rsidR="00FE7BC3" w:rsidRDefault="00FE7BC3" w:rsidP="00FE7BC3">
      <w:pPr>
        <w:pStyle w:val="Heading2"/>
      </w:pPr>
      <w:bookmarkStart w:id="85" w:name="_Toc67406805"/>
      <w:r>
        <w:t>Email Server Setting</w:t>
      </w:r>
      <w:r w:rsidR="001004D6">
        <w:t>s</w:t>
      </w:r>
      <w:r>
        <w:t xml:space="preserve"> Menu Item</w:t>
      </w:r>
      <w:bookmarkEnd w:id="85"/>
    </w:p>
    <w:p w14:paraId="08164EF6" w14:textId="46E85284" w:rsidR="00FE7BC3" w:rsidRPr="00FE7BC3" w:rsidRDefault="001004D6" w:rsidP="00FE7BC3">
      <w:r w:rsidRPr="001004D6">
        <w:t xml:space="preserve">This function allows users to manage the mail delivery settings for the application.  There are multiple email delivery functions in the application which will utilize these settings.  If there are reasons to manage each of these mail delivery features with separate mail settings then please use the vdctools feature to configure them individually.  </w:t>
      </w:r>
    </w:p>
    <w:p w14:paraId="095A53C3" w14:textId="24F1563C" w:rsidR="001E5D99" w:rsidRDefault="00A76FF7" w:rsidP="00064266">
      <w:r>
        <w:rPr>
          <w:noProof/>
        </w:rPr>
        <w:drawing>
          <wp:inline distT="0" distB="0" distL="0" distR="0" wp14:anchorId="3BCA7D9A" wp14:editId="62414F37">
            <wp:extent cx="5942330" cy="3190240"/>
            <wp:effectExtent l="0" t="0" r="1270" b="0"/>
            <wp:docPr id="593184437" name="Picture 593184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2330" cy="3190240"/>
                    </a:xfrm>
                    <a:prstGeom prst="rect">
                      <a:avLst/>
                    </a:prstGeom>
                  </pic:spPr>
                </pic:pic>
              </a:graphicData>
            </a:graphic>
          </wp:inline>
        </w:drawing>
      </w:r>
    </w:p>
    <w:p w14:paraId="5985FEC8" w14:textId="2350EBF3" w:rsidR="00A76FF7" w:rsidRDefault="00373592" w:rsidP="00064266">
      <w:r w:rsidRPr="00373592">
        <w:rPr>
          <w:b/>
          <w:bCs/>
        </w:rPr>
        <w:lastRenderedPageBreak/>
        <w:t>Note:</w:t>
      </w:r>
      <w:r w:rsidRPr="00373592">
        <w:t xml:space="preserve"> Configurations defined on this page are implemented without the need to restart processes or reboot the server. The page shows the current email server settings.</w:t>
      </w:r>
    </w:p>
    <w:tbl>
      <w:tblPr>
        <w:tblW w:w="10108" w:type="dxa"/>
        <w:tblInd w:w="-10" w:type="dxa"/>
        <w:tblLook w:val="04A0" w:firstRow="1" w:lastRow="0" w:firstColumn="1" w:lastColumn="0" w:noHBand="0" w:noVBand="1"/>
      </w:tblPr>
      <w:tblGrid>
        <w:gridCol w:w="2935"/>
        <w:gridCol w:w="183"/>
        <w:gridCol w:w="6990"/>
      </w:tblGrid>
      <w:tr w:rsidR="009D5865" w:rsidRPr="00B27F12" w14:paraId="3051AA92" w14:textId="77777777" w:rsidTr="00F15970">
        <w:trPr>
          <w:trHeight w:val="300"/>
        </w:trPr>
        <w:tc>
          <w:tcPr>
            <w:tcW w:w="3118" w:type="dxa"/>
            <w:gridSpan w:val="2"/>
            <w:tcBorders>
              <w:top w:val="single" w:sz="8" w:space="0" w:color="auto"/>
              <w:left w:val="single" w:sz="8" w:space="0" w:color="auto"/>
              <w:bottom w:val="single" w:sz="8" w:space="0" w:color="auto"/>
              <w:right w:val="single" w:sz="4" w:space="0" w:color="auto"/>
            </w:tcBorders>
            <w:shd w:val="clear" w:color="auto" w:fill="000000"/>
            <w:noWrap/>
            <w:vAlign w:val="bottom"/>
            <w:hideMark/>
          </w:tcPr>
          <w:p w14:paraId="5E7B4BFD" w14:textId="77777777" w:rsidR="009D5865" w:rsidRPr="00B27F12" w:rsidRDefault="009D5865" w:rsidP="00F15970">
            <w:pPr>
              <w:spacing w:after="0"/>
              <w:rPr>
                <w:rFonts w:eastAsia="Times New Roman"/>
                <w:color w:val="FFFFFF"/>
              </w:rPr>
            </w:pPr>
            <w:r>
              <w:rPr>
                <w:rFonts w:eastAsia="Times New Roman"/>
                <w:color w:val="FFFFFF"/>
              </w:rPr>
              <w:t>Field</w:t>
            </w:r>
          </w:p>
        </w:tc>
        <w:tc>
          <w:tcPr>
            <w:tcW w:w="6990" w:type="dxa"/>
            <w:tcBorders>
              <w:top w:val="single" w:sz="8" w:space="0" w:color="auto"/>
              <w:left w:val="nil"/>
              <w:bottom w:val="single" w:sz="8" w:space="0" w:color="auto"/>
              <w:right w:val="single" w:sz="8" w:space="0" w:color="auto"/>
            </w:tcBorders>
            <w:shd w:val="clear" w:color="auto" w:fill="000000"/>
            <w:noWrap/>
            <w:vAlign w:val="bottom"/>
            <w:hideMark/>
          </w:tcPr>
          <w:p w14:paraId="3B1F06B9" w14:textId="77777777" w:rsidR="009D5865" w:rsidRPr="00B27F12" w:rsidRDefault="009D5865" w:rsidP="00F15970">
            <w:pPr>
              <w:spacing w:after="0"/>
              <w:rPr>
                <w:rFonts w:eastAsia="Times New Roman"/>
                <w:color w:val="FFFFFF"/>
              </w:rPr>
            </w:pPr>
            <w:r w:rsidRPr="00B27F12">
              <w:rPr>
                <w:rFonts w:eastAsia="Times New Roman"/>
                <w:color w:val="FFFFFF"/>
              </w:rPr>
              <w:t>Definition</w:t>
            </w:r>
          </w:p>
        </w:tc>
      </w:tr>
      <w:tr w:rsidR="009D5865" w:rsidRPr="00B27F12" w14:paraId="760D6400" w14:textId="77777777" w:rsidTr="00F15970">
        <w:trPr>
          <w:trHeight w:val="290"/>
        </w:trPr>
        <w:tc>
          <w:tcPr>
            <w:tcW w:w="2935" w:type="dxa"/>
            <w:tcBorders>
              <w:top w:val="nil"/>
              <w:left w:val="single" w:sz="8" w:space="0" w:color="auto"/>
              <w:bottom w:val="single" w:sz="4" w:space="0" w:color="auto"/>
              <w:right w:val="single" w:sz="4" w:space="0" w:color="auto"/>
            </w:tcBorders>
            <w:shd w:val="clear" w:color="auto" w:fill="auto"/>
            <w:noWrap/>
            <w:vAlign w:val="center"/>
            <w:hideMark/>
          </w:tcPr>
          <w:p w14:paraId="480961D4" w14:textId="77777777" w:rsidR="009D5865" w:rsidRPr="00B27F12" w:rsidRDefault="009D5865" w:rsidP="00F15970">
            <w:pPr>
              <w:spacing w:after="0"/>
              <w:rPr>
                <w:rFonts w:eastAsia="Times New Roman"/>
                <w:color w:val="000000"/>
              </w:rPr>
            </w:pPr>
            <w:r>
              <w:rPr>
                <w:rFonts w:eastAsia="Times New Roman"/>
                <w:color w:val="000000"/>
              </w:rPr>
              <w:t>Host</w:t>
            </w:r>
          </w:p>
        </w:tc>
        <w:tc>
          <w:tcPr>
            <w:tcW w:w="7173" w:type="dxa"/>
            <w:gridSpan w:val="2"/>
            <w:tcBorders>
              <w:top w:val="nil"/>
              <w:left w:val="nil"/>
              <w:bottom w:val="single" w:sz="4" w:space="0" w:color="auto"/>
              <w:right w:val="single" w:sz="8" w:space="0" w:color="auto"/>
            </w:tcBorders>
            <w:shd w:val="clear" w:color="auto" w:fill="auto"/>
            <w:noWrap/>
            <w:vAlign w:val="bottom"/>
            <w:hideMark/>
          </w:tcPr>
          <w:p w14:paraId="2AFAE419" w14:textId="77777777" w:rsidR="009D5865" w:rsidRPr="00B27F12" w:rsidRDefault="009D5865" w:rsidP="00F15970">
            <w:pPr>
              <w:spacing w:after="0"/>
              <w:rPr>
                <w:rFonts w:eastAsia="Times New Roman"/>
                <w:color w:val="000000"/>
              </w:rPr>
            </w:pPr>
            <w:r>
              <w:rPr>
                <w:rFonts w:eastAsia="Times New Roman"/>
                <w:color w:val="000000"/>
              </w:rPr>
              <w:t>IP Address or hostname of the SMTP mail delivery server.</w:t>
            </w:r>
          </w:p>
        </w:tc>
      </w:tr>
      <w:tr w:rsidR="009D5865" w:rsidRPr="00B27F12" w14:paraId="6F965406" w14:textId="77777777" w:rsidTr="00F15970">
        <w:trPr>
          <w:trHeight w:val="290"/>
        </w:trPr>
        <w:tc>
          <w:tcPr>
            <w:tcW w:w="2935" w:type="dxa"/>
            <w:tcBorders>
              <w:top w:val="nil"/>
              <w:left w:val="single" w:sz="8" w:space="0" w:color="auto"/>
              <w:bottom w:val="single" w:sz="4" w:space="0" w:color="auto"/>
              <w:right w:val="single" w:sz="4" w:space="0" w:color="auto"/>
            </w:tcBorders>
            <w:shd w:val="clear" w:color="auto" w:fill="auto"/>
            <w:noWrap/>
            <w:vAlign w:val="center"/>
            <w:hideMark/>
          </w:tcPr>
          <w:p w14:paraId="7AC25ACB" w14:textId="77777777" w:rsidR="009D5865" w:rsidRPr="00B27F12" w:rsidRDefault="009D5865" w:rsidP="00F15970">
            <w:pPr>
              <w:spacing w:after="0"/>
              <w:rPr>
                <w:rFonts w:eastAsia="Times New Roman"/>
                <w:color w:val="000000"/>
              </w:rPr>
            </w:pPr>
            <w:r>
              <w:rPr>
                <w:rFonts w:eastAsia="Times New Roman"/>
                <w:color w:val="000000"/>
              </w:rPr>
              <w:t>From Email Address</w:t>
            </w:r>
          </w:p>
        </w:tc>
        <w:tc>
          <w:tcPr>
            <w:tcW w:w="7173" w:type="dxa"/>
            <w:gridSpan w:val="2"/>
            <w:tcBorders>
              <w:top w:val="nil"/>
              <w:left w:val="nil"/>
              <w:bottom w:val="single" w:sz="4" w:space="0" w:color="auto"/>
              <w:right w:val="single" w:sz="8" w:space="0" w:color="auto"/>
            </w:tcBorders>
            <w:shd w:val="clear" w:color="auto" w:fill="auto"/>
            <w:noWrap/>
            <w:vAlign w:val="bottom"/>
            <w:hideMark/>
          </w:tcPr>
          <w:p w14:paraId="0D221543" w14:textId="77777777" w:rsidR="009D5865" w:rsidRPr="00B27F12" w:rsidRDefault="009D5865" w:rsidP="00F15970">
            <w:pPr>
              <w:spacing w:after="0"/>
              <w:rPr>
                <w:rFonts w:eastAsia="Times New Roman"/>
                <w:color w:val="000000"/>
              </w:rPr>
            </w:pPr>
            <w:r w:rsidRPr="00BC142D">
              <w:rPr>
                <w:rFonts w:eastAsia="Times New Roman"/>
                <w:color w:val="000000"/>
              </w:rPr>
              <w:t>The From address to be used for delivery of all messages to end users.</w:t>
            </w:r>
          </w:p>
        </w:tc>
      </w:tr>
      <w:tr w:rsidR="009D5865" w:rsidRPr="00B27F12" w14:paraId="158C004E" w14:textId="77777777" w:rsidTr="00F15970">
        <w:trPr>
          <w:trHeight w:val="300"/>
        </w:trPr>
        <w:tc>
          <w:tcPr>
            <w:tcW w:w="2935" w:type="dxa"/>
            <w:tcBorders>
              <w:top w:val="nil"/>
              <w:left w:val="single" w:sz="8" w:space="0" w:color="auto"/>
              <w:bottom w:val="single" w:sz="8" w:space="0" w:color="auto"/>
              <w:right w:val="single" w:sz="4" w:space="0" w:color="auto"/>
            </w:tcBorders>
            <w:shd w:val="clear" w:color="auto" w:fill="auto"/>
            <w:noWrap/>
            <w:vAlign w:val="center"/>
            <w:hideMark/>
          </w:tcPr>
          <w:p w14:paraId="75225C38" w14:textId="77777777" w:rsidR="009D5865" w:rsidRPr="00B27F12" w:rsidRDefault="009D5865" w:rsidP="00F15970">
            <w:pPr>
              <w:spacing w:after="0"/>
              <w:rPr>
                <w:rFonts w:eastAsia="Times New Roman"/>
                <w:color w:val="000000"/>
              </w:rPr>
            </w:pPr>
            <w:r>
              <w:rPr>
                <w:rFonts w:eastAsia="Times New Roman"/>
                <w:color w:val="000000"/>
              </w:rPr>
              <w:t>Auth</w:t>
            </w:r>
          </w:p>
        </w:tc>
        <w:tc>
          <w:tcPr>
            <w:tcW w:w="7173" w:type="dxa"/>
            <w:gridSpan w:val="2"/>
            <w:tcBorders>
              <w:top w:val="nil"/>
              <w:left w:val="nil"/>
              <w:bottom w:val="single" w:sz="8" w:space="0" w:color="auto"/>
              <w:right w:val="single" w:sz="8" w:space="0" w:color="auto"/>
            </w:tcBorders>
            <w:shd w:val="clear" w:color="auto" w:fill="auto"/>
            <w:noWrap/>
            <w:vAlign w:val="bottom"/>
            <w:hideMark/>
          </w:tcPr>
          <w:p w14:paraId="4238BBDE" w14:textId="77777777" w:rsidR="009D5865" w:rsidRPr="00B27F12" w:rsidRDefault="009D5865" w:rsidP="00F15970">
            <w:pPr>
              <w:spacing w:after="0"/>
              <w:rPr>
                <w:rFonts w:eastAsia="Times New Roman"/>
                <w:color w:val="000000"/>
              </w:rPr>
            </w:pPr>
            <w:r w:rsidRPr="00BC142D">
              <w:rPr>
                <w:rFonts w:eastAsia="Times New Roman"/>
                <w:color w:val="000000"/>
              </w:rPr>
              <w:t>SMTP Authorization setting for the use of the SMTP server.</w:t>
            </w:r>
          </w:p>
        </w:tc>
      </w:tr>
      <w:tr w:rsidR="009D5865" w:rsidRPr="00B27F12" w14:paraId="6203035A" w14:textId="77777777" w:rsidTr="00F15970">
        <w:trPr>
          <w:trHeight w:val="300"/>
        </w:trPr>
        <w:tc>
          <w:tcPr>
            <w:tcW w:w="2935" w:type="dxa"/>
            <w:tcBorders>
              <w:top w:val="nil"/>
              <w:left w:val="single" w:sz="8" w:space="0" w:color="auto"/>
              <w:bottom w:val="single" w:sz="8" w:space="0" w:color="auto"/>
              <w:right w:val="single" w:sz="4" w:space="0" w:color="auto"/>
            </w:tcBorders>
            <w:shd w:val="clear" w:color="auto" w:fill="auto"/>
            <w:noWrap/>
            <w:vAlign w:val="center"/>
            <w:hideMark/>
          </w:tcPr>
          <w:p w14:paraId="36F45CD8" w14:textId="77777777" w:rsidR="009D5865" w:rsidRPr="00B27F12" w:rsidRDefault="009D5865" w:rsidP="00F15970">
            <w:pPr>
              <w:spacing w:after="0"/>
              <w:rPr>
                <w:rFonts w:eastAsia="Times New Roman"/>
                <w:color w:val="000000"/>
              </w:rPr>
            </w:pPr>
            <w:r w:rsidRPr="00BC142D">
              <w:rPr>
                <w:rFonts w:eastAsia="Times New Roman"/>
                <w:color w:val="000000"/>
              </w:rPr>
              <w:t>Username and Password</w:t>
            </w:r>
          </w:p>
        </w:tc>
        <w:tc>
          <w:tcPr>
            <w:tcW w:w="7173" w:type="dxa"/>
            <w:gridSpan w:val="2"/>
            <w:tcBorders>
              <w:top w:val="nil"/>
              <w:left w:val="nil"/>
              <w:bottom w:val="single" w:sz="8" w:space="0" w:color="auto"/>
              <w:right w:val="single" w:sz="8" w:space="0" w:color="auto"/>
            </w:tcBorders>
            <w:shd w:val="clear" w:color="auto" w:fill="auto"/>
            <w:noWrap/>
            <w:vAlign w:val="bottom"/>
            <w:hideMark/>
          </w:tcPr>
          <w:p w14:paraId="579AA043" w14:textId="77777777" w:rsidR="009D5865" w:rsidRPr="00B27F12" w:rsidRDefault="009D5865" w:rsidP="00F15970">
            <w:pPr>
              <w:spacing w:after="0"/>
              <w:rPr>
                <w:rFonts w:eastAsia="Times New Roman"/>
                <w:color w:val="000000"/>
              </w:rPr>
            </w:pPr>
            <w:r w:rsidRPr="00BC142D">
              <w:rPr>
                <w:rFonts w:eastAsia="Times New Roman"/>
                <w:color w:val="000000"/>
              </w:rPr>
              <w:t>If SMTP Authorization is required</w:t>
            </w:r>
            <w:r>
              <w:rPr>
                <w:rFonts w:eastAsia="Times New Roman"/>
                <w:color w:val="000000"/>
              </w:rPr>
              <w:t>,</w:t>
            </w:r>
            <w:r w:rsidRPr="00BC142D">
              <w:rPr>
                <w:rFonts w:eastAsia="Times New Roman"/>
                <w:color w:val="000000"/>
              </w:rPr>
              <w:t xml:space="preserve"> then provide the user and password needed to connect to the SMTP server to deliver the messages.</w:t>
            </w:r>
          </w:p>
        </w:tc>
      </w:tr>
      <w:tr w:rsidR="009D5865" w:rsidRPr="00B27F12" w14:paraId="1122CE45" w14:textId="77777777" w:rsidTr="00F15970">
        <w:trPr>
          <w:trHeight w:val="300"/>
        </w:trPr>
        <w:tc>
          <w:tcPr>
            <w:tcW w:w="2935" w:type="dxa"/>
            <w:tcBorders>
              <w:top w:val="nil"/>
              <w:left w:val="single" w:sz="8" w:space="0" w:color="auto"/>
              <w:bottom w:val="single" w:sz="8" w:space="0" w:color="auto"/>
              <w:right w:val="single" w:sz="4" w:space="0" w:color="auto"/>
            </w:tcBorders>
            <w:shd w:val="clear" w:color="auto" w:fill="auto"/>
            <w:noWrap/>
            <w:vAlign w:val="center"/>
            <w:hideMark/>
          </w:tcPr>
          <w:p w14:paraId="28A48BCF" w14:textId="77777777" w:rsidR="009D5865" w:rsidRPr="00B27F12" w:rsidRDefault="009D5865" w:rsidP="00F15970">
            <w:pPr>
              <w:spacing w:after="0"/>
              <w:rPr>
                <w:rFonts w:eastAsia="Times New Roman"/>
                <w:color w:val="000000"/>
              </w:rPr>
            </w:pPr>
            <w:r w:rsidRPr="00BC142D">
              <w:rPr>
                <w:rFonts w:eastAsia="Times New Roman"/>
                <w:color w:val="000000"/>
              </w:rPr>
              <w:t>To Email Address</w:t>
            </w:r>
          </w:p>
        </w:tc>
        <w:tc>
          <w:tcPr>
            <w:tcW w:w="7173" w:type="dxa"/>
            <w:gridSpan w:val="2"/>
            <w:tcBorders>
              <w:top w:val="nil"/>
              <w:left w:val="nil"/>
              <w:bottom w:val="single" w:sz="8" w:space="0" w:color="auto"/>
              <w:right w:val="single" w:sz="8" w:space="0" w:color="auto"/>
            </w:tcBorders>
            <w:shd w:val="clear" w:color="auto" w:fill="auto"/>
            <w:noWrap/>
            <w:vAlign w:val="bottom"/>
            <w:hideMark/>
          </w:tcPr>
          <w:p w14:paraId="4B943E31" w14:textId="77777777" w:rsidR="009D5865" w:rsidRPr="00B27F12" w:rsidRDefault="009D5865" w:rsidP="00F15970">
            <w:pPr>
              <w:spacing w:after="0"/>
              <w:rPr>
                <w:rFonts w:eastAsia="Times New Roman"/>
                <w:color w:val="000000"/>
              </w:rPr>
            </w:pPr>
            <w:r w:rsidRPr="00BC142D">
              <w:rPr>
                <w:rFonts w:eastAsia="Times New Roman"/>
                <w:color w:val="000000"/>
              </w:rPr>
              <w:t>Destination address for all internal server admin messages logged by the vdcmon process which will monitor health of the application servers.  Only one recipient or distribution address can be configured in this setting.</w:t>
            </w:r>
          </w:p>
        </w:tc>
      </w:tr>
      <w:tr w:rsidR="009D5865" w:rsidRPr="00B27F12" w14:paraId="3B858F1D" w14:textId="77777777" w:rsidTr="00F15970">
        <w:trPr>
          <w:trHeight w:val="300"/>
        </w:trPr>
        <w:tc>
          <w:tcPr>
            <w:tcW w:w="2935" w:type="dxa"/>
            <w:tcBorders>
              <w:top w:val="nil"/>
              <w:left w:val="single" w:sz="8" w:space="0" w:color="auto"/>
              <w:bottom w:val="single" w:sz="8" w:space="0" w:color="auto"/>
              <w:right w:val="single" w:sz="4" w:space="0" w:color="auto"/>
            </w:tcBorders>
            <w:shd w:val="clear" w:color="auto" w:fill="auto"/>
            <w:noWrap/>
            <w:vAlign w:val="center"/>
            <w:hideMark/>
          </w:tcPr>
          <w:p w14:paraId="7F4FF931" w14:textId="77777777" w:rsidR="009D5865" w:rsidRPr="00B27F12" w:rsidRDefault="009D5865" w:rsidP="00F15970">
            <w:pPr>
              <w:spacing w:after="0"/>
              <w:rPr>
                <w:rFonts w:eastAsia="Times New Roman"/>
                <w:color w:val="000000"/>
              </w:rPr>
            </w:pPr>
            <w:r>
              <w:rPr>
                <w:rFonts w:eastAsia="Times New Roman"/>
                <w:color w:val="000000"/>
              </w:rPr>
              <w:t>Test Configuration</w:t>
            </w:r>
          </w:p>
        </w:tc>
        <w:tc>
          <w:tcPr>
            <w:tcW w:w="7173" w:type="dxa"/>
            <w:gridSpan w:val="2"/>
            <w:tcBorders>
              <w:top w:val="nil"/>
              <w:left w:val="nil"/>
              <w:bottom w:val="single" w:sz="8" w:space="0" w:color="auto"/>
              <w:right w:val="single" w:sz="8" w:space="0" w:color="auto"/>
            </w:tcBorders>
            <w:shd w:val="clear" w:color="auto" w:fill="auto"/>
            <w:noWrap/>
            <w:vAlign w:val="bottom"/>
            <w:hideMark/>
          </w:tcPr>
          <w:p w14:paraId="3A17BB9F" w14:textId="77777777" w:rsidR="009D5865" w:rsidRPr="00B27F12" w:rsidRDefault="009D5865" w:rsidP="00F15970">
            <w:pPr>
              <w:spacing w:after="0"/>
              <w:rPr>
                <w:rFonts w:eastAsia="Times New Roman"/>
                <w:color w:val="000000"/>
              </w:rPr>
            </w:pPr>
            <w:r w:rsidRPr="00B818BB">
              <w:rPr>
                <w:rFonts w:eastAsia="Times New Roman"/>
                <w:color w:val="000000"/>
              </w:rPr>
              <w:t>Test configuration option allows users to verify the settings are working by providing a test recipient for the test email to be delivered.  Choose the Verify button after the recipient is defined to test the mail delivery.</w:t>
            </w:r>
          </w:p>
        </w:tc>
      </w:tr>
      <w:tr w:rsidR="009D5865" w:rsidRPr="00B27F12" w14:paraId="5B67361C" w14:textId="77777777" w:rsidTr="00F15970">
        <w:trPr>
          <w:trHeight w:val="300"/>
        </w:trPr>
        <w:tc>
          <w:tcPr>
            <w:tcW w:w="2935" w:type="dxa"/>
            <w:tcBorders>
              <w:top w:val="nil"/>
              <w:left w:val="single" w:sz="8" w:space="0" w:color="auto"/>
              <w:bottom w:val="single" w:sz="8" w:space="0" w:color="auto"/>
              <w:right w:val="single" w:sz="4" w:space="0" w:color="auto"/>
            </w:tcBorders>
            <w:shd w:val="clear" w:color="auto" w:fill="auto"/>
            <w:noWrap/>
            <w:vAlign w:val="center"/>
            <w:hideMark/>
          </w:tcPr>
          <w:p w14:paraId="0DD028E6" w14:textId="77777777" w:rsidR="009D5865" w:rsidRPr="00B27F12" w:rsidRDefault="009D5865" w:rsidP="00F15970">
            <w:pPr>
              <w:spacing w:after="0"/>
              <w:rPr>
                <w:rFonts w:eastAsia="Times New Roman"/>
                <w:color w:val="000000"/>
              </w:rPr>
            </w:pPr>
            <w:r>
              <w:rPr>
                <w:rFonts w:eastAsia="Times New Roman"/>
                <w:color w:val="000000"/>
              </w:rPr>
              <w:t>Verify Button</w:t>
            </w:r>
          </w:p>
        </w:tc>
        <w:tc>
          <w:tcPr>
            <w:tcW w:w="7173" w:type="dxa"/>
            <w:gridSpan w:val="2"/>
            <w:tcBorders>
              <w:top w:val="nil"/>
              <w:left w:val="nil"/>
              <w:bottom w:val="single" w:sz="8" w:space="0" w:color="auto"/>
              <w:right w:val="single" w:sz="8" w:space="0" w:color="auto"/>
            </w:tcBorders>
            <w:shd w:val="clear" w:color="auto" w:fill="auto"/>
            <w:noWrap/>
            <w:vAlign w:val="bottom"/>
            <w:hideMark/>
          </w:tcPr>
          <w:p w14:paraId="05BDBF79" w14:textId="77777777" w:rsidR="009D5865" w:rsidRPr="00B27F12" w:rsidRDefault="009D5865" w:rsidP="00F15970">
            <w:pPr>
              <w:spacing w:after="0"/>
              <w:rPr>
                <w:rFonts w:eastAsia="Times New Roman"/>
                <w:color w:val="000000"/>
              </w:rPr>
            </w:pPr>
            <w:r>
              <w:rPr>
                <w:rFonts w:eastAsia="Times New Roman"/>
                <w:color w:val="000000"/>
              </w:rPr>
              <w:t>Check Test Configuration before clicking the Verify Button.</w:t>
            </w:r>
          </w:p>
        </w:tc>
      </w:tr>
      <w:tr w:rsidR="009D5865" w:rsidRPr="00B27F12" w14:paraId="1487577C" w14:textId="77777777" w:rsidTr="00F15970">
        <w:trPr>
          <w:trHeight w:val="300"/>
        </w:trPr>
        <w:tc>
          <w:tcPr>
            <w:tcW w:w="2935" w:type="dxa"/>
            <w:tcBorders>
              <w:top w:val="nil"/>
              <w:left w:val="single" w:sz="8" w:space="0" w:color="auto"/>
              <w:bottom w:val="single" w:sz="8" w:space="0" w:color="auto"/>
              <w:right w:val="single" w:sz="4" w:space="0" w:color="auto"/>
            </w:tcBorders>
            <w:shd w:val="clear" w:color="auto" w:fill="auto"/>
            <w:noWrap/>
            <w:vAlign w:val="center"/>
            <w:hideMark/>
          </w:tcPr>
          <w:p w14:paraId="2193B002" w14:textId="77777777" w:rsidR="009D5865" w:rsidRPr="00B27F12" w:rsidRDefault="009D5865" w:rsidP="00F15970">
            <w:pPr>
              <w:spacing w:after="0"/>
              <w:rPr>
                <w:rFonts w:eastAsia="Times New Roman"/>
                <w:color w:val="000000"/>
              </w:rPr>
            </w:pPr>
            <w:r>
              <w:rPr>
                <w:rFonts w:eastAsia="Times New Roman"/>
                <w:color w:val="000000"/>
              </w:rPr>
              <w:t>Submit Button</w:t>
            </w:r>
          </w:p>
        </w:tc>
        <w:tc>
          <w:tcPr>
            <w:tcW w:w="7173" w:type="dxa"/>
            <w:gridSpan w:val="2"/>
            <w:tcBorders>
              <w:top w:val="nil"/>
              <w:left w:val="nil"/>
              <w:bottom w:val="single" w:sz="8" w:space="0" w:color="auto"/>
              <w:right w:val="single" w:sz="8" w:space="0" w:color="auto"/>
            </w:tcBorders>
            <w:shd w:val="clear" w:color="auto" w:fill="auto"/>
            <w:noWrap/>
            <w:vAlign w:val="bottom"/>
            <w:hideMark/>
          </w:tcPr>
          <w:p w14:paraId="39D3FC6B" w14:textId="77777777" w:rsidR="009D5865" w:rsidRPr="00B27F12" w:rsidRDefault="009D5865" w:rsidP="00F15970">
            <w:pPr>
              <w:spacing w:after="0"/>
              <w:rPr>
                <w:rFonts w:eastAsia="Times New Roman"/>
                <w:color w:val="000000"/>
              </w:rPr>
            </w:pPr>
            <w:r>
              <w:rPr>
                <w:rFonts w:eastAsia="Times New Roman"/>
                <w:color w:val="000000"/>
              </w:rPr>
              <w:t>Saves</w:t>
            </w:r>
            <w:r w:rsidRPr="00B818BB">
              <w:rPr>
                <w:rFonts w:eastAsia="Times New Roman"/>
                <w:color w:val="000000"/>
              </w:rPr>
              <w:t xml:space="preserve"> changes to the mail settings.  No restart of processes or reboot of server is required to enable these settings for all mail delivery features in the application.</w:t>
            </w:r>
          </w:p>
        </w:tc>
      </w:tr>
    </w:tbl>
    <w:p w14:paraId="727891BB" w14:textId="01313B6B" w:rsidR="00373592" w:rsidRDefault="00373592" w:rsidP="00064266"/>
    <w:p w14:paraId="58C130E4" w14:textId="54475F6B" w:rsidR="009D5865" w:rsidRDefault="009D5865" w:rsidP="009D5865">
      <w:pPr>
        <w:pStyle w:val="Heading2"/>
      </w:pPr>
      <w:bookmarkStart w:id="86" w:name="_Toc67406806"/>
      <w:r>
        <w:t>Log Files Menu Item</w:t>
      </w:r>
      <w:bookmarkEnd w:id="86"/>
    </w:p>
    <w:p w14:paraId="51245BBE" w14:textId="551A4E11" w:rsidR="009D5865" w:rsidRDefault="00D1422F" w:rsidP="009D5865">
      <w:r w:rsidRPr="00D1422F">
        <w:t xml:space="preserve">Three separate log file archives are created for submission to a support team for troubleshooting purposes.  </w:t>
      </w:r>
    </w:p>
    <w:p w14:paraId="6D31D82F" w14:textId="7152774A" w:rsidR="00D1422F" w:rsidRDefault="0068149F" w:rsidP="009D5865">
      <w:r>
        <w:rPr>
          <w:noProof/>
        </w:rPr>
        <w:drawing>
          <wp:inline distT="0" distB="0" distL="0" distR="0" wp14:anchorId="28E1C4F2" wp14:editId="784D45B0">
            <wp:extent cx="5942330" cy="3190240"/>
            <wp:effectExtent l="0" t="0" r="1270" b="0"/>
            <wp:docPr id="593184438" name="Picture 593184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2330" cy="3190240"/>
                    </a:xfrm>
                    <a:prstGeom prst="rect">
                      <a:avLst/>
                    </a:prstGeom>
                  </pic:spPr>
                </pic:pic>
              </a:graphicData>
            </a:graphic>
          </wp:inline>
        </w:drawing>
      </w:r>
    </w:p>
    <w:p w14:paraId="03B74B32" w14:textId="043B6CE1" w:rsidR="0068149F" w:rsidRDefault="0068149F" w:rsidP="009D5865"/>
    <w:tbl>
      <w:tblPr>
        <w:tblW w:w="9626" w:type="dxa"/>
        <w:tblInd w:w="-10" w:type="dxa"/>
        <w:tblLook w:val="04A0" w:firstRow="1" w:lastRow="0" w:firstColumn="1" w:lastColumn="0" w:noHBand="0" w:noVBand="1"/>
      </w:tblPr>
      <w:tblGrid>
        <w:gridCol w:w="2786"/>
        <w:gridCol w:w="332"/>
        <w:gridCol w:w="6508"/>
      </w:tblGrid>
      <w:tr w:rsidR="00717AB6" w:rsidRPr="00B27F12" w14:paraId="69472A34" w14:textId="77777777" w:rsidTr="00F15970">
        <w:trPr>
          <w:trHeight w:val="300"/>
        </w:trPr>
        <w:tc>
          <w:tcPr>
            <w:tcW w:w="3118" w:type="dxa"/>
            <w:gridSpan w:val="2"/>
            <w:tcBorders>
              <w:top w:val="single" w:sz="8" w:space="0" w:color="auto"/>
              <w:left w:val="single" w:sz="8" w:space="0" w:color="auto"/>
              <w:bottom w:val="single" w:sz="8" w:space="0" w:color="auto"/>
              <w:right w:val="single" w:sz="4" w:space="0" w:color="auto"/>
            </w:tcBorders>
            <w:shd w:val="clear" w:color="auto" w:fill="000000"/>
            <w:noWrap/>
            <w:vAlign w:val="bottom"/>
            <w:hideMark/>
          </w:tcPr>
          <w:p w14:paraId="2AF524DF" w14:textId="77777777" w:rsidR="00717AB6" w:rsidRPr="00B27F12" w:rsidRDefault="00717AB6" w:rsidP="00F15970">
            <w:pPr>
              <w:spacing w:after="0"/>
              <w:rPr>
                <w:rFonts w:eastAsia="Times New Roman"/>
                <w:color w:val="FFFFFF"/>
              </w:rPr>
            </w:pPr>
            <w:r>
              <w:rPr>
                <w:rFonts w:eastAsia="Times New Roman"/>
                <w:color w:val="FFFFFF"/>
              </w:rPr>
              <w:lastRenderedPageBreak/>
              <w:t>Button</w:t>
            </w:r>
          </w:p>
        </w:tc>
        <w:tc>
          <w:tcPr>
            <w:tcW w:w="6508" w:type="dxa"/>
            <w:tcBorders>
              <w:top w:val="single" w:sz="8" w:space="0" w:color="auto"/>
              <w:left w:val="nil"/>
              <w:bottom w:val="single" w:sz="8" w:space="0" w:color="auto"/>
              <w:right w:val="single" w:sz="8" w:space="0" w:color="auto"/>
            </w:tcBorders>
            <w:shd w:val="clear" w:color="auto" w:fill="000000"/>
            <w:noWrap/>
            <w:vAlign w:val="bottom"/>
            <w:hideMark/>
          </w:tcPr>
          <w:p w14:paraId="19944C7E" w14:textId="77777777" w:rsidR="00717AB6" w:rsidRPr="00B27F12" w:rsidRDefault="00717AB6" w:rsidP="00F15970">
            <w:pPr>
              <w:spacing w:after="0"/>
              <w:rPr>
                <w:rFonts w:eastAsia="Times New Roman"/>
                <w:color w:val="FFFFFF"/>
              </w:rPr>
            </w:pPr>
            <w:r w:rsidRPr="00B27F12">
              <w:rPr>
                <w:rFonts w:eastAsia="Times New Roman"/>
                <w:color w:val="FFFFFF"/>
              </w:rPr>
              <w:t>Definition</w:t>
            </w:r>
          </w:p>
        </w:tc>
      </w:tr>
      <w:tr w:rsidR="00717AB6" w:rsidRPr="00B27F12" w14:paraId="64C5BECA" w14:textId="77777777" w:rsidTr="00F15970">
        <w:trPr>
          <w:trHeight w:val="300"/>
        </w:trPr>
        <w:tc>
          <w:tcPr>
            <w:tcW w:w="2786" w:type="dxa"/>
            <w:tcBorders>
              <w:top w:val="nil"/>
              <w:left w:val="single" w:sz="8" w:space="0" w:color="auto"/>
              <w:bottom w:val="single" w:sz="8" w:space="0" w:color="auto"/>
              <w:right w:val="single" w:sz="4" w:space="0" w:color="auto"/>
            </w:tcBorders>
            <w:shd w:val="clear" w:color="auto" w:fill="auto"/>
            <w:noWrap/>
            <w:vAlign w:val="center"/>
            <w:hideMark/>
          </w:tcPr>
          <w:p w14:paraId="6A2B0214" w14:textId="77777777" w:rsidR="00717AB6" w:rsidRPr="00B27F12" w:rsidRDefault="00717AB6" w:rsidP="00F15970">
            <w:pPr>
              <w:spacing w:after="0"/>
              <w:ind w:left="100"/>
              <w:rPr>
                <w:rFonts w:eastAsia="Times New Roman"/>
                <w:color w:val="000000"/>
              </w:rPr>
            </w:pPr>
            <w:r>
              <w:rPr>
                <w:rFonts w:eastAsia="Times New Roman"/>
                <w:color w:val="000000"/>
              </w:rPr>
              <w:t>Download Web Logs</w:t>
            </w:r>
          </w:p>
        </w:tc>
        <w:tc>
          <w:tcPr>
            <w:tcW w:w="6840" w:type="dxa"/>
            <w:gridSpan w:val="2"/>
            <w:tcBorders>
              <w:top w:val="nil"/>
              <w:left w:val="nil"/>
              <w:bottom w:val="single" w:sz="8" w:space="0" w:color="auto"/>
              <w:right w:val="single" w:sz="8" w:space="0" w:color="auto"/>
            </w:tcBorders>
            <w:shd w:val="clear" w:color="auto" w:fill="auto"/>
            <w:noWrap/>
            <w:vAlign w:val="bottom"/>
            <w:hideMark/>
          </w:tcPr>
          <w:p w14:paraId="0EFB9668" w14:textId="77777777" w:rsidR="00717AB6" w:rsidRPr="00B27F12" w:rsidRDefault="00717AB6" w:rsidP="00F15970">
            <w:pPr>
              <w:spacing w:after="0"/>
              <w:ind w:left="104"/>
              <w:rPr>
                <w:rFonts w:eastAsia="Times New Roman"/>
                <w:color w:val="000000"/>
              </w:rPr>
            </w:pPr>
            <w:r>
              <w:rPr>
                <w:rFonts w:eastAsia="Times New Roman"/>
                <w:color w:val="000000"/>
              </w:rPr>
              <w:t xml:space="preserve">Downloads a zip file containing the web log files located in </w:t>
            </w:r>
            <w:r>
              <w:t>/opt/VDC/tomcat/logs</w:t>
            </w:r>
          </w:p>
        </w:tc>
      </w:tr>
      <w:tr w:rsidR="00717AB6" w:rsidRPr="00B27F12" w14:paraId="306C48FA" w14:textId="77777777" w:rsidTr="00F15970">
        <w:trPr>
          <w:trHeight w:val="290"/>
        </w:trPr>
        <w:tc>
          <w:tcPr>
            <w:tcW w:w="2786" w:type="dxa"/>
            <w:tcBorders>
              <w:top w:val="nil"/>
              <w:left w:val="single" w:sz="8" w:space="0" w:color="auto"/>
              <w:bottom w:val="single" w:sz="4" w:space="0" w:color="auto"/>
              <w:right w:val="single" w:sz="4" w:space="0" w:color="auto"/>
            </w:tcBorders>
            <w:shd w:val="clear" w:color="auto" w:fill="auto"/>
            <w:noWrap/>
            <w:vAlign w:val="center"/>
            <w:hideMark/>
          </w:tcPr>
          <w:p w14:paraId="11352F44" w14:textId="77777777" w:rsidR="00717AB6" w:rsidRPr="00B27F12" w:rsidRDefault="00717AB6" w:rsidP="00F15970">
            <w:pPr>
              <w:spacing w:after="0"/>
              <w:ind w:left="100"/>
              <w:rPr>
                <w:rFonts w:eastAsia="Times New Roman"/>
                <w:color w:val="000000"/>
              </w:rPr>
            </w:pPr>
            <w:r>
              <w:rPr>
                <w:rFonts w:eastAsia="Times New Roman"/>
                <w:color w:val="000000"/>
              </w:rPr>
              <w:t>Download Monitor Logs</w:t>
            </w:r>
          </w:p>
        </w:tc>
        <w:tc>
          <w:tcPr>
            <w:tcW w:w="6840" w:type="dxa"/>
            <w:gridSpan w:val="2"/>
            <w:tcBorders>
              <w:top w:val="nil"/>
              <w:left w:val="nil"/>
              <w:bottom w:val="single" w:sz="4" w:space="0" w:color="auto"/>
              <w:right w:val="single" w:sz="8" w:space="0" w:color="auto"/>
            </w:tcBorders>
            <w:shd w:val="clear" w:color="auto" w:fill="auto"/>
            <w:noWrap/>
            <w:vAlign w:val="bottom"/>
            <w:hideMark/>
          </w:tcPr>
          <w:p w14:paraId="4062FC0D" w14:textId="77777777" w:rsidR="00717AB6" w:rsidRPr="00B27F12" w:rsidRDefault="00717AB6" w:rsidP="00F15970">
            <w:pPr>
              <w:spacing w:after="0"/>
              <w:ind w:left="104"/>
              <w:rPr>
                <w:rFonts w:eastAsia="Times New Roman"/>
                <w:color w:val="000000"/>
              </w:rPr>
            </w:pPr>
            <w:r>
              <w:rPr>
                <w:rFonts w:eastAsia="Times New Roman"/>
                <w:color w:val="000000"/>
              </w:rPr>
              <w:t xml:space="preserve">Downloads a zip file containing the monitor log files located in </w:t>
            </w:r>
            <w:r>
              <w:t>/opt/VDC/monitor/vms/logs</w:t>
            </w:r>
          </w:p>
        </w:tc>
      </w:tr>
      <w:tr w:rsidR="00717AB6" w:rsidRPr="00B27F12" w14:paraId="7E2A4C3C" w14:textId="77777777" w:rsidTr="00F15970">
        <w:trPr>
          <w:trHeight w:val="290"/>
        </w:trPr>
        <w:tc>
          <w:tcPr>
            <w:tcW w:w="2786" w:type="dxa"/>
            <w:tcBorders>
              <w:top w:val="nil"/>
              <w:left w:val="single" w:sz="8" w:space="0" w:color="auto"/>
              <w:bottom w:val="single" w:sz="4" w:space="0" w:color="auto"/>
              <w:right w:val="single" w:sz="4" w:space="0" w:color="auto"/>
            </w:tcBorders>
            <w:shd w:val="clear" w:color="auto" w:fill="auto"/>
            <w:noWrap/>
            <w:vAlign w:val="center"/>
            <w:hideMark/>
          </w:tcPr>
          <w:p w14:paraId="453878E2" w14:textId="77777777" w:rsidR="00717AB6" w:rsidRPr="00B27F12" w:rsidRDefault="00717AB6" w:rsidP="00F15970">
            <w:pPr>
              <w:spacing w:after="0"/>
              <w:ind w:left="100"/>
              <w:rPr>
                <w:rFonts w:eastAsia="Times New Roman"/>
                <w:color w:val="000000"/>
              </w:rPr>
            </w:pPr>
            <w:r>
              <w:rPr>
                <w:rFonts w:eastAsia="Times New Roman"/>
                <w:color w:val="000000"/>
              </w:rPr>
              <w:t>Download Health Logs</w:t>
            </w:r>
          </w:p>
        </w:tc>
        <w:tc>
          <w:tcPr>
            <w:tcW w:w="6840" w:type="dxa"/>
            <w:gridSpan w:val="2"/>
            <w:tcBorders>
              <w:top w:val="nil"/>
              <w:left w:val="nil"/>
              <w:bottom w:val="single" w:sz="4" w:space="0" w:color="auto"/>
              <w:right w:val="single" w:sz="8" w:space="0" w:color="auto"/>
            </w:tcBorders>
            <w:shd w:val="clear" w:color="auto" w:fill="auto"/>
            <w:noWrap/>
            <w:vAlign w:val="bottom"/>
            <w:hideMark/>
          </w:tcPr>
          <w:p w14:paraId="22825CAE" w14:textId="77777777" w:rsidR="00717AB6" w:rsidRPr="00B27F12" w:rsidRDefault="00717AB6" w:rsidP="00F15970">
            <w:pPr>
              <w:spacing w:after="0"/>
              <w:ind w:left="104"/>
              <w:rPr>
                <w:rFonts w:eastAsia="Times New Roman"/>
                <w:color w:val="000000"/>
              </w:rPr>
            </w:pPr>
            <w:r>
              <w:rPr>
                <w:rFonts w:eastAsia="Times New Roman"/>
                <w:color w:val="000000"/>
              </w:rPr>
              <w:t xml:space="preserve">Downloads a zip file containing the health monitor log files located in </w:t>
            </w:r>
            <w:r>
              <w:t>/opt/VDC/vdcmon/logs</w:t>
            </w:r>
          </w:p>
        </w:tc>
      </w:tr>
    </w:tbl>
    <w:p w14:paraId="76CCB200" w14:textId="77777777" w:rsidR="00717AB6" w:rsidRPr="009D5865" w:rsidRDefault="00717AB6" w:rsidP="009D5865"/>
    <w:p w14:paraId="6AD569A2" w14:textId="7B6CAE85" w:rsidR="00500010" w:rsidRDefault="00F20E13" w:rsidP="00BF6C14">
      <w:pPr>
        <w:pStyle w:val="Heading2"/>
      </w:pPr>
      <w:bookmarkStart w:id="87" w:name="_Toc67406807"/>
      <w:r>
        <w:t>Reset Password</w:t>
      </w:r>
      <w:r w:rsidR="00064266">
        <w:t xml:space="preserve"> Menu Item</w:t>
      </w:r>
      <w:bookmarkEnd w:id="87"/>
    </w:p>
    <w:p w14:paraId="105E04B9" w14:textId="52C1AB4C" w:rsidR="00E07E01" w:rsidRDefault="0025777C" w:rsidP="00616D73">
      <w:pPr>
        <w:keepNext/>
        <w:keepLines/>
      </w:pPr>
      <w:r>
        <w:t>Use the Reset Password function to change the default admin password as soon as the tool is installed.</w:t>
      </w:r>
    </w:p>
    <w:p w14:paraId="16F3CC86" w14:textId="2269B93F" w:rsidR="00A57179" w:rsidRDefault="00616D73" w:rsidP="00616D73">
      <w:pPr>
        <w:keepNext/>
        <w:keepLines/>
      </w:pPr>
      <w:r>
        <w:rPr>
          <w:noProof/>
        </w:rPr>
        <w:drawing>
          <wp:inline distT="0" distB="0" distL="0" distR="0" wp14:anchorId="4CF46859" wp14:editId="5753FC97">
            <wp:extent cx="5942330" cy="2173184"/>
            <wp:effectExtent l="0" t="0" r="1270" b="0"/>
            <wp:docPr id="593184421" name="Picture 593184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b="37240"/>
                    <a:stretch/>
                  </pic:blipFill>
                  <pic:spPr bwMode="auto">
                    <a:xfrm>
                      <a:off x="0" y="0"/>
                      <a:ext cx="5942330" cy="2173184"/>
                    </a:xfrm>
                    <a:prstGeom prst="rect">
                      <a:avLst/>
                    </a:prstGeom>
                    <a:ln>
                      <a:noFill/>
                    </a:ln>
                    <a:extLst>
                      <a:ext uri="{53640926-AAD7-44D8-BBD7-CCE9431645EC}">
                        <a14:shadowObscured xmlns:a14="http://schemas.microsoft.com/office/drawing/2010/main"/>
                      </a:ext>
                    </a:extLst>
                  </pic:spPr>
                </pic:pic>
              </a:graphicData>
            </a:graphic>
          </wp:inline>
        </w:drawing>
      </w:r>
    </w:p>
    <w:p w14:paraId="2D7D663F" w14:textId="1CE3F546" w:rsidR="00A10FE8" w:rsidRDefault="008336ED" w:rsidP="00717AB6">
      <w:pPr>
        <w:pStyle w:val="Heading1"/>
      </w:pPr>
      <w:bookmarkStart w:id="88" w:name="_Toc67406808"/>
      <w:r>
        <w:lastRenderedPageBreak/>
        <w:t xml:space="preserve">Application Removal </w:t>
      </w:r>
      <w:r w:rsidR="0086578F">
        <w:t>from</w:t>
      </w:r>
      <w:r>
        <w:t xml:space="preserve"> Server</w:t>
      </w:r>
      <w:bookmarkEnd w:id="88"/>
    </w:p>
    <w:p w14:paraId="32E17219" w14:textId="77777777" w:rsidR="0086578F" w:rsidRDefault="0086578F" w:rsidP="0086578F">
      <w:r>
        <w:t xml:space="preserve">If a customer has a failed installation attempt or for other reasons needs to perform a full reinstall of the application, it is recommended that the existing server be purged of the application files prior to initiating the installation again.  </w:t>
      </w:r>
    </w:p>
    <w:p w14:paraId="0DE2EB52" w14:textId="77777777" w:rsidR="0086578F" w:rsidRDefault="0086578F" w:rsidP="0086578F">
      <w:pPr>
        <w:pStyle w:val="Heading2"/>
      </w:pPr>
      <w:bookmarkStart w:id="89" w:name="_Toc67406809"/>
      <w:r>
        <w:t>Option 1 - Snapshot</w:t>
      </w:r>
      <w:bookmarkEnd w:id="89"/>
    </w:p>
    <w:p w14:paraId="556A7225" w14:textId="77777777" w:rsidR="0086578F" w:rsidRDefault="0086578F" w:rsidP="0086578F">
      <w:r>
        <w:t>Ideally there is a virtual snapshot or equivalent which will allow users to quickly revert to a server image which has not yet been installed, but the following steps can be followed to purge an existing installation from a server.</w:t>
      </w:r>
    </w:p>
    <w:p w14:paraId="6FA9C89C" w14:textId="77777777" w:rsidR="0086578F" w:rsidRDefault="0086578F" w:rsidP="0086578F">
      <w:pPr>
        <w:pStyle w:val="Heading2"/>
      </w:pPr>
      <w:bookmarkStart w:id="90" w:name="_Toc67406810"/>
      <w:r>
        <w:t>Option 2 – Full Server Install</w:t>
      </w:r>
      <w:bookmarkEnd w:id="90"/>
    </w:p>
    <w:p w14:paraId="5F81FA56" w14:textId="77777777" w:rsidR="0086578F" w:rsidRDefault="0086578F" w:rsidP="0086578F">
      <w:r>
        <w:t>If a snapshot image is not available, then the safest option for customers is to perform a full reinstall of the operating system and application to the server.  This guarantees there are no corrupt or partial files remaining from the aborted or problematic install which was performed on the server previously.</w:t>
      </w:r>
    </w:p>
    <w:p w14:paraId="186DA437" w14:textId="77777777" w:rsidR="0086578F" w:rsidRDefault="0086578F" w:rsidP="0086578F">
      <w:pPr>
        <w:pStyle w:val="Heading2"/>
      </w:pPr>
      <w:bookmarkStart w:id="91" w:name="_Toc67406811"/>
      <w:r>
        <w:t>Option 3 – Remove Application Files &amp; Reinstall Application Only</w:t>
      </w:r>
      <w:bookmarkEnd w:id="91"/>
    </w:p>
    <w:p w14:paraId="4A54DA71" w14:textId="0442EE8A" w:rsidR="008336ED" w:rsidRDefault="0086578F" w:rsidP="0086578F">
      <w:r>
        <w:t>The final option available to a customer is to purge the application files and reinstall the application on the server.  To complete this option perform the steps listed in the table below.</w:t>
      </w:r>
    </w:p>
    <w:tbl>
      <w:tblPr>
        <w:tblStyle w:val="TableProfessional"/>
        <w:tblW w:w="0" w:type="auto"/>
        <w:tblLook w:val="04A0" w:firstRow="1" w:lastRow="0" w:firstColumn="1" w:lastColumn="0" w:noHBand="0" w:noVBand="1"/>
      </w:tblPr>
      <w:tblGrid>
        <w:gridCol w:w="364"/>
        <w:gridCol w:w="3412"/>
        <w:gridCol w:w="5568"/>
      </w:tblGrid>
      <w:tr w:rsidR="00134866" w:rsidRPr="006B6D68" w14:paraId="664AEE89" w14:textId="77777777" w:rsidTr="00F15970">
        <w:trPr>
          <w:cnfStyle w:val="100000000000" w:firstRow="1" w:lastRow="0" w:firstColumn="0" w:lastColumn="0" w:oddVBand="0" w:evenVBand="0" w:oddHBand="0" w:evenHBand="0" w:firstRowFirstColumn="0" w:firstRowLastColumn="0" w:lastRowFirstColumn="0" w:lastRowLastColumn="0"/>
        </w:trPr>
        <w:tc>
          <w:tcPr>
            <w:tcW w:w="236" w:type="dxa"/>
            <w:hideMark/>
          </w:tcPr>
          <w:p w14:paraId="1805CD01" w14:textId="77777777" w:rsidR="00134866" w:rsidRPr="006B6D68" w:rsidRDefault="00134866" w:rsidP="00D4679B">
            <w:pPr>
              <w:ind w:left="0"/>
              <w:rPr>
                <w:b w:val="0"/>
              </w:rPr>
            </w:pPr>
            <w:bookmarkStart w:id="92" w:name="_Toc316714301"/>
            <w:bookmarkStart w:id="93" w:name="_Toc317170896"/>
            <w:bookmarkStart w:id="94" w:name="_Toc322508755"/>
            <w:bookmarkStart w:id="95" w:name="_Toc322520489"/>
            <w:bookmarkStart w:id="96" w:name="_Toc322588114"/>
            <w:bookmarkStart w:id="97" w:name="_Toc322942344"/>
            <w:bookmarkStart w:id="98" w:name="_Toc322943054"/>
            <w:r w:rsidRPr="006B6D68">
              <w:rPr>
                <w:b w:val="0"/>
              </w:rPr>
              <w:t>#</w:t>
            </w:r>
            <w:bookmarkEnd w:id="92"/>
            <w:bookmarkEnd w:id="93"/>
            <w:bookmarkEnd w:id="94"/>
            <w:bookmarkEnd w:id="95"/>
            <w:bookmarkEnd w:id="96"/>
            <w:bookmarkEnd w:id="97"/>
            <w:bookmarkEnd w:id="98"/>
          </w:p>
        </w:tc>
        <w:tc>
          <w:tcPr>
            <w:tcW w:w="3510" w:type="dxa"/>
            <w:hideMark/>
          </w:tcPr>
          <w:p w14:paraId="319668DF" w14:textId="77777777" w:rsidR="00134866" w:rsidRPr="006B6D68" w:rsidRDefault="00134866" w:rsidP="00D4679B">
            <w:pPr>
              <w:ind w:left="0"/>
              <w:rPr>
                <w:b w:val="0"/>
              </w:rPr>
            </w:pPr>
            <w:r w:rsidRPr="006B6D68">
              <w:rPr>
                <w:b w:val="0"/>
              </w:rPr>
              <w:t>Description</w:t>
            </w:r>
          </w:p>
        </w:tc>
        <w:tc>
          <w:tcPr>
            <w:tcW w:w="5714" w:type="dxa"/>
            <w:hideMark/>
          </w:tcPr>
          <w:p w14:paraId="7241EDC1" w14:textId="77777777" w:rsidR="00134866" w:rsidRPr="006B6D68" w:rsidRDefault="00134866" w:rsidP="00D4679B">
            <w:pPr>
              <w:ind w:left="0"/>
              <w:rPr>
                <w:b w:val="0"/>
              </w:rPr>
            </w:pPr>
            <w:r w:rsidRPr="006B6D68">
              <w:rPr>
                <w:b w:val="0"/>
              </w:rPr>
              <w:t>Commands</w:t>
            </w:r>
          </w:p>
        </w:tc>
      </w:tr>
      <w:tr w:rsidR="00134866" w:rsidRPr="00D72A1B" w14:paraId="61A3CCDA" w14:textId="77777777" w:rsidTr="00F15970">
        <w:tc>
          <w:tcPr>
            <w:tcW w:w="236" w:type="dxa"/>
            <w:hideMark/>
          </w:tcPr>
          <w:p w14:paraId="63ADED7C" w14:textId="77777777" w:rsidR="00134866" w:rsidRPr="00D72A1B" w:rsidRDefault="00134866" w:rsidP="00D4679B">
            <w:pPr>
              <w:ind w:left="0"/>
            </w:pPr>
            <w:bookmarkStart w:id="99" w:name="_Toc316714302"/>
            <w:bookmarkStart w:id="100" w:name="_Toc317170897"/>
            <w:bookmarkStart w:id="101" w:name="_Toc322508756"/>
            <w:bookmarkStart w:id="102" w:name="_Toc322520490"/>
            <w:bookmarkStart w:id="103" w:name="_Toc322588115"/>
            <w:bookmarkStart w:id="104" w:name="_Toc322942345"/>
            <w:bookmarkStart w:id="105" w:name="_Toc322943055"/>
            <w:r w:rsidRPr="00D72A1B">
              <w:t>1</w:t>
            </w:r>
            <w:bookmarkEnd w:id="99"/>
            <w:bookmarkEnd w:id="100"/>
            <w:bookmarkEnd w:id="101"/>
            <w:bookmarkEnd w:id="102"/>
            <w:bookmarkEnd w:id="103"/>
            <w:bookmarkEnd w:id="104"/>
            <w:bookmarkEnd w:id="105"/>
          </w:p>
        </w:tc>
        <w:tc>
          <w:tcPr>
            <w:tcW w:w="3510" w:type="dxa"/>
            <w:hideMark/>
          </w:tcPr>
          <w:p w14:paraId="227CA795" w14:textId="77777777" w:rsidR="00134866" w:rsidRPr="00D72A1B" w:rsidRDefault="00134866" w:rsidP="00D4679B">
            <w:pPr>
              <w:ind w:left="0"/>
            </w:pPr>
            <w:r w:rsidRPr="00D72A1B">
              <w:t xml:space="preserve">Login </w:t>
            </w:r>
            <w:r>
              <w:t>to the application</w:t>
            </w:r>
            <w:r w:rsidRPr="00D72A1B">
              <w:t xml:space="preserve"> </w:t>
            </w:r>
            <w:r>
              <w:t>s</w:t>
            </w:r>
            <w:r w:rsidRPr="00D72A1B">
              <w:t xml:space="preserve">erver as </w:t>
            </w:r>
            <w:r>
              <w:t xml:space="preserve">the </w:t>
            </w:r>
            <w:r w:rsidRPr="00D72A1B">
              <w:t>root user.</w:t>
            </w:r>
          </w:p>
        </w:tc>
        <w:tc>
          <w:tcPr>
            <w:tcW w:w="5714" w:type="dxa"/>
          </w:tcPr>
          <w:p w14:paraId="2335CA6F" w14:textId="77777777" w:rsidR="00134866" w:rsidRPr="00D72A1B" w:rsidRDefault="00134866" w:rsidP="00D4679B">
            <w:pPr>
              <w:ind w:left="0"/>
            </w:pPr>
          </w:p>
        </w:tc>
      </w:tr>
      <w:tr w:rsidR="00134866" w:rsidRPr="00D72A1B" w14:paraId="6F7D1A7F" w14:textId="77777777" w:rsidTr="00F15970">
        <w:tc>
          <w:tcPr>
            <w:tcW w:w="236" w:type="dxa"/>
            <w:hideMark/>
          </w:tcPr>
          <w:p w14:paraId="63F6C0CD" w14:textId="77777777" w:rsidR="00134866" w:rsidRPr="00D72A1B" w:rsidRDefault="00134866" w:rsidP="00D4679B">
            <w:pPr>
              <w:ind w:left="0"/>
            </w:pPr>
            <w:bookmarkStart w:id="106" w:name="_Toc316714303"/>
            <w:bookmarkStart w:id="107" w:name="_Toc317170898"/>
            <w:bookmarkStart w:id="108" w:name="_Toc322508757"/>
            <w:bookmarkStart w:id="109" w:name="_Toc322520491"/>
            <w:bookmarkStart w:id="110" w:name="_Toc322588116"/>
            <w:bookmarkStart w:id="111" w:name="_Toc322942346"/>
            <w:bookmarkStart w:id="112" w:name="_Toc322943056"/>
            <w:r w:rsidRPr="00D72A1B">
              <w:t>2</w:t>
            </w:r>
            <w:bookmarkEnd w:id="106"/>
            <w:bookmarkEnd w:id="107"/>
            <w:bookmarkEnd w:id="108"/>
            <w:bookmarkEnd w:id="109"/>
            <w:bookmarkEnd w:id="110"/>
            <w:bookmarkEnd w:id="111"/>
            <w:bookmarkEnd w:id="112"/>
          </w:p>
        </w:tc>
        <w:tc>
          <w:tcPr>
            <w:tcW w:w="3510" w:type="dxa"/>
            <w:hideMark/>
          </w:tcPr>
          <w:p w14:paraId="0C4F711C" w14:textId="77777777" w:rsidR="00134866" w:rsidRPr="00D72A1B" w:rsidRDefault="00134866" w:rsidP="00D4679B">
            <w:pPr>
              <w:ind w:left="0"/>
            </w:pPr>
            <w:r w:rsidRPr="00D72A1B">
              <w:t xml:space="preserve">Remove </w:t>
            </w:r>
            <w:r>
              <w:t>the application</w:t>
            </w:r>
            <w:r w:rsidRPr="00D72A1B">
              <w:t xml:space="preserve"> startup scripts.</w:t>
            </w:r>
          </w:p>
        </w:tc>
        <w:tc>
          <w:tcPr>
            <w:tcW w:w="5714" w:type="dxa"/>
            <w:hideMark/>
          </w:tcPr>
          <w:p w14:paraId="5EB30394" w14:textId="77777777" w:rsidR="00134866" w:rsidRPr="006B6D68" w:rsidRDefault="00134866" w:rsidP="00D4679B">
            <w:pPr>
              <w:ind w:left="0"/>
              <w:rPr>
                <w:color w:val="FF0000"/>
              </w:rPr>
            </w:pPr>
            <w:r w:rsidRPr="006B6D68">
              <w:rPr>
                <w:color w:val="FF0000"/>
              </w:rPr>
              <w:t>rm   /etc/init.d/vdc</w:t>
            </w:r>
          </w:p>
          <w:p w14:paraId="149D3EC0" w14:textId="77777777" w:rsidR="00134866" w:rsidRPr="00D72A1B" w:rsidRDefault="00134866" w:rsidP="00D4679B">
            <w:pPr>
              <w:ind w:left="0"/>
            </w:pPr>
            <w:r w:rsidRPr="006B6D68">
              <w:rPr>
                <w:color w:val="FF0000"/>
              </w:rPr>
              <w:t>rm   /etc/rc5.d/S99vdc</w:t>
            </w:r>
          </w:p>
        </w:tc>
      </w:tr>
      <w:tr w:rsidR="00134866" w:rsidRPr="00D72A1B" w14:paraId="01BE742C" w14:textId="77777777" w:rsidTr="00F15970">
        <w:tc>
          <w:tcPr>
            <w:tcW w:w="236" w:type="dxa"/>
            <w:hideMark/>
          </w:tcPr>
          <w:p w14:paraId="2D6E76AB" w14:textId="77777777" w:rsidR="00134866" w:rsidRPr="00D72A1B" w:rsidRDefault="00134866" w:rsidP="00D4679B">
            <w:pPr>
              <w:ind w:left="0"/>
            </w:pPr>
            <w:bookmarkStart w:id="113" w:name="_Toc316714304"/>
            <w:bookmarkStart w:id="114" w:name="_Toc317170899"/>
            <w:bookmarkStart w:id="115" w:name="_Toc322508758"/>
            <w:bookmarkStart w:id="116" w:name="_Toc322520492"/>
            <w:bookmarkStart w:id="117" w:name="_Toc322588117"/>
            <w:bookmarkStart w:id="118" w:name="_Toc322942347"/>
            <w:bookmarkStart w:id="119" w:name="_Toc322943057"/>
            <w:r w:rsidRPr="00D72A1B">
              <w:t>3</w:t>
            </w:r>
            <w:bookmarkEnd w:id="113"/>
            <w:bookmarkEnd w:id="114"/>
            <w:bookmarkEnd w:id="115"/>
            <w:bookmarkEnd w:id="116"/>
            <w:bookmarkEnd w:id="117"/>
            <w:bookmarkEnd w:id="118"/>
            <w:bookmarkEnd w:id="119"/>
          </w:p>
        </w:tc>
        <w:tc>
          <w:tcPr>
            <w:tcW w:w="3510" w:type="dxa"/>
            <w:hideMark/>
          </w:tcPr>
          <w:p w14:paraId="01CB53C5" w14:textId="77777777" w:rsidR="00134866" w:rsidRPr="00D72A1B" w:rsidRDefault="00134866" w:rsidP="00D4679B">
            <w:pPr>
              <w:ind w:left="0"/>
            </w:pPr>
            <w:r w:rsidRPr="00D72A1B">
              <w:t>Remove cronjob</w:t>
            </w:r>
            <w:r>
              <w:t>s for root</w:t>
            </w:r>
            <w:r w:rsidRPr="00D72A1B">
              <w:t xml:space="preserve"> user.</w:t>
            </w:r>
          </w:p>
        </w:tc>
        <w:tc>
          <w:tcPr>
            <w:tcW w:w="5714" w:type="dxa"/>
            <w:hideMark/>
          </w:tcPr>
          <w:p w14:paraId="70595147" w14:textId="77777777" w:rsidR="00134866" w:rsidRPr="003977B0" w:rsidRDefault="00134866" w:rsidP="00D4679B">
            <w:pPr>
              <w:ind w:left="0"/>
              <w:rPr>
                <w:color w:val="FF0000"/>
              </w:rPr>
            </w:pPr>
            <w:r w:rsidRPr="003977B0">
              <w:rPr>
                <w:color w:val="FF0000"/>
              </w:rPr>
              <w:t>crontab -e</w:t>
            </w:r>
          </w:p>
          <w:p w14:paraId="2D901126" w14:textId="77777777" w:rsidR="00134866" w:rsidRPr="00D72A1B" w:rsidRDefault="00134866" w:rsidP="00D4679B">
            <w:pPr>
              <w:ind w:left="0"/>
            </w:pPr>
            <w:r>
              <w:t>Use vi and execute the</w:t>
            </w:r>
            <w:r w:rsidRPr="00D72A1B">
              <w:t xml:space="preserve"> </w:t>
            </w:r>
            <w:r w:rsidRPr="003977B0">
              <w:rPr>
                <w:color w:val="FF0000"/>
              </w:rPr>
              <w:t>dd</w:t>
            </w:r>
            <w:r w:rsidRPr="00D72A1B">
              <w:t xml:space="preserve"> command to delete</w:t>
            </w:r>
            <w:r>
              <w:t xml:space="preserve"> ALL lines in the file.</w:t>
            </w:r>
          </w:p>
          <w:p w14:paraId="0AEEAF0E" w14:textId="77777777" w:rsidR="00134866" w:rsidRPr="00D72A1B" w:rsidRDefault="00134866" w:rsidP="00D4679B">
            <w:pPr>
              <w:ind w:left="0"/>
            </w:pPr>
            <w:r w:rsidRPr="00D72A1B">
              <w:t xml:space="preserve">When </w:t>
            </w:r>
            <w:r>
              <w:t xml:space="preserve">all the lines are deleted, run </w:t>
            </w:r>
            <w:r w:rsidRPr="003977B0">
              <w:rPr>
                <w:color w:val="FF0000"/>
              </w:rPr>
              <w:t>:wq</w:t>
            </w:r>
            <w:r>
              <w:t xml:space="preserve"> command to save the change.</w:t>
            </w:r>
          </w:p>
        </w:tc>
      </w:tr>
      <w:tr w:rsidR="00134866" w:rsidRPr="00D72A1B" w14:paraId="41BC2B52" w14:textId="77777777" w:rsidTr="00F15970">
        <w:tc>
          <w:tcPr>
            <w:tcW w:w="236" w:type="dxa"/>
            <w:hideMark/>
          </w:tcPr>
          <w:p w14:paraId="027B656C" w14:textId="77777777" w:rsidR="00134866" w:rsidRPr="00D72A1B" w:rsidRDefault="00134866" w:rsidP="00D4679B">
            <w:pPr>
              <w:ind w:left="0"/>
            </w:pPr>
            <w:bookmarkStart w:id="120" w:name="_Toc316714305"/>
            <w:bookmarkStart w:id="121" w:name="_Toc317170900"/>
            <w:bookmarkStart w:id="122" w:name="_Toc322508759"/>
            <w:bookmarkStart w:id="123" w:name="_Toc322520493"/>
            <w:bookmarkStart w:id="124" w:name="_Toc322588118"/>
            <w:bookmarkStart w:id="125" w:name="_Toc322942348"/>
            <w:bookmarkStart w:id="126" w:name="_Toc322943058"/>
            <w:r w:rsidRPr="00D72A1B">
              <w:t>4</w:t>
            </w:r>
            <w:bookmarkEnd w:id="120"/>
            <w:bookmarkEnd w:id="121"/>
            <w:bookmarkEnd w:id="122"/>
            <w:bookmarkEnd w:id="123"/>
            <w:bookmarkEnd w:id="124"/>
            <w:bookmarkEnd w:id="125"/>
            <w:bookmarkEnd w:id="126"/>
          </w:p>
        </w:tc>
        <w:tc>
          <w:tcPr>
            <w:tcW w:w="3510" w:type="dxa"/>
            <w:hideMark/>
          </w:tcPr>
          <w:p w14:paraId="52EEA4DF" w14:textId="77777777" w:rsidR="00134866" w:rsidRPr="00D72A1B" w:rsidRDefault="00134866" w:rsidP="00D4679B">
            <w:pPr>
              <w:ind w:left="0"/>
            </w:pPr>
            <w:r>
              <w:t>Remove cronjob for vdc</w:t>
            </w:r>
            <w:r w:rsidRPr="00D72A1B">
              <w:t xml:space="preserve"> user.</w:t>
            </w:r>
          </w:p>
        </w:tc>
        <w:tc>
          <w:tcPr>
            <w:tcW w:w="5714" w:type="dxa"/>
            <w:hideMark/>
          </w:tcPr>
          <w:p w14:paraId="2837D82C" w14:textId="77777777" w:rsidR="00134866" w:rsidRPr="00D72A1B" w:rsidRDefault="00134866" w:rsidP="00D4679B">
            <w:pPr>
              <w:ind w:left="0"/>
            </w:pPr>
            <w:r>
              <w:t xml:space="preserve">su </w:t>
            </w:r>
            <w:r w:rsidRPr="00D72A1B">
              <w:t>- vdc</w:t>
            </w:r>
          </w:p>
          <w:p w14:paraId="016CE807" w14:textId="77777777" w:rsidR="00134866" w:rsidRPr="00D72A1B" w:rsidRDefault="00134866" w:rsidP="00D4679B">
            <w:pPr>
              <w:ind w:left="0"/>
            </w:pPr>
            <w:r w:rsidRPr="00D72A1B">
              <w:t>crontab   -e</w:t>
            </w:r>
          </w:p>
          <w:p w14:paraId="4A0E186D" w14:textId="77777777" w:rsidR="00134866" w:rsidRPr="00D72A1B" w:rsidRDefault="00134866" w:rsidP="00D4679B">
            <w:pPr>
              <w:ind w:left="0"/>
            </w:pPr>
            <w:r>
              <w:t>Use vi and execute the</w:t>
            </w:r>
            <w:r w:rsidRPr="00D72A1B">
              <w:t xml:space="preserve"> </w:t>
            </w:r>
            <w:r w:rsidRPr="003977B0">
              <w:rPr>
                <w:color w:val="FF0000"/>
              </w:rPr>
              <w:t>dd</w:t>
            </w:r>
            <w:r w:rsidRPr="00D72A1B">
              <w:t xml:space="preserve"> command to delete</w:t>
            </w:r>
            <w:r>
              <w:t xml:space="preserve"> ALL lines in the file.</w:t>
            </w:r>
          </w:p>
          <w:p w14:paraId="19CBFD2B" w14:textId="77777777" w:rsidR="00134866" w:rsidRPr="00D72A1B" w:rsidRDefault="00134866" w:rsidP="00D4679B">
            <w:pPr>
              <w:ind w:left="0"/>
            </w:pPr>
            <w:r w:rsidRPr="00D72A1B">
              <w:t xml:space="preserve">When </w:t>
            </w:r>
            <w:r>
              <w:t xml:space="preserve">all the lines are deleted, run </w:t>
            </w:r>
            <w:r w:rsidRPr="003977B0">
              <w:rPr>
                <w:color w:val="FF0000"/>
              </w:rPr>
              <w:t>:wq</w:t>
            </w:r>
            <w:r>
              <w:t xml:space="preserve"> command to save the change.</w:t>
            </w:r>
          </w:p>
        </w:tc>
      </w:tr>
      <w:tr w:rsidR="00134866" w:rsidRPr="00D72A1B" w14:paraId="3532D9E3" w14:textId="77777777" w:rsidTr="00F15970">
        <w:tc>
          <w:tcPr>
            <w:tcW w:w="236" w:type="dxa"/>
            <w:hideMark/>
          </w:tcPr>
          <w:p w14:paraId="6AD6B451" w14:textId="77777777" w:rsidR="00134866" w:rsidRPr="00D72A1B" w:rsidRDefault="00134866" w:rsidP="00D4679B">
            <w:pPr>
              <w:ind w:left="0"/>
            </w:pPr>
            <w:bookmarkStart w:id="127" w:name="_Toc316714306"/>
            <w:bookmarkStart w:id="128" w:name="_Toc317170901"/>
            <w:bookmarkStart w:id="129" w:name="_Toc322508760"/>
            <w:bookmarkStart w:id="130" w:name="_Toc322520494"/>
            <w:bookmarkStart w:id="131" w:name="_Toc322588119"/>
            <w:bookmarkStart w:id="132" w:name="_Toc322942349"/>
            <w:bookmarkStart w:id="133" w:name="_Toc322943059"/>
            <w:r w:rsidRPr="00D72A1B">
              <w:t>5</w:t>
            </w:r>
            <w:bookmarkEnd w:id="127"/>
            <w:bookmarkEnd w:id="128"/>
            <w:bookmarkEnd w:id="129"/>
            <w:bookmarkEnd w:id="130"/>
            <w:bookmarkEnd w:id="131"/>
            <w:bookmarkEnd w:id="132"/>
            <w:bookmarkEnd w:id="133"/>
          </w:p>
        </w:tc>
        <w:tc>
          <w:tcPr>
            <w:tcW w:w="3510" w:type="dxa"/>
            <w:hideMark/>
          </w:tcPr>
          <w:p w14:paraId="49D064DC" w14:textId="77777777" w:rsidR="00134866" w:rsidRPr="00D72A1B" w:rsidRDefault="00134866" w:rsidP="00D4679B">
            <w:pPr>
              <w:ind w:left="0"/>
            </w:pPr>
            <w:r w:rsidRPr="00D72A1B">
              <w:t xml:space="preserve">Reboot the </w:t>
            </w:r>
            <w:r>
              <w:t>application</w:t>
            </w:r>
            <w:r w:rsidRPr="00D72A1B">
              <w:t xml:space="preserve"> server.</w:t>
            </w:r>
          </w:p>
        </w:tc>
        <w:tc>
          <w:tcPr>
            <w:tcW w:w="5714" w:type="dxa"/>
            <w:hideMark/>
          </w:tcPr>
          <w:p w14:paraId="5ABA393E" w14:textId="77777777" w:rsidR="00134866" w:rsidRPr="00D72A1B" w:rsidRDefault="00134866" w:rsidP="00D4679B">
            <w:pPr>
              <w:ind w:left="0"/>
            </w:pPr>
            <w:r w:rsidRPr="003977B0">
              <w:rPr>
                <w:color w:val="FF0000"/>
              </w:rPr>
              <w:t>reboot</w:t>
            </w:r>
          </w:p>
        </w:tc>
      </w:tr>
      <w:tr w:rsidR="00134866" w:rsidRPr="00D72A1B" w14:paraId="44D21235" w14:textId="77777777" w:rsidTr="00F15970">
        <w:tc>
          <w:tcPr>
            <w:tcW w:w="236" w:type="dxa"/>
            <w:hideMark/>
          </w:tcPr>
          <w:p w14:paraId="7ADDB58C" w14:textId="77777777" w:rsidR="00134866" w:rsidRPr="00D72A1B" w:rsidRDefault="00134866" w:rsidP="00D4679B">
            <w:pPr>
              <w:ind w:left="0"/>
            </w:pPr>
            <w:bookmarkStart w:id="134" w:name="_Toc316714307"/>
            <w:bookmarkStart w:id="135" w:name="_Toc317170902"/>
            <w:bookmarkStart w:id="136" w:name="_Toc322508761"/>
            <w:bookmarkStart w:id="137" w:name="_Toc322520495"/>
            <w:bookmarkStart w:id="138" w:name="_Toc322588120"/>
            <w:bookmarkStart w:id="139" w:name="_Toc322942350"/>
            <w:bookmarkStart w:id="140" w:name="_Toc322943060"/>
            <w:r w:rsidRPr="00D72A1B">
              <w:t>6</w:t>
            </w:r>
            <w:bookmarkEnd w:id="134"/>
            <w:bookmarkEnd w:id="135"/>
            <w:bookmarkEnd w:id="136"/>
            <w:bookmarkEnd w:id="137"/>
            <w:bookmarkEnd w:id="138"/>
            <w:bookmarkEnd w:id="139"/>
            <w:bookmarkEnd w:id="140"/>
          </w:p>
        </w:tc>
        <w:tc>
          <w:tcPr>
            <w:tcW w:w="3510" w:type="dxa"/>
            <w:hideMark/>
          </w:tcPr>
          <w:p w14:paraId="268AC521" w14:textId="77777777" w:rsidR="00134866" w:rsidRPr="00D72A1B" w:rsidRDefault="00134866" w:rsidP="00D4679B">
            <w:pPr>
              <w:ind w:left="0"/>
            </w:pPr>
            <w:r w:rsidRPr="00D72A1B">
              <w:t xml:space="preserve">Login </w:t>
            </w:r>
            <w:r>
              <w:t>to the application s</w:t>
            </w:r>
            <w:r w:rsidRPr="00D72A1B">
              <w:t xml:space="preserve">erver as </w:t>
            </w:r>
            <w:r>
              <w:t xml:space="preserve">the </w:t>
            </w:r>
            <w:r w:rsidRPr="00D72A1B">
              <w:t>root user.</w:t>
            </w:r>
          </w:p>
        </w:tc>
        <w:tc>
          <w:tcPr>
            <w:tcW w:w="5714" w:type="dxa"/>
          </w:tcPr>
          <w:p w14:paraId="34B953D6" w14:textId="77777777" w:rsidR="00134866" w:rsidRPr="00D72A1B" w:rsidRDefault="00134866" w:rsidP="00D4679B">
            <w:pPr>
              <w:ind w:left="0"/>
            </w:pPr>
          </w:p>
        </w:tc>
      </w:tr>
      <w:tr w:rsidR="00134866" w:rsidRPr="00D72A1B" w14:paraId="494B387F" w14:textId="77777777" w:rsidTr="00F15970">
        <w:tc>
          <w:tcPr>
            <w:tcW w:w="236" w:type="dxa"/>
            <w:hideMark/>
          </w:tcPr>
          <w:p w14:paraId="4A115072" w14:textId="77777777" w:rsidR="00134866" w:rsidRPr="00D72A1B" w:rsidRDefault="00134866" w:rsidP="00D4679B">
            <w:pPr>
              <w:ind w:left="0"/>
            </w:pPr>
            <w:bookmarkStart w:id="141" w:name="_Toc316714308"/>
            <w:bookmarkStart w:id="142" w:name="_Toc317170903"/>
            <w:bookmarkStart w:id="143" w:name="_Toc322508762"/>
            <w:bookmarkStart w:id="144" w:name="_Toc322520496"/>
            <w:bookmarkStart w:id="145" w:name="_Toc322588121"/>
            <w:bookmarkStart w:id="146" w:name="_Toc322942351"/>
            <w:bookmarkStart w:id="147" w:name="_Toc322943061"/>
            <w:r w:rsidRPr="00D72A1B">
              <w:t>7</w:t>
            </w:r>
            <w:bookmarkEnd w:id="141"/>
            <w:bookmarkEnd w:id="142"/>
            <w:bookmarkEnd w:id="143"/>
            <w:bookmarkEnd w:id="144"/>
            <w:bookmarkEnd w:id="145"/>
            <w:bookmarkEnd w:id="146"/>
            <w:bookmarkEnd w:id="147"/>
          </w:p>
        </w:tc>
        <w:tc>
          <w:tcPr>
            <w:tcW w:w="3510" w:type="dxa"/>
            <w:hideMark/>
          </w:tcPr>
          <w:p w14:paraId="15481369" w14:textId="77777777" w:rsidR="00134866" w:rsidRPr="00D72A1B" w:rsidRDefault="00134866" w:rsidP="00D4679B">
            <w:pPr>
              <w:ind w:left="0"/>
            </w:pPr>
            <w:r w:rsidRPr="00D72A1B">
              <w:t xml:space="preserve">Delete </w:t>
            </w:r>
            <w:r>
              <w:t xml:space="preserve">the </w:t>
            </w:r>
            <w:r w:rsidRPr="00D72A1B">
              <w:t>Postgres database.</w:t>
            </w:r>
          </w:p>
        </w:tc>
        <w:tc>
          <w:tcPr>
            <w:tcW w:w="5714" w:type="dxa"/>
            <w:hideMark/>
          </w:tcPr>
          <w:p w14:paraId="091D6F80" w14:textId="77777777" w:rsidR="00134866" w:rsidRPr="00D72A1B" w:rsidRDefault="00134866" w:rsidP="00D4679B">
            <w:pPr>
              <w:ind w:left="0"/>
            </w:pPr>
            <w:r>
              <w:rPr>
                <w:color w:val="FF0000"/>
              </w:rPr>
              <w:t xml:space="preserve">rm -rf </w:t>
            </w:r>
            <w:r w:rsidRPr="003977B0">
              <w:rPr>
                <w:color w:val="FF0000"/>
              </w:rPr>
              <w:t>/usr/local/pgsql</w:t>
            </w:r>
          </w:p>
        </w:tc>
      </w:tr>
      <w:tr w:rsidR="00134866" w:rsidRPr="00D72A1B" w14:paraId="7CD2AF24" w14:textId="77777777" w:rsidTr="00F15970">
        <w:tc>
          <w:tcPr>
            <w:tcW w:w="236" w:type="dxa"/>
            <w:hideMark/>
          </w:tcPr>
          <w:p w14:paraId="65C34669" w14:textId="77777777" w:rsidR="00134866" w:rsidRPr="00D72A1B" w:rsidRDefault="00134866" w:rsidP="00D4679B">
            <w:pPr>
              <w:ind w:left="0"/>
            </w:pPr>
            <w:bookmarkStart w:id="148" w:name="_Toc316714309"/>
            <w:bookmarkStart w:id="149" w:name="_Toc317170904"/>
            <w:bookmarkStart w:id="150" w:name="_Toc322508763"/>
            <w:bookmarkStart w:id="151" w:name="_Toc322520497"/>
            <w:bookmarkStart w:id="152" w:name="_Toc322588122"/>
            <w:bookmarkStart w:id="153" w:name="_Toc322942352"/>
            <w:bookmarkStart w:id="154" w:name="_Toc322943062"/>
            <w:r w:rsidRPr="00D72A1B">
              <w:t>8</w:t>
            </w:r>
            <w:bookmarkEnd w:id="148"/>
            <w:bookmarkEnd w:id="149"/>
            <w:bookmarkEnd w:id="150"/>
            <w:bookmarkEnd w:id="151"/>
            <w:bookmarkEnd w:id="152"/>
            <w:bookmarkEnd w:id="153"/>
            <w:bookmarkEnd w:id="154"/>
          </w:p>
        </w:tc>
        <w:tc>
          <w:tcPr>
            <w:tcW w:w="3510" w:type="dxa"/>
            <w:hideMark/>
          </w:tcPr>
          <w:p w14:paraId="0F712807" w14:textId="77777777" w:rsidR="00134866" w:rsidRPr="00D72A1B" w:rsidRDefault="00134866" w:rsidP="00D4679B">
            <w:pPr>
              <w:ind w:left="0"/>
            </w:pPr>
            <w:r w:rsidRPr="00D72A1B">
              <w:t xml:space="preserve">Delete </w:t>
            </w:r>
            <w:r>
              <w:t>application</w:t>
            </w:r>
            <w:r w:rsidRPr="00D72A1B">
              <w:t xml:space="preserve"> </w:t>
            </w:r>
            <w:r>
              <w:t>core file directory</w:t>
            </w:r>
            <w:r w:rsidRPr="00D72A1B">
              <w:t>.</w:t>
            </w:r>
          </w:p>
        </w:tc>
        <w:tc>
          <w:tcPr>
            <w:tcW w:w="5714" w:type="dxa"/>
            <w:hideMark/>
          </w:tcPr>
          <w:p w14:paraId="03194E04" w14:textId="77777777" w:rsidR="00134866" w:rsidRPr="00D72A1B" w:rsidRDefault="00134866" w:rsidP="00D4679B">
            <w:pPr>
              <w:ind w:left="0"/>
            </w:pPr>
            <w:r w:rsidRPr="003977B0">
              <w:rPr>
                <w:color w:val="FF0000"/>
              </w:rPr>
              <w:t>rm -rf /opt/VDC</w:t>
            </w:r>
          </w:p>
        </w:tc>
      </w:tr>
      <w:tr w:rsidR="00134866" w:rsidRPr="00D72A1B" w14:paraId="63733295" w14:textId="77777777" w:rsidTr="00F15970">
        <w:tc>
          <w:tcPr>
            <w:tcW w:w="236" w:type="dxa"/>
          </w:tcPr>
          <w:p w14:paraId="3995E10E" w14:textId="77777777" w:rsidR="00134866" w:rsidRPr="00D72A1B" w:rsidRDefault="00134866" w:rsidP="00D4679B">
            <w:pPr>
              <w:ind w:left="0"/>
            </w:pPr>
            <w:r>
              <w:t>9</w:t>
            </w:r>
          </w:p>
        </w:tc>
        <w:tc>
          <w:tcPr>
            <w:tcW w:w="3510" w:type="dxa"/>
          </w:tcPr>
          <w:p w14:paraId="45E7B2EC" w14:textId="77777777" w:rsidR="00134866" w:rsidRPr="00D72A1B" w:rsidRDefault="00134866" w:rsidP="00D4679B">
            <w:pPr>
              <w:ind w:left="0"/>
            </w:pPr>
            <w:r>
              <w:t>Reinstall the application and apply an updated license key.</w:t>
            </w:r>
          </w:p>
        </w:tc>
        <w:tc>
          <w:tcPr>
            <w:tcW w:w="5714" w:type="dxa"/>
          </w:tcPr>
          <w:p w14:paraId="64C7E398" w14:textId="77777777" w:rsidR="00134866" w:rsidRPr="003977B0" w:rsidRDefault="00134866" w:rsidP="00D4679B">
            <w:pPr>
              <w:ind w:left="0"/>
              <w:rPr>
                <w:color w:val="FF0000"/>
              </w:rPr>
            </w:pPr>
          </w:p>
        </w:tc>
      </w:tr>
    </w:tbl>
    <w:p w14:paraId="16C5E2DA" w14:textId="47604C1A" w:rsidR="00134866" w:rsidRDefault="009C5E2F" w:rsidP="00D4679B">
      <w:pPr>
        <w:pStyle w:val="Heading1"/>
      </w:pPr>
      <w:bookmarkStart w:id="155" w:name="_Toc67406812"/>
      <w:r>
        <w:lastRenderedPageBreak/>
        <w:t>Backup &amp; Recovery</w:t>
      </w:r>
      <w:bookmarkEnd w:id="155"/>
    </w:p>
    <w:p w14:paraId="01635180" w14:textId="77777777" w:rsidR="00A02241" w:rsidRDefault="00A02241" w:rsidP="00A02241">
      <w:r>
        <w:t xml:space="preserve">To properly guard against system outages, both the application files and the application database should be backed up.  This is the only way to guarantee a full restore of the application is possible.  The application contains a native backup script which can be used to create backups for all of these key components.  </w:t>
      </w:r>
    </w:p>
    <w:p w14:paraId="545457C3" w14:textId="6186FAA0" w:rsidR="009C5E2F" w:rsidRDefault="00A02241" w:rsidP="00A02241">
      <w:r>
        <w:t>For best practice, installations should follow these rules to efficiently manage the backup process:</w:t>
      </w:r>
    </w:p>
    <w:p w14:paraId="48116455" w14:textId="77777777" w:rsidR="00606904" w:rsidRDefault="00606904" w:rsidP="00606904">
      <w:pPr>
        <w:pStyle w:val="BulletedList"/>
      </w:pPr>
      <w:r>
        <w:t>Maintain seven days of backup images to safeguard against issues which are not found within a few days of use.</w:t>
      </w:r>
    </w:p>
    <w:p w14:paraId="5E42F8F4" w14:textId="77777777" w:rsidR="00606904" w:rsidRDefault="00606904" w:rsidP="00606904">
      <w:pPr>
        <w:pStyle w:val="BulletedList"/>
      </w:pPr>
      <w:r>
        <w:t>The backup file system should utilize mount points using disks other than those used by the primary application and database files. To avoid a single point of failure with disk issues, this is an important aspect of backup configurations.</w:t>
      </w:r>
    </w:p>
    <w:p w14:paraId="4A558DF2" w14:textId="77777777" w:rsidR="00606904" w:rsidRDefault="00606904" w:rsidP="00606904">
      <w:pPr>
        <w:pStyle w:val="BulletedList"/>
      </w:pPr>
      <w:r>
        <w:t>Never mount the /opt/VDC.BACKUP directory under the /opt/VDC directory.  This will result in the backup job creating backups of backups which will consume resources to process backups and large amounts of disk space to manage the backup file images.</w:t>
      </w:r>
    </w:p>
    <w:p w14:paraId="4F334691" w14:textId="77777777" w:rsidR="00606904" w:rsidRDefault="00606904" w:rsidP="00606904">
      <w:pPr>
        <w:pStyle w:val="BulletedList"/>
      </w:pPr>
      <w:r>
        <w:t>If you are using the Real Time License Server, you may need to stop and restart after the restore process is completed.</w:t>
      </w:r>
    </w:p>
    <w:p w14:paraId="7D2717B7" w14:textId="77777777" w:rsidR="00606904" w:rsidRDefault="00606904" w:rsidP="00606904">
      <w:pPr>
        <w:pStyle w:val="BulletedList"/>
      </w:pPr>
      <w:r>
        <w:t>If you are using https, you may need to reconfigure.</w:t>
      </w:r>
    </w:p>
    <w:p w14:paraId="5DE48C93" w14:textId="77777777" w:rsidR="00482CB3" w:rsidRDefault="00482CB3" w:rsidP="00482CB3">
      <w:pPr>
        <w:pStyle w:val="Heading2"/>
      </w:pPr>
      <w:bookmarkStart w:id="156" w:name="_Toc67406813"/>
      <w:r>
        <w:t>Backup Script Overview</w:t>
      </w:r>
      <w:bookmarkEnd w:id="156"/>
    </w:p>
    <w:p w14:paraId="1249A717" w14:textId="23D40857" w:rsidR="00A02241" w:rsidRDefault="00482CB3" w:rsidP="00482CB3">
      <w:r>
        <w:t>The following details the basic operation of this backup script:</w:t>
      </w:r>
    </w:p>
    <w:p w14:paraId="3DDC797E" w14:textId="77777777" w:rsidR="00F412AB" w:rsidRDefault="00F412AB" w:rsidP="00F412AB">
      <w:pPr>
        <w:pStyle w:val="BulletedList"/>
      </w:pPr>
      <w:r>
        <w:t>The backup script, bkpvdc, is located under /opt/VDC/bin.  It must be run by the “root”  user on the server.</w:t>
      </w:r>
    </w:p>
    <w:p w14:paraId="4E2DA3E0" w14:textId="77777777" w:rsidR="00F412AB" w:rsidRDefault="00F412AB" w:rsidP="00F412AB">
      <w:pPr>
        <w:pStyle w:val="BulletedList"/>
      </w:pPr>
      <w:r>
        <w:t>The bkpvdc backup script has the following running modes:</w:t>
      </w:r>
    </w:p>
    <w:p w14:paraId="47F49EB1" w14:textId="77777777" w:rsidR="00F412AB" w:rsidRDefault="00F412AB" w:rsidP="00F412AB">
      <w:pPr>
        <w:pStyle w:val="BulletedList"/>
        <w:numPr>
          <w:ilvl w:val="1"/>
          <w:numId w:val="3"/>
        </w:numPr>
      </w:pPr>
      <w:r>
        <w:t>–a - Daily with 7-day retention policy, which not only performs the backup, but also removes any previous backups which are older than 7 days.  This is the default operation mode of the script.  This option will back up the application files and the database files.</w:t>
      </w:r>
    </w:p>
    <w:p w14:paraId="0E78CFBC" w14:textId="77777777" w:rsidR="00F412AB" w:rsidRDefault="00F412AB" w:rsidP="00F412AB">
      <w:pPr>
        <w:pStyle w:val="BulletedList"/>
        <w:numPr>
          <w:ilvl w:val="1"/>
          <w:numId w:val="3"/>
        </w:numPr>
      </w:pPr>
      <w:r>
        <w:t xml:space="preserve">–d - Daily, which only does new backup and does not remove any old backups for the number of days specified.  Administrators must remove the old backups manually if no number is provided.  The “-d” option turns this mode on.  </w:t>
      </w:r>
    </w:p>
    <w:p w14:paraId="4BC61432" w14:textId="77777777" w:rsidR="00F412AB" w:rsidRDefault="00F412AB" w:rsidP="00F412AB">
      <w:pPr>
        <w:pStyle w:val="BulletedList"/>
        <w:numPr>
          <w:ilvl w:val="1"/>
          <w:numId w:val="3"/>
        </w:numPr>
      </w:pPr>
      <w:r>
        <w:t>–q - This option turns on “quiet” mode which suppresses debug messages.</w:t>
      </w:r>
    </w:p>
    <w:p w14:paraId="0901A526" w14:textId="77777777" w:rsidR="00F412AB" w:rsidRDefault="00F412AB" w:rsidP="00F412AB">
      <w:pPr>
        <w:pStyle w:val="BulletedList"/>
      </w:pPr>
      <w:r>
        <w:t>By default, bkpvdc is run by a cronjob entry under the root user.  For example, the following crontab entry backs up the database and application files to the /opt/VDC.BACKUP directory at 2AM daily.  Users can edit the root cronjob to change the timing, frequency and location for the backup processes to take place.</w:t>
      </w:r>
    </w:p>
    <w:p w14:paraId="1F295442" w14:textId="77777777" w:rsidR="00F412AB" w:rsidRPr="00F1228A" w:rsidRDefault="00F412AB" w:rsidP="00F1228A">
      <w:pPr>
        <w:pStyle w:val="BulletedList"/>
        <w:numPr>
          <w:ilvl w:val="1"/>
          <w:numId w:val="3"/>
        </w:numPr>
        <w:rPr>
          <w:color w:val="FF0000"/>
        </w:rPr>
      </w:pPr>
      <w:r w:rsidRPr="00F1228A">
        <w:rPr>
          <w:color w:val="FF0000"/>
        </w:rPr>
        <w:t>0 2 * * * /opt/VDC/bin/bkpvdc -d -a -q /opt/VDC.BACKUP</w:t>
      </w:r>
    </w:p>
    <w:p w14:paraId="0F923D53" w14:textId="77777777" w:rsidR="00F412AB" w:rsidRDefault="00F412AB" w:rsidP="00F412AB">
      <w:pPr>
        <w:pStyle w:val="BulletedList"/>
      </w:pPr>
      <w:r>
        <w:t>There are four components of the backup routine which will be backed up during the scheduled cron job activity.  These sets of files will be compressed and stored separately to enable easy restore to other instances of the application as needed.</w:t>
      </w:r>
    </w:p>
    <w:p w14:paraId="7847485B" w14:textId="77777777" w:rsidR="00F412AB" w:rsidRDefault="00F412AB" w:rsidP="00F1228A">
      <w:pPr>
        <w:pStyle w:val="BulletedList"/>
        <w:numPr>
          <w:ilvl w:val="1"/>
          <w:numId w:val="3"/>
        </w:numPr>
      </w:pPr>
      <w:r>
        <w:t>vdcdb – Master database.</w:t>
      </w:r>
    </w:p>
    <w:p w14:paraId="61AFB588" w14:textId="77777777" w:rsidR="00F412AB" w:rsidRDefault="00F412AB" w:rsidP="00F1228A">
      <w:pPr>
        <w:pStyle w:val="BulletedList"/>
        <w:numPr>
          <w:ilvl w:val="1"/>
          <w:numId w:val="3"/>
        </w:numPr>
      </w:pPr>
      <w:r>
        <w:lastRenderedPageBreak/>
        <w:t>sdb – Probe database.</w:t>
      </w:r>
    </w:p>
    <w:p w14:paraId="2CD40098" w14:textId="77777777" w:rsidR="00F412AB" w:rsidRDefault="00F412AB" w:rsidP="00F1228A">
      <w:pPr>
        <w:pStyle w:val="BulletedList"/>
        <w:numPr>
          <w:ilvl w:val="1"/>
          <w:numId w:val="3"/>
        </w:numPr>
      </w:pPr>
      <w:r>
        <w:t>vdc – Application files on /opt/VDC directory.</w:t>
      </w:r>
    </w:p>
    <w:p w14:paraId="5C27870E" w14:textId="77777777" w:rsidR="00F412AB" w:rsidRDefault="00F412AB" w:rsidP="00F1228A">
      <w:pPr>
        <w:pStyle w:val="BulletedList"/>
        <w:numPr>
          <w:ilvl w:val="1"/>
          <w:numId w:val="3"/>
        </w:numPr>
      </w:pPr>
      <w:r>
        <w:t>spool – Trend chart data stored with the rrd function.</w:t>
      </w:r>
    </w:p>
    <w:p w14:paraId="73751AFF" w14:textId="77777777" w:rsidR="00F412AB" w:rsidRDefault="00F412AB" w:rsidP="00F1228A">
      <w:pPr>
        <w:pStyle w:val="BulletedList"/>
        <w:numPr>
          <w:ilvl w:val="1"/>
          <w:numId w:val="3"/>
        </w:numPr>
      </w:pPr>
      <w:r>
        <w:t xml:space="preserve">site-packages - </w:t>
      </w:r>
    </w:p>
    <w:p w14:paraId="6E998C97" w14:textId="77777777" w:rsidR="00F412AB" w:rsidRDefault="00F412AB" w:rsidP="00F412AB">
      <w:pPr>
        <w:pStyle w:val="BulletedList"/>
      </w:pPr>
      <w:r>
        <w:t>All application and backup images will follow a day/time naming convention as described later in this section of the document.</w:t>
      </w:r>
    </w:p>
    <w:p w14:paraId="4C79EDB8" w14:textId="77777777" w:rsidR="00AD5F6C" w:rsidRDefault="00AD5F6C" w:rsidP="00AD5F6C">
      <w:pPr>
        <w:pStyle w:val="Heading2"/>
      </w:pPr>
      <w:bookmarkStart w:id="157" w:name="_Toc67406814"/>
      <w:r>
        <w:t>Daily Backup Naming Convention</w:t>
      </w:r>
      <w:bookmarkEnd w:id="157"/>
    </w:p>
    <w:p w14:paraId="1850B5DE" w14:textId="564D2E60" w:rsidR="00482CB3" w:rsidRDefault="00AD5F6C" w:rsidP="00AD5F6C">
      <w:r>
        <w:t>When the backup job is executed the files will be compressed and stored in an organized folder tree to help retrieve needed backup images easily.</w:t>
      </w:r>
    </w:p>
    <w:p w14:paraId="2AB6CE8D" w14:textId="77777777" w:rsidR="00E4432B" w:rsidRDefault="00E4432B" w:rsidP="00E4432B">
      <w:pPr>
        <w:pStyle w:val="BulletedList"/>
      </w:pPr>
      <w:r>
        <w:t>The seven day rotation is managed with top level folders using the name of the day the backup job was executed.  If a server is configured to store seven days of backup images then there will be seven folders under /opt/VDC.BACKUP with each having a name of the day.</w:t>
      </w:r>
    </w:p>
    <w:p w14:paraId="421ECC31" w14:textId="77777777" w:rsidR="00E4432B" w:rsidRDefault="00E4432B" w:rsidP="00E4432B">
      <w:pPr>
        <w:pStyle w:val="BulletedList"/>
      </w:pPr>
      <w:r>
        <w:t>Under the day folder a directory will be created with the MMDDYY.HHMMSS naming convention which contains the backup files for that particular backup event.  This will help differentiate backup images if more than seven days are retained in the backup configuration.</w:t>
      </w:r>
    </w:p>
    <w:p w14:paraId="328C4CE4" w14:textId="77777777" w:rsidR="00E4432B" w:rsidRDefault="00E4432B" w:rsidP="00E4432B">
      <w:pPr>
        <w:pStyle w:val="BulletedList"/>
      </w:pPr>
      <w:r>
        <w:t>Under each date folder there will be a set of files created by the backup function.  Each of these files contains the compressed set of backed up files for the particular function of the application.</w:t>
      </w:r>
    </w:p>
    <w:p w14:paraId="4B6E9F8B" w14:textId="77777777" w:rsidR="00E4432B" w:rsidRDefault="00E4432B" w:rsidP="00E4432B">
      <w:pPr>
        <w:pStyle w:val="BulletedList"/>
        <w:numPr>
          <w:ilvl w:val="1"/>
          <w:numId w:val="3"/>
        </w:numPr>
      </w:pPr>
      <w:r>
        <w:t>vdcdb – Master database.</w:t>
      </w:r>
    </w:p>
    <w:p w14:paraId="6DEB73BB" w14:textId="77777777" w:rsidR="00E4432B" w:rsidRDefault="00E4432B" w:rsidP="00E4432B">
      <w:pPr>
        <w:pStyle w:val="BulletedList"/>
        <w:numPr>
          <w:ilvl w:val="1"/>
          <w:numId w:val="3"/>
        </w:numPr>
      </w:pPr>
      <w:r>
        <w:t>sdb – Probe database.</w:t>
      </w:r>
    </w:p>
    <w:p w14:paraId="7CC3BDC6" w14:textId="77777777" w:rsidR="00E4432B" w:rsidRDefault="00E4432B" w:rsidP="00E4432B">
      <w:pPr>
        <w:pStyle w:val="BulletedList"/>
        <w:numPr>
          <w:ilvl w:val="1"/>
          <w:numId w:val="3"/>
        </w:numPr>
      </w:pPr>
      <w:r>
        <w:t>vdc – Application files on /opt/VDC directory.</w:t>
      </w:r>
    </w:p>
    <w:p w14:paraId="7C54440C" w14:textId="77777777" w:rsidR="00E4432B" w:rsidRDefault="00E4432B" w:rsidP="00E4432B">
      <w:pPr>
        <w:pStyle w:val="BulletedList"/>
        <w:numPr>
          <w:ilvl w:val="1"/>
          <w:numId w:val="3"/>
        </w:numPr>
      </w:pPr>
      <w:r>
        <w:t>spool – Trend chart data stored with the rrd function.</w:t>
      </w:r>
    </w:p>
    <w:p w14:paraId="69F8EA9F" w14:textId="6A355883" w:rsidR="00AD5F6C" w:rsidRDefault="00110BFD" w:rsidP="00E47C30">
      <w:r w:rsidRPr="00110BFD">
        <w:t>An example of the directories and files is contained in the image below:</w:t>
      </w:r>
    </w:p>
    <w:p w14:paraId="1B9190CE" w14:textId="67BFAD1B" w:rsidR="00110BFD" w:rsidRDefault="0014704E" w:rsidP="00E47C30">
      <w:r>
        <w:rPr>
          <w:noProof/>
        </w:rPr>
        <w:drawing>
          <wp:inline distT="0" distB="0" distL="0" distR="0" wp14:anchorId="75934139" wp14:editId="2D3A0CC9">
            <wp:extent cx="2848708" cy="1348429"/>
            <wp:effectExtent l="0" t="0" r="8890" b="444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902409" cy="1373848"/>
                    </a:xfrm>
                    <a:prstGeom prst="rect">
                      <a:avLst/>
                    </a:prstGeom>
                  </pic:spPr>
                </pic:pic>
              </a:graphicData>
            </a:graphic>
          </wp:inline>
        </w:drawing>
      </w:r>
    </w:p>
    <w:p w14:paraId="69E9A8E4" w14:textId="77777777" w:rsidR="00D31F3A" w:rsidRDefault="00D31F3A" w:rsidP="00D31F3A">
      <w:pPr>
        <w:pStyle w:val="Heading2"/>
      </w:pPr>
      <w:bookmarkStart w:id="158" w:name="_Toc67406815"/>
      <w:r>
        <w:t>Backup Configurations</w:t>
      </w:r>
      <w:bookmarkEnd w:id="158"/>
    </w:p>
    <w:p w14:paraId="44011F79" w14:textId="77777777" w:rsidR="00D31F3A" w:rsidRDefault="00D31F3A" w:rsidP="00D31F3A">
      <w:r>
        <w:t>The backup job has two levels of configuration which can be managed by the system administrator.  The frequency and location of the backup files can be managed with the crontab entry while the retention policy can be managed within the backup script directly.</w:t>
      </w:r>
    </w:p>
    <w:p w14:paraId="7A214D54" w14:textId="77777777" w:rsidR="00D31F3A" w:rsidRDefault="00D31F3A" w:rsidP="001A606C">
      <w:pPr>
        <w:pStyle w:val="Heading3"/>
      </w:pPr>
      <w:bookmarkStart w:id="159" w:name="_Toc67406816"/>
      <w:r>
        <w:t>Crontab Updates</w:t>
      </w:r>
      <w:bookmarkEnd w:id="159"/>
    </w:p>
    <w:p w14:paraId="6AA090B1" w14:textId="77777777" w:rsidR="00D31F3A" w:rsidRDefault="00D31F3A" w:rsidP="00D31F3A">
      <w:r>
        <w:t>By default, the backup script will run nightly at 2AM server time and place the backup images in the /opt/VDC.BACKUP directory.  The frequency of the backup can be managed with the time settings on the cronjob itself so that it runs less frequently.  For example, this option below will only run on Sunday.</w:t>
      </w:r>
    </w:p>
    <w:p w14:paraId="2CDBB5D6" w14:textId="77777777" w:rsidR="00D31F3A" w:rsidRPr="001A606C" w:rsidRDefault="00D31F3A" w:rsidP="00D31F3A">
      <w:pPr>
        <w:rPr>
          <w:color w:val="FF0000"/>
        </w:rPr>
      </w:pPr>
      <w:r w:rsidRPr="001A606C">
        <w:rPr>
          <w:color w:val="FF0000"/>
        </w:rPr>
        <w:lastRenderedPageBreak/>
        <w:t>0 2 * * 7 /opt/VDC/bin/bkpvdc -d -a -q /opt/VDC.BACKUP</w:t>
      </w:r>
    </w:p>
    <w:p w14:paraId="03DB9CED" w14:textId="77777777" w:rsidR="00D31F3A" w:rsidRDefault="00D31F3A" w:rsidP="00D31F3A">
      <w:r>
        <w:t>The folder reference at the end of the cron job will indicate to the bkpvdc script where to deposit the backup images.  If a separate reference is needed then update the cron job.  Please ensure this directory is not under the /opt/VDC folder and is using separate disks for backup storage.</w:t>
      </w:r>
    </w:p>
    <w:p w14:paraId="1B1FDCD5" w14:textId="77777777" w:rsidR="00D31F3A" w:rsidRDefault="00D31F3A" w:rsidP="001A606C">
      <w:pPr>
        <w:pStyle w:val="Heading3"/>
      </w:pPr>
      <w:bookmarkStart w:id="160" w:name="_Toc67406817"/>
      <w:r>
        <w:t>Retention Policy</w:t>
      </w:r>
      <w:bookmarkEnd w:id="160"/>
    </w:p>
    <w:p w14:paraId="3F60D786" w14:textId="42554041" w:rsidR="0014704E" w:rsidRDefault="00D31F3A" w:rsidP="00D31F3A">
      <w:r>
        <w:t>Within the backup script there is a parameter num_of_days which indicates the number of days to retain images on the backup server.  As part of the backup script execution, new backups are created and backup images which are beyond the retention policy limit will be purged.</w:t>
      </w:r>
    </w:p>
    <w:p w14:paraId="5B8EE6A9" w14:textId="44A876F1" w:rsidR="00813BC5" w:rsidRDefault="00FF4185" w:rsidP="00F77964">
      <w:pPr>
        <w:pStyle w:val="Heading2"/>
      </w:pPr>
      <w:bookmarkStart w:id="161" w:name="_Toc67406818"/>
      <w:r w:rsidRPr="00FF4185">
        <w:t>All-in-One Application Server Recovery</w:t>
      </w:r>
      <w:bookmarkEnd w:id="161"/>
    </w:p>
    <w:p w14:paraId="5488C555" w14:textId="77777777" w:rsidR="005A67DC" w:rsidRDefault="005A67DC" w:rsidP="005A67DC">
      <w:r>
        <w:t>In this use case there is only one server.</w:t>
      </w:r>
    </w:p>
    <w:p w14:paraId="1E07404C" w14:textId="77777777" w:rsidR="005A67DC" w:rsidRDefault="005A67DC" w:rsidP="00A0760B">
      <w:pPr>
        <w:pStyle w:val="BulletedList"/>
      </w:pPr>
      <w:r>
        <w:t>All-in-One server - runs the Master, Master DB and Probe application processes.</w:t>
      </w:r>
    </w:p>
    <w:p w14:paraId="173A6519" w14:textId="77777777" w:rsidR="005A67DC" w:rsidRPr="00D5238E" w:rsidRDefault="005A67DC" w:rsidP="005A67DC">
      <w:pPr>
        <w:pStyle w:val="Heading3"/>
      </w:pPr>
      <w:bookmarkStart w:id="162" w:name="_Toc67406819"/>
      <w:r>
        <w:t>Overview All-in-One Recovery on S</w:t>
      </w:r>
      <w:r w:rsidRPr="00D5238E">
        <w:t>ame Server</w:t>
      </w:r>
      <w:bookmarkEnd w:id="162"/>
    </w:p>
    <w:p w14:paraId="3645407B" w14:textId="77777777" w:rsidR="005A67DC" w:rsidRDefault="005A67DC" w:rsidP="005A67DC">
      <w:r w:rsidRPr="00D72A1B">
        <w:t>If customer administrators have issues with the integrity of the application or database, the following instruct</w:t>
      </w:r>
      <w:r>
        <w:t>ions can be followed to recover a backed-</w:t>
      </w:r>
      <w:r w:rsidRPr="00D72A1B">
        <w:t xml:space="preserve">up copy into </w:t>
      </w:r>
      <w:r>
        <w:t xml:space="preserve">the same server </w:t>
      </w:r>
      <w:r w:rsidRPr="00D72A1B">
        <w:t>production</w:t>
      </w:r>
      <w:r>
        <w:t xml:space="preserve"> instance.  </w:t>
      </w:r>
    </w:p>
    <w:p w14:paraId="19C784B4" w14:textId="77777777" w:rsidR="005A67DC" w:rsidRPr="00B674B2" w:rsidRDefault="005A67DC" w:rsidP="005A67DC">
      <w:pPr>
        <w:rPr>
          <w:b/>
        </w:rPr>
      </w:pPr>
      <w:r w:rsidRPr="00B674B2">
        <w:rPr>
          <w:b/>
        </w:rPr>
        <w:t>High-level overview of the steps:</w:t>
      </w:r>
    </w:p>
    <w:p w14:paraId="163AB4F3" w14:textId="77777777" w:rsidR="005A67DC" w:rsidRDefault="005A67DC" w:rsidP="000666BF">
      <w:pPr>
        <w:pStyle w:val="BulletedList"/>
      </w:pPr>
      <w:r>
        <w:t>Start log</w:t>
      </w:r>
    </w:p>
    <w:p w14:paraId="653C93A9" w14:textId="77777777" w:rsidR="005A67DC" w:rsidRDefault="005A67DC" w:rsidP="000666BF">
      <w:pPr>
        <w:pStyle w:val="BulletedList"/>
      </w:pPr>
      <w:r>
        <w:t>Copy and decompress the backup images into the /opt/Install directory</w:t>
      </w:r>
    </w:p>
    <w:p w14:paraId="5FF99BE0" w14:textId="77777777" w:rsidR="005A67DC" w:rsidRDefault="005A67DC" w:rsidP="000666BF">
      <w:pPr>
        <w:pStyle w:val="BulletedList"/>
      </w:pPr>
      <w:r>
        <w:t>Shut down the application services on the server instance</w:t>
      </w:r>
    </w:p>
    <w:p w14:paraId="05DDC648" w14:textId="77777777" w:rsidR="005A67DC" w:rsidRDefault="005A67DC" w:rsidP="000666BF">
      <w:pPr>
        <w:pStyle w:val="BulletedList"/>
      </w:pPr>
      <w:r>
        <w:t>Re-initialize the database so an import of the backup data can be performed</w:t>
      </w:r>
    </w:p>
    <w:p w14:paraId="280C6CD5" w14:textId="77777777" w:rsidR="005A67DC" w:rsidRDefault="005A67DC" w:rsidP="000666BF">
      <w:pPr>
        <w:pStyle w:val="BulletedList"/>
      </w:pPr>
      <w:r>
        <w:t>Import the database data for the master and probe database components</w:t>
      </w:r>
    </w:p>
    <w:p w14:paraId="7FB7F573" w14:textId="77777777" w:rsidR="005A67DC" w:rsidRDefault="005A67DC" w:rsidP="000666BF">
      <w:pPr>
        <w:pStyle w:val="BulletedList"/>
      </w:pPr>
      <w:r>
        <w:t>Remove the application files from the server instance</w:t>
      </w:r>
    </w:p>
    <w:p w14:paraId="4F504752" w14:textId="77777777" w:rsidR="005A67DC" w:rsidRDefault="005A67DC" w:rsidP="000666BF">
      <w:pPr>
        <w:pStyle w:val="BulletedList"/>
      </w:pPr>
      <w:r>
        <w:t>Restore the application files from the backup data set</w:t>
      </w:r>
    </w:p>
    <w:p w14:paraId="55CCE915" w14:textId="77777777" w:rsidR="005A67DC" w:rsidRDefault="005A67DC" w:rsidP="000666BF">
      <w:pPr>
        <w:pStyle w:val="BulletedList"/>
      </w:pPr>
      <w:r>
        <w:t>Restore trend data</w:t>
      </w:r>
    </w:p>
    <w:p w14:paraId="3116B1BB" w14:textId="77777777" w:rsidR="005A67DC" w:rsidRDefault="005A67DC" w:rsidP="000666BF">
      <w:pPr>
        <w:pStyle w:val="BulletedList"/>
      </w:pPr>
      <w:r>
        <w:t>Enable start scripts, cron jobs, etc for a fully functioning application instance</w:t>
      </w:r>
    </w:p>
    <w:p w14:paraId="4EAD2A60" w14:textId="77777777" w:rsidR="005A67DC" w:rsidRDefault="005A67DC" w:rsidP="000666BF">
      <w:pPr>
        <w:pStyle w:val="BulletedList"/>
      </w:pPr>
      <w:r>
        <w:t>Restore python libraries</w:t>
      </w:r>
    </w:p>
    <w:p w14:paraId="643F7DBD" w14:textId="77777777" w:rsidR="005A67DC" w:rsidRDefault="005A67DC" w:rsidP="000666BF">
      <w:pPr>
        <w:pStyle w:val="BulletedList"/>
      </w:pPr>
      <w:r>
        <w:t>Exit log</w:t>
      </w:r>
    </w:p>
    <w:p w14:paraId="72C7A5D5" w14:textId="77777777" w:rsidR="005A67DC" w:rsidRDefault="005A67DC" w:rsidP="000666BF">
      <w:pPr>
        <w:pStyle w:val="BulletedList"/>
      </w:pPr>
      <w:r>
        <w:t>Reboot the server</w:t>
      </w:r>
    </w:p>
    <w:p w14:paraId="7031C4FA" w14:textId="77777777" w:rsidR="005A67DC" w:rsidRDefault="005A67DC" w:rsidP="000666BF">
      <w:pPr>
        <w:pStyle w:val="BulletedList"/>
      </w:pPr>
      <w:r>
        <w:t>Verify system web login, 3D client login and monitoring</w:t>
      </w:r>
      <w:r>
        <w:br/>
      </w:r>
    </w:p>
    <w:p w14:paraId="405E9A8A" w14:textId="77777777" w:rsidR="005A67DC" w:rsidRDefault="005A67DC" w:rsidP="005A67DC">
      <w:pPr>
        <w:pStyle w:val="Heading2"/>
        <w:rPr>
          <w:szCs w:val="24"/>
        </w:rPr>
      </w:pPr>
      <w:r>
        <w:br w:type="page"/>
      </w:r>
    </w:p>
    <w:p w14:paraId="085B7362" w14:textId="77777777" w:rsidR="005A67DC" w:rsidRDefault="005A67DC" w:rsidP="005A67DC">
      <w:pPr>
        <w:pStyle w:val="Heading3"/>
      </w:pPr>
      <w:bookmarkStart w:id="163" w:name="_Toc67406820"/>
      <w:r>
        <w:lastRenderedPageBreak/>
        <w:t>Steps for All-in-One Recovery on Same Server</w:t>
      </w:r>
      <w:bookmarkEnd w:id="163"/>
    </w:p>
    <w:p w14:paraId="37662283" w14:textId="77777777" w:rsidR="005A67DC" w:rsidRDefault="005A67DC" w:rsidP="005A67DC">
      <w:r w:rsidRPr="000A71C1">
        <w:rPr>
          <w:b/>
        </w:rPr>
        <w:t>Note:</w:t>
      </w:r>
      <w:r>
        <w:t xml:space="preserve"> Commands are in </w:t>
      </w:r>
      <w:r>
        <w:rPr>
          <w:b/>
        </w:rPr>
        <w:t>bold</w:t>
      </w:r>
      <w:r>
        <w:t xml:space="preserve"> and can be copied and pasted to the server command line. </w:t>
      </w:r>
      <w:r>
        <w:br/>
      </w:r>
      <w:r w:rsidRPr="007D382C">
        <w:rPr>
          <w:color w:val="FF0000"/>
        </w:rPr>
        <w:t>Do NOT copy the prompt indicators (#, $ or prompt text) preceding the commands.</w:t>
      </w:r>
    </w:p>
    <w:p w14:paraId="6446BFFF" w14:textId="77777777" w:rsidR="005A67DC" w:rsidRPr="000A71C1" w:rsidRDefault="005A67DC" w:rsidP="005A67DC">
      <w:r w:rsidRPr="00FD7B6F">
        <w:t>The detailed step by step instructions f</w:t>
      </w:r>
      <w:r>
        <w:t>or restoring a backup image to the same server are listed below:</w:t>
      </w:r>
    </w:p>
    <w:p w14:paraId="094093A0" w14:textId="77777777" w:rsidR="005A67DC" w:rsidRDefault="005A67DC" w:rsidP="00D77260">
      <w:pPr>
        <w:pStyle w:val="NumberedList"/>
        <w:numPr>
          <w:ilvl w:val="0"/>
          <w:numId w:val="10"/>
        </w:numPr>
      </w:pPr>
      <w:r>
        <w:t>Check disk space on the application server.</w:t>
      </w:r>
      <w:r>
        <w:br/>
      </w:r>
      <w:r w:rsidRPr="00B674B2">
        <w:t>#</w:t>
      </w:r>
      <w:r w:rsidRPr="00CD61C0">
        <w:rPr>
          <w:b/>
        </w:rPr>
        <w:t xml:space="preserve"> df -h</w:t>
      </w:r>
      <w:r>
        <w:br/>
        <w:t>Copying the backup files and decompressing them can take up significant amounts of disk space depending on the size of the database. Ensure that you have enough room.</w:t>
      </w:r>
      <w:r>
        <w:br/>
      </w:r>
    </w:p>
    <w:p w14:paraId="0D6C0984" w14:textId="77777777" w:rsidR="005A67DC" w:rsidRDefault="005A67DC" w:rsidP="00CD61C0">
      <w:pPr>
        <w:pStyle w:val="NumberedList"/>
      </w:pPr>
      <w:r>
        <w:t>Identify which backup you will use for the restore.</w:t>
      </w:r>
      <w:r w:rsidRPr="001A79A1">
        <w:t xml:space="preserve"> The default backup directory is /opt/VDC.BACKUP.</w:t>
      </w:r>
      <w:r>
        <w:t xml:space="preserve"> There you will find a directory for each day of the week. The day directory contains directories named for the date and time (MMDDYY.HHMMSS). Make note of the path to the desired backup.</w:t>
      </w:r>
      <w:r>
        <w:br/>
      </w:r>
    </w:p>
    <w:p w14:paraId="04B5BCC3" w14:textId="77777777" w:rsidR="005A67DC" w:rsidRDefault="005A67DC" w:rsidP="00CD61C0">
      <w:pPr>
        <w:pStyle w:val="NumberedList"/>
      </w:pPr>
      <w:r>
        <w:t>Login as “root” user on the application server.</w:t>
      </w:r>
      <w:r>
        <w:br/>
      </w:r>
      <w:r w:rsidRPr="00EE0D97">
        <w:t>Login as:</w:t>
      </w:r>
      <w:r>
        <w:rPr>
          <w:b/>
        </w:rPr>
        <w:t xml:space="preserve"> root</w:t>
      </w:r>
      <w:r>
        <w:rPr>
          <w:b/>
        </w:rPr>
        <w:br/>
      </w:r>
      <w:r w:rsidRPr="00EE0D97">
        <w:t>root@servername password:</w:t>
      </w:r>
      <w:r>
        <w:rPr>
          <w:b/>
        </w:rPr>
        <w:t xml:space="preserve"> </w:t>
      </w:r>
      <w:r w:rsidRPr="00EE0D97">
        <w:rPr>
          <w:b/>
        </w:rPr>
        <w:t>rootpassword</w:t>
      </w:r>
      <w:r>
        <w:br/>
      </w:r>
      <w:r w:rsidRPr="001A79A1">
        <w:rPr>
          <w:b/>
        </w:rPr>
        <w:t>#</w:t>
      </w:r>
      <w:r>
        <w:br/>
      </w:r>
      <w:r w:rsidRPr="005B57F7">
        <w:rPr>
          <w:b/>
        </w:rPr>
        <w:t>Note:</w:t>
      </w:r>
      <w:r>
        <w:t xml:space="preserve"> When you’re logged in as root the command line prompt will end in the </w:t>
      </w:r>
      <w:r w:rsidRPr="00EE0D97">
        <w:t># symbol</w:t>
      </w:r>
      <w:r w:rsidRPr="001A79A1">
        <w:rPr>
          <w:b/>
        </w:rPr>
        <w:t>.</w:t>
      </w:r>
      <w:r>
        <w:t xml:space="preserve"> When you su to another user the command line prompt will end </w:t>
      </w:r>
      <w:r w:rsidRPr="00EE0D97">
        <w:t>in $ symbol</w:t>
      </w:r>
      <w:r w:rsidRPr="001A79A1">
        <w:rPr>
          <w:b/>
        </w:rPr>
        <w:t>.</w:t>
      </w:r>
      <w:r>
        <w:rPr>
          <w:b/>
        </w:rPr>
        <w:br/>
      </w:r>
      <w:r w:rsidRPr="006C5701">
        <w:rPr>
          <w:b/>
          <w:color w:val="FF0000"/>
        </w:rPr>
        <w:t xml:space="preserve">Do not copy the </w:t>
      </w:r>
      <w:r w:rsidRPr="003228BF">
        <w:rPr>
          <w:b/>
          <w:i/>
          <w:color w:val="FF0000"/>
        </w:rPr>
        <w:t>#, $</w:t>
      </w:r>
      <w:r w:rsidRPr="006C5701">
        <w:rPr>
          <w:b/>
          <w:color w:val="FF0000"/>
        </w:rPr>
        <w:t xml:space="preserve"> or </w:t>
      </w:r>
      <w:r w:rsidRPr="003228BF">
        <w:rPr>
          <w:b/>
          <w:i/>
          <w:color w:val="FF0000"/>
        </w:rPr>
        <w:t>prompt text</w:t>
      </w:r>
      <w:r w:rsidRPr="006C5701">
        <w:rPr>
          <w:b/>
          <w:color w:val="FF0000"/>
        </w:rPr>
        <w:t xml:space="preserve"> at the beginning of the commands below.</w:t>
      </w:r>
      <w:r>
        <w:rPr>
          <w:b/>
          <w:color w:val="FF0000"/>
        </w:rPr>
        <w:br/>
      </w:r>
    </w:p>
    <w:p w14:paraId="4B1733F8" w14:textId="77777777" w:rsidR="005A67DC" w:rsidRDefault="005A67DC" w:rsidP="00CD61C0">
      <w:pPr>
        <w:pStyle w:val="NumberedList"/>
      </w:pPr>
      <w:r w:rsidRPr="001A6664">
        <w:t>Start a log file to capture all commands for this backup activity.  This file is valuable for troubleshooting issues with the backup or recovery process.</w:t>
      </w:r>
      <w:r>
        <w:br/>
      </w:r>
      <w:r w:rsidRPr="00B674B2">
        <w:t xml:space="preserve"># </w:t>
      </w:r>
      <w:r w:rsidRPr="001A79A1">
        <w:rPr>
          <w:b/>
        </w:rPr>
        <w:t>script /tmp/backup.log</w:t>
      </w:r>
      <w:r>
        <w:br/>
      </w:r>
    </w:p>
    <w:p w14:paraId="54319499" w14:textId="77777777" w:rsidR="005A67DC" w:rsidRDefault="005A67DC" w:rsidP="00CD61C0">
      <w:pPr>
        <w:pStyle w:val="NumberedList"/>
      </w:pPr>
      <w:r>
        <w:t>Create the /opt/Install directory if it doesn’t already exist.</w:t>
      </w:r>
      <w:r>
        <w:br/>
      </w:r>
      <w:r w:rsidRPr="00B674B2">
        <w:t xml:space="preserve"># </w:t>
      </w:r>
      <w:r w:rsidRPr="005B57F7">
        <w:rPr>
          <w:b/>
        </w:rPr>
        <w:t>mkdir /opt/Install</w:t>
      </w:r>
      <w:r>
        <w:rPr>
          <w:b/>
        </w:rPr>
        <w:br/>
      </w:r>
    </w:p>
    <w:p w14:paraId="0D1E93D1" w14:textId="77777777" w:rsidR="005A67DC" w:rsidRDefault="005A67DC" w:rsidP="00CD61C0">
      <w:pPr>
        <w:pStyle w:val="NumberedList"/>
      </w:pPr>
      <w:r w:rsidRPr="005B57F7">
        <w:t>Navigate to the day/date directory that contains the last known good backup files</w:t>
      </w:r>
      <w:r>
        <w:t>.</w:t>
      </w:r>
      <w:r>
        <w:br/>
      </w:r>
      <w:r w:rsidRPr="00B674B2">
        <w:t>#</w:t>
      </w:r>
      <w:r w:rsidRPr="005B57F7">
        <w:rPr>
          <w:b/>
        </w:rPr>
        <w:t xml:space="preserve"> cd /opt/VDC.BACKUP/day/MMDDYY.HHMMSS</w:t>
      </w:r>
      <w:r>
        <w:rPr>
          <w:b/>
        </w:rPr>
        <w:br/>
      </w:r>
      <w:r w:rsidRPr="005B57F7">
        <w:t>Copy all of the files to /opt/Install.</w:t>
      </w:r>
      <w:r w:rsidRPr="005B57F7">
        <w:rPr>
          <w:b/>
        </w:rPr>
        <w:br/>
      </w:r>
      <w:r w:rsidRPr="00B674B2">
        <w:t>#</w:t>
      </w:r>
      <w:r w:rsidRPr="005B57F7">
        <w:rPr>
          <w:b/>
        </w:rPr>
        <w:t xml:space="preserve"> cp ./* /opt/Install</w:t>
      </w:r>
      <w:r>
        <w:br/>
      </w:r>
      <w:r>
        <w:br/>
        <w:t>There should be the following files</w:t>
      </w:r>
      <w:r w:rsidRPr="00B848C3">
        <w:t>:</w:t>
      </w:r>
      <w:r>
        <w:t xml:space="preserve"> </w:t>
      </w:r>
      <w:r>
        <w:br/>
        <w:t>vdc.MMDDYY.HHMMSS.bz2</w:t>
      </w:r>
      <w:r>
        <w:br/>
        <w:t>vdcdb.MMDDYY.HHMMSS.bz2</w:t>
      </w:r>
      <w:r>
        <w:br/>
        <w:t>sdb.MMDDYY.HHMMSS.bz2</w:t>
      </w:r>
      <w:r>
        <w:br/>
        <w:t>spool.MMDDYY.HHMMSS</w:t>
      </w:r>
      <w:r>
        <w:br/>
      </w:r>
      <w:r w:rsidRPr="00B07AC8">
        <w:t>site-packages.tar</w:t>
      </w:r>
      <w:r>
        <w:t xml:space="preserve"> (optional)</w:t>
      </w:r>
      <w:r>
        <w:br/>
      </w:r>
      <w:r>
        <w:br/>
      </w:r>
      <w:bookmarkStart w:id="164" w:name="_Hlk517768514"/>
      <w:r w:rsidRPr="00F310E4">
        <w:rPr>
          <w:b/>
        </w:rPr>
        <w:t>Note:</w:t>
      </w:r>
      <w:r>
        <w:t xml:space="preserve"> site-packages.tar is not always present, if it process it as directed in later steps. If it is not </w:t>
      </w:r>
      <w:r>
        <w:lastRenderedPageBreak/>
        <w:t>present, do not be concerned.</w:t>
      </w:r>
      <w:bookmarkEnd w:id="164"/>
      <w:r>
        <w:br/>
      </w:r>
    </w:p>
    <w:p w14:paraId="6919716B" w14:textId="77777777" w:rsidR="005A67DC" w:rsidRDefault="005A67DC" w:rsidP="00CD61C0">
      <w:pPr>
        <w:pStyle w:val="NumberedList"/>
      </w:pPr>
      <w:r>
        <w:t>Decompress the backup data</w:t>
      </w:r>
      <w:r>
        <w:br/>
      </w:r>
      <w:r>
        <w:rPr>
          <w:b/>
        </w:rPr>
        <w:t>Note</w:t>
      </w:r>
      <w:r w:rsidRPr="005B57F7">
        <w:rPr>
          <w:b/>
        </w:rPr>
        <w:t>:</w:t>
      </w:r>
      <w:r>
        <w:t xml:space="preserve"> You do not need to decompress the spool or the site-packages files.</w:t>
      </w:r>
      <w:r>
        <w:br/>
      </w:r>
      <w:r w:rsidRPr="00B674B2">
        <w:t>#</w:t>
      </w:r>
      <w:r w:rsidRPr="005B57F7">
        <w:rPr>
          <w:b/>
        </w:rPr>
        <w:t xml:space="preserve"> bzip2 -d /opt/Install/vdc.MMDDYY.HHMMSS.bz2</w:t>
      </w:r>
      <w:r w:rsidRPr="005B57F7">
        <w:rPr>
          <w:b/>
        </w:rPr>
        <w:br/>
      </w:r>
      <w:r w:rsidRPr="00B674B2">
        <w:t xml:space="preserve"># </w:t>
      </w:r>
      <w:r w:rsidRPr="005B57F7">
        <w:rPr>
          <w:b/>
        </w:rPr>
        <w:t>bzip2 -d /opt/Install/vdcdb.MMDDYY.HHMMSS.bz2</w:t>
      </w:r>
      <w:r w:rsidRPr="005B57F7">
        <w:rPr>
          <w:b/>
        </w:rPr>
        <w:br/>
      </w:r>
      <w:r w:rsidRPr="00B674B2">
        <w:t>#</w:t>
      </w:r>
      <w:r w:rsidRPr="005B57F7">
        <w:rPr>
          <w:b/>
        </w:rPr>
        <w:t xml:space="preserve"> bzip2 -d /opt/Install/sdb.MMDDYY.HHMMSS.bz2</w:t>
      </w:r>
      <w:r>
        <w:br/>
      </w:r>
    </w:p>
    <w:p w14:paraId="1021146E" w14:textId="77777777" w:rsidR="005A67DC" w:rsidRDefault="005A67DC" w:rsidP="00CD61C0">
      <w:pPr>
        <w:pStyle w:val="NumberedList"/>
      </w:pPr>
      <w:r>
        <w:t xml:space="preserve">Disable cronjobs for root user and then for the vdc user. </w:t>
      </w:r>
      <w:r>
        <w:br/>
        <w:t>To edit the crontab use the “crontab -e” command.</w:t>
      </w:r>
      <w:r>
        <w:br/>
        <w:t xml:space="preserve">The crontab editor functions like the vi editor. </w:t>
      </w:r>
      <w:r>
        <w:br/>
        <w:t>You will be inserting a # symbol at the beginning of each and every line, including those that already have a # symbol.</w:t>
      </w:r>
      <w:r>
        <w:br/>
      </w:r>
      <w:r>
        <w:rPr>
          <w:b/>
        </w:rPr>
        <w:br/>
      </w:r>
      <w:r w:rsidRPr="009063C6">
        <w:t>This example shows a crontab where the cleanlogs</w:t>
      </w:r>
      <w:r>
        <w:t xml:space="preserve"> process</w:t>
      </w:r>
      <w:r w:rsidRPr="009063C6">
        <w:t xml:space="preserve"> was already disabled</w:t>
      </w:r>
      <w:r>
        <w:t xml:space="preserve"> so it will have two # symbols after this step.</w:t>
      </w:r>
      <w:r>
        <w:rPr>
          <w:b/>
        </w:rPr>
        <w:br/>
      </w:r>
      <w:r>
        <w:rPr>
          <w:noProof/>
        </w:rPr>
        <w:drawing>
          <wp:inline distT="0" distB="0" distL="0" distR="0" wp14:anchorId="6B6DC257" wp14:editId="6CC56E87">
            <wp:extent cx="4176162" cy="838200"/>
            <wp:effectExtent l="0" t="0" r="0" b="0"/>
            <wp:docPr id="593184325" name="Picture 593184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204238" cy="843835"/>
                    </a:xfrm>
                    <a:prstGeom prst="rect">
                      <a:avLst/>
                    </a:prstGeom>
                  </pic:spPr>
                </pic:pic>
              </a:graphicData>
            </a:graphic>
          </wp:inline>
        </w:drawing>
      </w:r>
      <w:r>
        <w:br/>
      </w:r>
      <w:r>
        <w:br/>
        <w:t>For user root:</w:t>
      </w:r>
      <w:r>
        <w:br/>
      </w:r>
      <w:r w:rsidRPr="00B674B2">
        <w:t xml:space="preserve"># </w:t>
      </w:r>
      <w:r w:rsidRPr="00EE0D97">
        <w:rPr>
          <w:b/>
        </w:rPr>
        <w:t>crontab -e</w:t>
      </w:r>
      <w:r>
        <w:rPr>
          <w:b/>
        </w:rPr>
        <w:br/>
      </w:r>
      <w:r>
        <w:t>Change to insert mode.</w:t>
      </w:r>
      <w:r>
        <w:br/>
      </w:r>
      <w:r w:rsidRPr="00EE0D97">
        <w:rPr>
          <w:b/>
        </w:rPr>
        <w:t>i</w:t>
      </w:r>
      <w:r>
        <w:br/>
        <w:t>After adding one # to each line, save and exit.</w:t>
      </w:r>
      <w:r>
        <w:br/>
      </w:r>
      <w:r w:rsidRPr="00EE0D97">
        <w:rPr>
          <w:b/>
        </w:rPr>
        <w:t>esc</w:t>
      </w:r>
      <w:r w:rsidRPr="00EE0D97">
        <w:rPr>
          <w:b/>
        </w:rPr>
        <w:br/>
        <w:t>:wq</w:t>
      </w:r>
      <w:r>
        <w:rPr>
          <w:b/>
        </w:rPr>
        <w:br/>
      </w:r>
      <w:r>
        <w:br/>
        <w:t>Switch to vdc user. Note: The su command has a space on either side of the dash (-).</w:t>
      </w:r>
      <w:r>
        <w:br/>
      </w:r>
      <w:r w:rsidRPr="00EE0D97">
        <w:rPr>
          <w:b/>
        </w:rPr>
        <w:t xml:space="preserve"># su </w:t>
      </w:r>
      <w:r>
        <w:rPr>
          <w:b/>
        </w:rPr>
        <w:t xml:space="preserve">- </w:t>
      </w:r>
      <w:r w:rsidRPr="00EE0D97">
        <w:rPr>
          <w:b/>
        </w:rPr>
        <w:t>vdc</w:t>
      </w:r>
      <w:r>
        <w:br/>
      </w:r>
      <w:r w:rsidRPr="00B674B2">
        <w:t xml:space="preserve">$ </w:t>
      </w:r>
      <w:r w:rsidRPr="00EE0D97">
        <w:rPr>
          <w:b/>
        </w:rPr>
        <w:t xml:space="preserve">crontab -e </w:t>
      </w:r>
      <w:r w:rsidRPr="00EE0D97">
        <w:rPr>
          <w:b/>
        </w:rPr>
        <w:br/>
      </w:r>
      <w:r>
        <w:t>Change to insert mode.</w:t>
      </w:r>
      <w:r>
        <w:br/>
      </w:r>
      <w:r w:rsidRPr="00EE0D97">
        <w:rPr>
          <w:b/>
        </w:rPr>
        <w:t>i</w:t>
      </w:r>
      <w:r>
        <w:br/>
        <w:t>After adding one # to each line, save and exit.</w:t>
      </w:r>
      <w:r>
        <w:br/>
      </w:r>
      <w:r w:rsidRPr="00947E32">
        <w:rPr>
          <w:b/>
        </w:rPr>
        <w:t>esc</w:t>
      </w:r>
      <w:r w:rsidRPr="00947E32">
        <w:rPr>
          <w:b/>
        </w:rPr>
        <w:br/>
        <w:t>:wq</w:t>
      </w:r>
      <w:r>
        <w:br/>
      </w:r>
    </w:p>
    <w:p w14:paraId="60196B6B" w14:textId="77777777" w:rsidR="005A67DC" w:rsidRPr="00D0778C" w:rsidRDefault="005A67DC" w:rsidP="00CD61C0">
      <w:pPr>
        <w:pStyle w:val="NumberedList"/>
      </w:pPr>
      <w:r w:rsidRPr="00D0778C">
        <w:t>Become root user and disable the Auto-start. Note: The command is different depending on the Operating System version.</w:t>
      </w:r>
      <w:r w:rsidRPr="00D0778C">
        <w:br/>
      </w:r>
      <w:r w:rsidRPr="00B674B2">
        <w:t>$</w:t>
      </w:r>
      <w:r w:rsidRPr="00D0778C">
        <w:rPr>
          <w:b/>
        </w:rPr>
        <w:t xml:space="preserve"> exit</w:t>
      </w:r>
    </w:p>
    <w:p w14:paraId="4A3ACF32" w14:textId="77777777" w:rsidR="005A67DC" w:rsidRPr="00542CB1" w:rsidRDefault="005A67DC" w:rsidP="00D77260">
      <w:pPr>
        <w:pStyle w:val="NumberedList"/>
        <w:numPr>
          <w:ilvl w:val="1"/>
          <w:numId w:val="6"/>
        </w:numPr>
      </w:pPr>
      <w:r w:rsidRPr="00542CB1">
        <w:t>For 6.* OS:</w:t>
      </w:r>
      <w:r w:rsidRPr="00542CB1">
        <w:br/>
      </w:r>
      <w:r w:rsidRPr="00B674B2">
        <w:t>#</w:t>
      </w:r>
      <w:r w:rsidRPr="00542CB1">
        <w:rPr>
          <w:b/>
        </w:rPr>
        <w:t xml:space="preserve"> rm -rf /etc/rc5.d/S99vdc</w:t>
      </w:r>
    </w:p>
    <w:p w14:paraId="4D2B9D83" w14:textId="77777777" w:rsidR="005A67DC" w:rsidRPr="00542CB1" w:rsidRDefault="005A67DC" w:rsidP="00D77260">
      <w:pPr>
        <w:pStyle w:val="NumberedList"/>
        <w:numPr>
          <w:ilvl w:val="1"/>
          <w:numId w:val="6"/>
        </w:numPr>
      </w:pPr>
      <w:r w:rsidRPr="00542CB1">
        <w:lastRenderedPageBreak/>
        <w:t>For 7.* OS:</w:t>
      </w:r>
      <w:r w:rsidRPr="00542CB1">
        <w:br/>
      </w:r>
      <w:r w:rsidRPr="00B674B2">
        <w:t xml:space="preserve"># </w:t>
      </w:r>
      <w:r w:rsidRPr="00542CB1">
        <w:rPr>
          <w:b/>
        </w:rPr>
        <w:t>systemctl disable vdc</w:t>
      </w:r>
      <w:r w:rsidRPr="00B674B2">
        <w:rPr>
          <w:b/>
        </w:rPr>
        <w:br/>
      </w:r>
      <w:r w:rsidRPr="00542CB1">
        <w:t>You should see the following message if the command ran properly.</w:t>
      </w:r>
      <w:r w:rsidRPr="00542CB1">
        <w:br/>
      </w:r>
      <w:r w:rsidRPr="00B674B2">
        <w:rPr>
          <w:noProof/>
        </w:rPr>
        <w:drawing>
          <wp:inline distT="0" distB="0" distL="0" distR="0" wp14:anchorId="6D2E12AC" wp14:editId="1B8F4467">
            <wp:extent cx="5360439" cy="311613"/>
            <wp:effectExtent l="0" t="0" r="0" b="0"/>
            <wp:docPr id="593184383" name="Picture 593184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27714" cy="315524"/>
                    </a:xfrm>
                    <a:prstGeom prst="rect">
                      <a:avLst/>
                    </a:prstGeom>
                  </pic:spPr>
                </pic:pic>
              </a:graphicData>
            </a:graphic>
          </wp:inline>
        </w:drawing>
      </w:r>
      <w:r w:rsidRPr="00542CB1">
        <w:br/>
      </w:r>
    </w:p>
    <w:p w14:paraId="1D467718" w14:textId="77777777" w:rsidR="005A67DC" w:rsidRPr="00D0778C" w:rsidRDefault="005A67DC" w:rsidP="00D77260">
      <w:pPr>
        <w:pStyle w:val="NumberedList"/>
        <w:numPr>
          <w:ilvl w:val="1"/>
          <w:numId w:val="6"/>
        </w:numPr>
      </w:pPr>
      <w:r w:rsidRPr="00D0778C">
        <w:t>Reboot the server.</w:t>
      </w:r>
      <w:r w:rsidRPr="00D0778C">
        <w:br/>
      </w:r>
      <w:r w:rsidRPr="00B674B2">
        <w:t>#</w:t>
      </w:r>
      <w:r w:rsidRPr="00D0778C">
        <w:rPr>
          <w:b/>
        </w:rPr>
        <w:t xml:space="preserve"> reboot  </w:t>
      </w:r>
      <w:r w:rsidRPr="00D0778C">
        <w:rPr>
          <w:b/>
        </w:rPr>
        <w:br/>
      </w:r>
      <w:r w:rsidRPr="00D0778C">
        <w:t>Wait 5 minutes for the server to come back online.</w:t>
      </w:r>
      <w:r w:rsidRPr="00D0778C">
        <w:br/>
      </w:r>
    </w:p>
    <w:p w14:paraId="335398A7" w14:textId="77777777" w:rsidR="005A67DC" w:rsidRDefault="005A67DC" w:rsidP="00CD61C0">
      <w:pPr>
        <w:pStyle w:val="NumberedList"/>
      </w:pPr>
      <w:r w:rsidRPr="00D0778C">
        <w:t>Login as root when the server is back up.</w:t>
      </w:r>
      <w:r>
        <w:br/>
      </w:r>
    </w:p>
    <w:p w14:paraId="29141CB4" w14:textId="77777777" w:rsidR="005A67DC" w:rsidRDefault="005A67DC" w:rsidP="00CD61C0">
      <w:pPr>
        <w:pStyle w:val="NumberedList"/>
      </w:pPr>
      <w:r>
        <w:t xml:space="preserve">Restart the </w:t>
      </w:r>
      <w:r w:rsidRPr="00552F5C">
        <w:t xml:space="preserve">log file to capture </w:t>
      </w:r>
      <w:r>
        <w:t>the next batch</w:t>
      </w:r>
      <w:r w:rsidRPr="00552F5C">
        <w:t xml:space="preserve"> commands for this backup activity</w:t>
      </w:r>
      <w:r w:rsidRPr="003C6DA8">
        <w:rPr>
          <w:b/>
        </w:rPr>
        <w:t xml:space="preserve">. </w:t>
      </w:r>
      <w:r>
        <w:rPr>
          <w:b/>
        </w:rPr>
        <w:br/>
      </w:r>
      <w:r w:rsidRPr="00B674B2">
        <w:t>#</w:t>
      </w:r>
      <w:r w:rsidRPr="00975B8C">
        <w:rPr>
          <w:b/>
        </w:rPr>
        <w:t xml:space="preserve"> script</w:t>
      </w:r>
      <w:r w:rsidRPr="00552F5C">
        <w:rPr>
          <w:b/>
        </w:rPr>
        <w:t xml:space="preserve"> -a</w:t>
      </w:r>
      <w:r w:rsidRPr="00975B8C">
        <w:rPr>
          <w:b/>
        </w:rPr>
        <w:t xml:space="preserve"> /tmp/backup.log</w:t>
      </w:r>
      <w:r>
        <w:rPr>
          <w:b/>
        </w:rPr>
        <w:br/>
      </w:r>
    </w:p>
    <w:p w14:paraId="039DFDA9" w14:textId="77777777" w:rsidR="005A67DC" w:rsidRDefault="005A67DC" w:rsidP="00CD61C0">
      <w:pPr>
        <w:pStyle w:val="NumberedList"/>
      </w:pPr>
      <w:r w:rsidRPr="000963C2">
        <w:t>From root change to the postgres user</w:t>
      </w:r>
      <w:r>
        <w:t>.</w:t>
      </w:r>
      <w:r>
        <w:br/>
      </w:r>
      <w:r w:rsidRPr="00B674B2">
        <w:t>#</w:t>
      </w:r>
      <w:r w:rsidRPr="000963C2">
        <w:rPr>
          <w:b/>
        </w:rPr>
        <w:t xml:space="preserve"> su - postgres</w:t>
      </w:r>
      <w:r>
        <w:br/>
      </w:r>
    </w:p>
    <w:p w14:paraId="5F18EED2" w14:textId="77777777" w:rsidR="005A67DC" w:rsidRDefault="005A67DC" w:rsidP="00CD61C0">
      <w:pPr>
        <w:pStyle w:val="NumberedList"/>
      </w:pPr>
      <w:r w:rsidRPr="00A65C1C">
        <w:t>Start the database.</w:t>
      </w:r>
      <w:r>
        <w:br/>
      </w:r>
      <w:r w:rsidRPr="00B674B2">
        <w:t>$</w:t>
      </w:r>
      <w:r w:rsidRPr="00A65C1C">
        <w:rPr>
          <w:b/>
        </w:rPr>
        <w:t xml:space="preserve"> /usr/local/pgsql/bin/pg_ctl -D data start</w:t>
      </w:r>
      <w:r>
        <w:br/>
      </w:r>
      <w:bookmarkStart w:id="165" w:name="_Hlk514848018"/>
      <w:r>
        <w:t>Hit enter until you see the prompt.</w:t>
      </w:r>
      <w:bookmarkEnd w:id="165"/>
      <w:r>
        <w:br/>
        <w:t>Confirm the database is started.</w:t>
      </w:r>
      <w:r>
        <w:br/>
      </w:r>
      <w:r w:rsidRPr="00B674B2">
        <w:t>$</w:t>
      </w:r>
      <w:r w:rsidRPr="00A65C1C">
        <w:rPr>
          <w:b/>
        </w:rPr>
        <w:t xml:space="preserve"> ps -ef |grep postgres</w:t>
      </w:r>
      <w:r>
        <w:br/>
      </w:r>
      <w:r>
        <w:rPr>
          <w:noProof/>
        </w:rPr>
        <w:drawing>
          <wp:inline distT="0" distB="0" distL="0" distR="0" wp14:anchorId="623FD6E4" wp14:editId="4623E0DD">
            <wp:extent cx="4411133" cy="1202951"/>
            <wp:effectExtent l="0" t="0" r="889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499488" cy="1227046"/>
                    </a:xfrm>
                    <a:prstGeom prst="rect">
                      <a:avLst/>
                    </a:prstGeom>
                  </pic:spPr>
                </pic:pic>
              </a:graphicData>
            </a:graphic>
          </wp:inline>
        </w:drawing>
      </w:r>
      <w:r>
        <w:br/>
      </w:r>
    </w:p>
    <w:p w14:paraId="5A8ED17E" w14:textId="77777777" w:rsidR="005A67DC" w:rsidRDefault="005A67DC" w:rsidP="00CD61C0">
      <w:pPr>
        <w:pStyle w:val="NumberedList"/>
      </w:pPr>
      <w:bookmarkStart w:id="166" w:name="_Hlk43804477"/>
      <w:r w:rsidRPr="002F43D9">
        <w:t xml:space="preserve">Drop vdc_repos </w:t>
      </w:r>
      <w:r>
        <w:br/>
      </w:r>
      <w:r w:rsidRPr="00B7011D">
        <w:t xml:space="preserve">The command below is multiple lines, copy all of the bold text and paste after the command line prompt. The &lt;&lt;__EOF__ tags allow for multiple </w:t>
      </w:r>
      <w:r>
        <w:t>commands and multiple lines</w:t>
      </w:r>
      <w:r w:rsidRPr="00B7011D">
        <w:t>.</w:t>
      </w:r>
      <w:r>
        <w:br/>
      </w:r>
      <w:r>
        <w:br/>
      </w:r>
      <w:r w:rsidRPr="00EA5D44">
        <w:rPr>
          <w:b/>
          <w:bCs/>
        </w:rPr>
        <w:t>/usr/local/pgsql/bin/psql -h 127.0.0.1 -U root postgres &lt;&lt;__EOF__</w:t>
      </w:r>
      <w:r w:rsidRPr="00EA5D44">
        <w:rPr>
          <w:b/>
          <w:bCs/>
        </w:rPr>
        <w:br/>
        <w:t>UPDATE pg_database SET datallowconn = 'false' WHERE datname = 'vdc_repos';</w:t>
      </w:r>
      <w:r w:rsidRPr="00EA5D44">
        <w:rPr>
          <w:b/>
          <w:bCs/>
        </w:rPr>
        <w:br/>
        <w:t>ALTER DATABASE vdc_repos CONNECTION LIMIT 1;</w:t>
      </w:r>
      <w:r w:rsidRPr="00EA5D44">
        <w:rPr>
          <w:b/>
          <w:bCs/>
        </w:rPr>
        <w:br/>
        <w:t>SELECT pg_terminate_backend (pg_stat_activity.pid) FROM pg_stat_activity WHERE pg_stat_activity.datname = 'vdc_repos';</w:t>
      </w:r>
      <w:r w:rsidRPr="00EA5D44">
        <w:rPr>
          <w:b/>
          <w:bCs/>
        </w:rPr>
        <w:br/>
        <w:t>DROP DATABASE vdc_repos;</w:t>
      </w:r>
      <w:r w:rsidRPr="00EA5D44">
        <w:rPr>
          <w:b/>
          <w:bCs/>
        </w:rPr>
        <w:br/>
        <w:t>__EOF__</w:t>
      </w:r>
      <w:r>
        <w:br/>
      </w:r>
      <w:bookmarkEnd w:id="166"/>
    </w:p>
    <w:p w14:paraId="3407BB7F" w14:textId="77777777" w:rsidR="005A67DC" w:rsidRDefault="005A67DC" w:rsidP="00CD61C0">
      <w:pPr>
        <w:pStyle w:val="NumberedList"/>
      </w:pPr>
      <w:bookmarkStart w:id="167" w:name="_Hlk43804636"/>
      <w:r>
        <w:t>Drop</w:t>
      </w:r>
      <w:r w:rsidRPr="002F43D9">
        <w:t xml:space="preserve"> vdc_sdb</w:t>
      </w:r>
      <w:r>
        <w:t>.</w:t>
      </w:r>
      <w:r>
        <w:br/>
      </w:r>
      <w:r w:rsidRPr="00B7011D">
        <w:t xml:space="preserve">The command below is multiple lines, copy all of the bold text and paste after the command line </w:t>
      </w:r>
      <w:r w:rsidRPr="00B7011D">
        <w:lastRenderedPageBreak/>
        <w:t xml:space="preserve">prompt. The &lt;&lt;__EOF__ tags allow for multiple </w:t>
      </w:r>
      <w:r>
        <w:t>commands and multiple lines</w:t>
      </w:r>
      <w:r w:rsidRPr="00B7011D">
        <w:t>.</w:t>
      </w:r>
      <w:r>
        <w:br/>
      </w:r>
      <w:r w:rsidRPr="00EA5D44">
        <w:rPr>
          <w:b/>
          <w:bCs/>
        </w:rPr>
        <w:t>/usr/local/pgsql/bin/psql -h 127.0.0.1 -U root postgres &lt;&lt;__EOF__</w:t>
      </w:r>
      <w:r w:rsidRPr="00EA5D44">
        <w:rPr>
          <w:b/>
          <w:bCs/>
        </w:rPr>
        <w:br/>
        <w:t>UPDATE pg_database SET datallowconn = 'false' WHERE datname = 'vdc_sdb';</w:t>
      </w:r>
      <w:r w:rsidRPr="00EA5D44">
        <w:rPr>
          <w:b/>
          <w:bCs/>
        </w:rPr>
        <w:br/>
        <w:t>ALTER DATABASE vdc_sdb CONNECTION LIMIT 1;</w:t>
      </w:r>
      <w:r w:rsidRPr="00EA5D44">
        <w:rPr>
          <w:b/>
          <w:bCs/>
        </w:rPr>
        <w:br/>
        <w:t>SELECT pg_terminate_backend (pg_stat_activity.pid) FROM pg_stat_activity WHERE pg_stat_activity.datname = 'vdc_sdb';</w:t>
      </w:r>
      <w:r w:rsidRPr="00EA5D44">
        <w:rPr>
          <w:b/>
          <w:bCs/>
        </w:rPr>
        <w:br/>
        <w:t>DROP DATABASE vdc_sdb;</w:t>
      </w:r>
      <w:r w:rsidRPr="00EA5D44">
        <w:rPr>
          <w:b/>
          <w:bCs/>
        </w:rPr>
        <w:br/>
        <w:t>__EOF__</w:t>
      </w:r>
      <w:r w:rsidRPr="00EA5D44">
        <w:rPr>
          <w:b/>
          <w:bCs/>
        </w:rPr>
        <w:br/>
      </w:r>
      <w:bookmarkEnd w:id="167"/>
    </w:p>
    <w:p w14:paraId="27B0C01E" w14:textId="77777777" w:rsidR="005A67DC" w:rsidRDefault="005A67DC" w:rsidP="00CD61C0">
      <w:pPr>
        <w:pStyle w:val="NumberedList"/>
      </w:pPr>
      <w:r w:rsidRPr="002F43D9">
        <w:t>Create the new Postgres database instance</w:t>
      </w:r>
      <w:r>
        <w:t>.</w:t>
      </w:r>
      <w:r>
        <w:br/>
      </w:r>
      <w:r w:rsidRPr="00B674B2">
        <w:t>$</w:t>
      </w:r>
      <w:r w:rsidRPr="002F43D9">
        <w:rPr>
          <w:b/>
        </w:rPr>
        <w:t xml:space="preserve"> /usr/local/pgsql/bin/createdb -h vdchost-db -U root vdc_repos</w:t>
      </w:r>
      <w:r w:rsidRPr="002F43D9">
        <w:rPr>
          <w:b/>
        </w:rPr>
        <w:br/>
      </w:r>
      <w:r w:rsidRPr="00B674B2">
        <w:t>$</w:t>
      </w:r>
      <w:r w:rsidRPr="002F43D9">
        <w:rPr>
          <w:b/>
        </w:rPr>
        <w:t xml:space="preserve"> /usr/local/pgsql/bin/createdb -h vdchost-db -U root vdc_sdb</w:t>
      </w:r>
      <w:r>
        <w:br/>
      </w:r>
    </w:p>
    <w:p w14:paraId="42C71597" w14:textId="77777777" w:rsidR="005A67DC" w:rsidRDefault="005A67DC" w:rsidP="00CD61C0">
      <w:pPr>
        <w:pStyle w:val="NumberedList"/>
      </w:pPr>
      <w:r w:rsidRPr="00CC12D5">
        <w:t>Run</w:t>
      </w:r>
      <w:r w:rsidRPr="002F43D9">
        <w:t xml:space="preserve"> the import command for vdc_repos to import the desired backup file “vdcdb.MMDDYY.HHMMSS”</w:t>
      </w:r>
      <w:r>
        <w:br/>
      </w:r>
      <w:r>
        <w:br/>
      </w:r>
      <w:r w:rsidRPr="00B674B2">
        <w:rPr>
          <w:sz w:val="20"/>
        </w:rPr>
        <w:t>$</w:t>
      </w:r>
      <w:r w:rsidRPr="002F43D9">
        <w:rPr>
          <w:b/>
          <w:sz w:val="20"/>
        </w:rPr>
        <w:t xml:space="preserve"> /usr/local/pgsql/bin/psql -h vdchost-db -U root vdc_repos &lt; /opt/Install/vdcdb.MMDDYY.HHMMSS</w:t>
      </w:r>
      <w:r>
        <w:rPr>
          <w:b/>
          <w:sz w:val="20"/>
        </w:rPr>
        <w:br/>
      </w:r>
      <w:r>
        <w:rPr>
          <w:b/>
          <w:sz w:val="20"/>
        </w:rPr>
        <w:br/>
      </w:r>
      <w:r w:rsidRPr="00B674B2">
        <w:rPr>
          <w:b/>
          <w:szCs w:val="24"/>
        </w:rPr>
        <w:t>Note:</w:t>
      </w:r>
      <w:r w:rsidRPr="0060184D">
        <w:rPr>
          <w:szCs w:val="24"/>
        </w:rPr>
        <w:t xml:space="preserve"> The import time varies depending on the size of your database. The system will return to the prompt when the import is finished.</w:t>
      </w:r>
      <w:r>
        <w:br/>
      </w:r>
    </w:p>
    <w:p w14:paraId="6A9421C3" w14:textId="77777777" w:rsidR="005A67DC" w:rsidRDefault="005A67DC" w:rsidP="00CD61C0">
      <w:pPr>
        <w:pStyle w:val="NumberedList"/>
      </w:pPr>
      <w:r w:rsidRPr="00C17440">
        <w:t>Run</w:t>
      </w:r>
      <w:r w:rsidRPr="0060184D">
        <w:t xml:space="preserve"> the import command for vdc_sdb to import the desired backup file “sdb.MMDDYY.HHMMSS”</w:t>
      </w:r>
      <w:r>
        <w:br/>
      </w:r>
      <w:r>
        <w:br/>
      </w:r>
      <w:r w:rsidRPr="00B674B2">
        <w:rPr>
          <w:sz w:val="20"/>
        </w:rPr>
        <w:t>$</w:t>
      </w:r>
      <w:r w:rsidRPr="0060184D">
        <w:rPr>
          <w:b/>
          <w:sz w:val="20"/>
        </w:rPr>
        <w:t xml:space="preserve"> /usr/local/pgsql/bin/psql -h vdchost-db -U root vdc_sdb &lt; /opt/Install/sdb.MMDDYY.HHMMSS</w:t>
      </w:r>
      <w:r>
        <w:br/>
      </w:r>
      <w:r>
        <w:br/>
      </w:r>
      <w:r w:rsidRPr="00B674B2">
        <w:rPr>
          <w:b/>
        </w:rPr>
        <w:t>Note:</w:t>
      </w:r>
      <w:r>
        <w:t xml:space="preserve"> </w:t>
      </w:r>
      <w:r w:rsidRPr="0060184D">
        <w:t>The import time varies depending on the size of your database. The system will return to the prompt when the import is finished.</w:t>
      </w:r>
      <w:r>
        <w:br/>
      </w:r>
    </w:p>
    <w:p w14:paraId="4FE022DC" w14:textId="77777777" w:rsidR="005A67DC" w:rsidRDefault="005A67DC" w:rsidP="00CD61C0">
      <w:pPr>
        <w:pStyle w:val="NumberedList"/>
      </w:pPr>
      <w:r w:rsidRPr="00C636D7">
        <w:t>Exit</w:t>
      </w:r>
      <w:r w:rsidRPr="0060184D">
        <w:t xml:space="preserve"> postgres user, become vdc user and stop and start the replication between the master and slave database.</w:t>
      </w:r>
      <w:r>
        <w:br/>
      </w:r>
      <w:r w:rsidRPr="00B674B2">
        <w:t>$</w:t>
      </w:r>
      <w:r w:rsidRPr="0060184D">
        <w:rPr>
          <w:b/>
        </w:rPr>
        <w:t xml:space="preserve"> exit</w:t>
      </w:r>
      <w:r w:rsidRPr="0060184D">
        <w:rPr>
          <w:b/>
        </w:rPr>
        <w:br/>
      </w:r>
      <w:r w:rsidRPr="00B674B2">
        <w:t>#</w:t>
      </w:r>
      <w:r w:rsidRPr="0060184D">
        <w:rPr>
          <w:b/>
        </w:rPr>
        <w:t xml:space="preserve"> su </w:t>
      </w:r>
      <w:r>
        <w:rPr>
          <w:b/>
        </w:rPr>
        <w:t>-</w:t>
      </w:r>
      <w:r w:rsidRPr="0060184D">
        <w:rPr>
          <w:b/>
        </w:rPr>
        <w:t xml:space="preserve"> vdc</w:t>
      </w:r>
      <w:r w:rsidRPr="0060184D">
        <w:rPr>
          <w:b/>
        </w:rPr>
        <w:br/>
      </w:r>
      <w:r w:rsidRPr="00B674B2">
        <w:t>$</w:t>
      </w:r>
      <w:r w:rsidRPr="0060184D">
        <w:rPr>
          <w:b/>
        </w:rPr>
        <w:t xml:space="preserve"> /opt/VDC/bin/replication stop</w:t>
      </w:r>
      <w:r w:rsidRPr="0060184D">
        <w:rPr>
          <w:b/>
        </w:rPr>
        <w:br/>
      </w:r>
      <w:r w:rsidRPr="00B674B2">
        <w:t>$</w:t>
      </w:r>
      <w:r w:rsidRPr="0060184D">
        <w:rPr>
          <w:b/>
        </w:rPr>
        <w:t xml:space="preserve"> /opt/VDC/bin/replication start</w:t>
      </w:r>
      <w:r>
        <w:br/>
      </w:r>
      <w:r w:rsidRPr="0060184D">
        <w:t>Hit enter until you see the prompt.</w:t>
      </w:r>
      <w:r>
        <w:br/>
      </w:r>
    </w:p>
    <w:p w14:paraId="64A636C6" w14:textId="77777777" w:rsidR="005A67DC" w:rsidRDefault="005A67DC" w:rsidP="00CD61C0">
      <w:pPr>
        <w:pStyle w:val="NumberedList"/>
      </w:pPr>
      <w:r>
        <w:t>Exit vdc user, return</w:t>
      </w:r>
      <w:r w:rsidRPr="0060184D">
        <w:t xml:space="preserve"> to root and clear the current application directory</w:t>
      </w:r>
      <w:r>
        <w:t>.</w:t>
      </w:r>
      <w:r>
        <w:br/>
      </w:r>
      <w:r w:rsidRPr="00B674B2">
        <w:t>$</w:t>
      </w:r>
      <w:r w:rsidRPr="00CC12D5">
        <w:rPr>
          <w:b/>
        </w:rPr>
        <w:t xml:space="preserve"> exit</w:t>
      </w:r>
      <w:r w:rsidRPr="00CC12D5">
        <w:rPr>
          <w:b/>
        </w:rPr>
        <w:br/>
      </w:r>
      <w:r w:rsidRPr="00B674B2">
        <w:t>#</w:t>
      </w:r>
      <w:r w:rsidRPr="00CC12D5">
        <w:rPr>
          <w:b/>
        </w:rPr>
        <w:t xml:space="preserve"> rm -rf /opt/VDC</w:t>
      </w:r>
      <w:r>
        <w:rPr>
          <w:b/>
        </w:rPr>
        <w:br/>
      </w:r>
      <w:r>
        <w:rPr>
          <w:b/>
        </w:rPr>
        <w:br/>
      </w:r>
      <w:r w:rsidRPr="00B674B2">
        <w:rPr>
          <w:b/>
        </w:rPr>
        <w:t>Note:</w:t>
      </w:r>
      <w:r>
        <w:t xml:space="preserve"> If you have /opt/VDC as a partition run the following commands to clear the directory.</w:t>
      </w:r>
      <w:r>
        <w:br/>
      </w:r>
      <w:r w:rsidRPr="00943BF0">
        <w:t>#</w:t>
      </w:r>
      <w:r w:rsidRPr="00B674B2">
        <w:rPr>
          <w:b/>
        </w:rPr>
        <w:t xml:space="preserve"> rm -rf /opt/VDC/*</w:t>
      </w:r>
      <w:r w:rsidRPr="00B674B2">
        <w:rPr>
          <w:b/>
        </w:rPr>
        <w:br/>
        <w:t># rm -rf /opt/VDC/*.*</w:t>
      </w:r>
      <w:r>
        <w:br/>
      </w:r>
    </w:p>
    <w:p w14:paraId="57903680" w14:textId="77777777" w:rsidR="005A67DC" w:rsidRDefault="005A67DC" w:rsidP="00CD61C0">
      <w:pPr>
        <w:pStyle w:val="NumberedList"/>
      </w:pPr>
      <w:r w:rsidRPr="00CC12D5">
        <w:lastRenderedPageBreak/>
        <w:t>Restore the application from the backup file vdc.MMDDYY.HHMMSS using tar extract.</w:t>
      </w:r>
      <w:r>
        <w:br/>
      </w:r>
      <w:r w:rsidRPr="00B674B2">
        <w:t>#</w:t>
      </w:r>
      <w:r w:rsidRPr="00CC12D5">
        <w:rPr>
          <w:b/>
        </w:rPr>
        <w:t xml:space="preserve"> cd /opt/</w:t>
      </w:r>
      <w:r w:rsidRPr="00CC12D5">
        <w:rPr>
          <w:b/>
        </w:rPr>
        <w:br/>
      </w:r>
      <w:r w:rsidRPr="00B674B2">
        <w:t>#</w:t>
      </w:r>
      <w:r w:rsidRPr="00CC12D5">
        <w:rPr>
          <w:b/>
        </w:rPr>
        <w:t xml:space="preserve"> tar -xvf /opt/Install/vdc.MMDDYY.HHMMSS</w:t>
      </w:r>
      <w:r>
        <w:br/>
      </w:r>
    </w:p>
    <w:p w14:paraId="5287ADE8" w14:textId="77777777" w:rsidR="005A67DC" w:rsidRDefault="005A67DC" w:rsidP="00CD61C0">
      <w:pPr>
        <w:pStyle w:val="NumberedList"/>
      </w:pPr>
      <w:r w:rsidRPr="002D17F2">
        <w:t>Restore</w:t>
      </w:r>
      <w:r w:rsidRPr="00CC12D5">
        <w:t xml:space="preserve"> trend data from the backup file spool/MMDDYY.HHMMSS using tar extract.</w:t>
      </w:r>
      <w:r>
        <w:br/>
      </w:r>
      <w:r w:rsidRPr="00B674B2">
        <w:t>#</w:t>
      </w:r>
      <w:r w:rsidRPr="00CC12D5">
        <w:rPr>
          <w:b/>
        </w:rPr>
        <w:t xml:space="preserve"> cd /opt/</w:t>
      </w:r>
      <w:r w:rsidRPr="00CC12D5">
        <w:rPr>
          <w:b/>
        </w:rPr>
        <w:br/>
      </w:r>
      <w:r w:rsidRPr="00B674B2">
        <w:t>#</w:t>
      </w:r>
      <w:r w:rsidRPr="00CC12D5">
        <w:rPr>
          <w:b/>
        </w:rPr>
        <w:t xml:space="preserve"> tar -xvf /opt/Install/spool.MMDDYY.HHMMSS</w:t>
      </w:r>
      <w:r>
        <w:br/>
      </w:r>
    </w:p>
    <w:p w14:paraId="3A277C37" w14:textId="77777777" w:rsidR="005A67DC" w:rsidRDefault="005A67DC" w:rsidP="00CD61C0">
      <w:pPr>
        <w:pStyle w:val="NumberedList"/>
      </w:pPr>
      <w:r w:rsidRPr="00CC12D5">
        <w:t>Enable the Auto-Start – this creates a symbolic link to start the system every time linux starts.</w:t>
      </w:r>
    </w:p>
    <w:p w14:paraId="17D52924" w14:textId="77777777" w:rsidR="005A67DC" w:rsidRPr="00242DE3" w:rsidRDefault="005A67DC" w:rsidP="00D77260">
      <w:pPr>
        <w:pStyle w:val="NumberedList"/>
        <w:numPr>
          <w:ilvl w:val="1"/>
          <w:numId w:val="6"/>
        </w:numPr>
      </w:pPr>
      <w:r>
        <w:t>For OS 6.*</w:t>
      </w:r>
      <w:r>
        <w:br/>
      </w:r>
      <w:r w:rsidRPr="00B674B2">
        <w:t>#</w:t>
      </w:r>
      <w:r w:rsidRPr="00242DE3">
        <w:rPr>
          <w:b/>
        </w:rPr>
        <w:t xml:space="preserve"> ln -s /etc/init.d/vdc /etc/rc5.d/S99vdc</w:t>
      </w:r>
    </w:p>
    <w:p w14:paraId="50D514FE" w14:textId="289D06EC" w:rsidR="005A67DC" w:rsidRPr="00A913FD" w:rsidRDefault="005A67DC" w:rsidP="00D77260">
      <w:pPr>
        <w:pStyle w:val="NumberedList"/>
        <w:numPr>
          <w:ilvl w:val="1"/>
          <w:numId w:val="6"/>
        </w:numPr>
      </w:pPr>
      <w:r w:rsidRPr="00170608">
        <w:t>For OS 7.*</w:t>
      </w:r>
      <w:r w:rsidRPr="00170608">
        <w:br/>
      </w:r>
      <w:r w:rsidRPr="00B674B2">
        <w:t>#</w:t>
      </w:r>
      <w:r w:rsidRPr="00170608">
        <w:rPr>
          <w:b/>
        </w:rPr>
        <w:t xml:space="preserve"> systemctl enable vdc</w:t>
      </w:r>
      <w:r w:rsidRPr="00B674B2">
        <w:rPr>
          <w:b/>
        </w:rPr>
        <w:br/>
      </w:r>
      <w:r w:rsidRPr="00B674B2">
        <w:t>You should see the following message if the command ran properly.</w:t>
      </w:r>
      <w:r w:rsidRPr="00170608">
        <w:br/>
      </w:r>
      <w:r w:rsidRPr="00B674B2">
        <w:rPr>
          <w:noProof/>
        </w:rPr>
        <w:drawing>
          <wp:inline distT="0" distB="0" distL="0" distR="0" wp14:anchorId="697657AC" wp14:editId="7C0E5612">
            <wp:extent cx="5597836" cy="228459"/>
            <wp:effectExtent l="0" t="0" r="0" b="635"/>
            <wp:docPr id="593184384" name="Picture 593184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8066271" cy="329201"/>
                    </a:xfrm>
                    <a:prstGeom prst="rect">
                      <a:avLst/>
                    </a:prstGeom>
                  </pic:spPr>
                </pic:pic>
              </a:graphicData>
            </a:graphic>
          </wp:inline>
        </w:drawing>
      </w:r>
    </w:p>
    <w:p w14:paraId="19933D1A" w14:textId="77777777" w:rsidR="005A67DC" w:rsidRDefault="005A67DC" w:rsidP="00CD61C0">
      <w:pPr>
        <w:pStyle w:val="NumberedList"/>
      </w:pPr>
      <w:r w:rsidRPr="00CC12D5">
        <w:t>Enable cronjobs for root user and then for the vdc user.</w:t>
      </w:r>
      <w:r w:rsidRPr="00551E38">
        <w:br/>
      </w:r>
      <w:r>
        <w:t>To edit the crontab use the “crontab -e” command.</w:t>
      </w:r>
      <w:r>
        <w:br/>
        <w:t xml:space="preserve">The crontab editor functions like the vi editor. </w:t>
      </w:r>
      <w:r>
        <w:br/>
        <w:t>You will be removing one # symbol at the beginning of each and every line, the lines that have ## will be left with one #.</w:t>
      </w:r>
      <w:r>
        <w:br/>
      </w:r>
      <w:r>
        <w:br/>
      </w:r>
      <w:r w:rsidRPr="009063C6">
        <w:t>This example shows a crontab where the cleanlogs</w:t>
      </w:r>
      <w:r>
        <w:t xml:space="preserve"> process</w:t>
      </w:r>
      <w:r w:rsidRPr="009063C6">
        <w:t xml:space="preserve"> was already disabled</w:t>
      </w:r>
      <w:r>
        <w:t xml:space="preserve"> so after this step it has one # symbol.</w:t>
      </w:r>
      <w:r>
        <w:br/>
      </w:r>
      <w:r>
        <w:rPr>
          <w:noProof/>
        </w:rPr>
        <w:drawing>
          <wp:inline distT="0" distB="0" distL="0" distR="0" wp14:anchorId="4D08E2A8" wp14:editId="68EC1315">
            <wp:extent cx="4374259" cy="800169"/>
            <wp:effectExtent l="0" t="0" r="7620" b="0"/>
            <wp:docPr id="593184332" name="Picture 593184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374259" cy="800169"/>
                    </a:xfrm>
                    <a:prstGeom prst="rect">
                      <a:avLst/>
                    </a:prstGeom>
                  </pic:spPr>
                </pic:pic>
              </a:graphicData>
            </a:graphic>
          </wp:inline>
        </w:drawing>
      </w:r>
      <w:r>
        <w:br/>
      </w:r>
      <w:r>
        <w:br/>
        <w:t>For user root:</w:t>
      </w:r>
      <w:r>
        <w:br/>
      </w:r>
      <w:r w:rsidRPr="00B674B2">
        <w:t>#</w:t>
      </w:r>
      <w:r w:rsidRPr="00EE0D97">
        <w:rPr>
          <w:b/>
        </w:rPr>
        <w:t xml:space="preserve"> crontab -e</w:t>
      </w:r>
      <w:r>
        <w:rPr>
          <w:b/>
        </w:rPr>
        <w:br/>
      </w:r>
      <w:r>
        <w:t>After deleting one # from each line, save and exit.</w:t>
      </w:r>
      <w:r>
        <w:br/>
      </w:r>
      <w:r w:rsidRPr="00EE0D97">
        <w:rPr>
          <w:b/>
        </w:rPr>
        <w:t>esc</w:t>
      </w:r>
      <w:r w:rsidRPr="00EE0D97">
        <w:rPr>
          <w:b/>
        </w:rPr>
        <w:br/>
        <w:t>:wq</w:t>
      </w:r>
      <w:r>
        <w:br/>
      </w:r>
      <w:r>
        <w:br/>
        <w:t xml:space="preserve">Switch to vdc user. </w:t>
      </w:r>
      <w:r>
        <w:br/>
      </w:r>
      <w:r w:rsidRPr="00B674B2">
        <w:t>#</w:t>
      </w:r>
      <w:r w:rsidRPr="00EE0D97">
        <w:rPr>
          <w:b/>
        </w:rPr>
        <w:t xml:space="preserve"> su </w:t>
      </w:r>
      <w:r>
        <w:rPr>
          <w:b/>
        </w:rPr>
        <w:t xml:space="preserve">- </w:t>
      </w:r>
      <w:r w:rsidRPr="00EE0D97">
        <w:rPr>
          <w:b/>
        </w:rPr>
        <w:t>vdc</w:t>
      </w:r>
      <w:r>
        <w:br/>
      </w:r>
      <w:r w:rsidRPr="00B674B2">
        <w:t xml:space="preserve">$ </w:t>
      </w:r>
      <w:r w:rsidRPr="00EE0D97">
        <w:rPr>
          <w:b/>
        </w:rPr>
        <w:t xml:space="preserve">crontab -e </w:t>
      </w:r>
      <w:r w:rsidRPr="00EE0D97">
        <w:rPr>
          <w:b/>
        </w:rPr>
        <w:br/>
      </w:r>
      <w:r>
        <w:t>After deleting one # from each line, save and exit.</w:t>
      </w:r>
      <w:r>
        <w:br/>
      </w:r>
      <w:r w:rsidRPr="00947E32">
        <w:rPr>
          <w:b/>
        </w:rPr>
        <w:t>esc</w:t>
      </w:r>
      <w:r w:rsidRPr="00947E32">
        <w:rPr>
          <w:b/>
        </w:rPr>
        <w:br/>
        <w:t>:wq</w:t>
      </w:r>
      <w:r>
        <w:br/>
      </w:r>
    </w:p>
    <w:p w14:paraId="409BC658" w14:textId="77777777" w:rsidR="005A67DC" w:rsidRDefault="005A67DC" w:rsidP="00CD61C0">
      <w:pPr>
        <w:pStyle w:val="NumberedList"/>
      </w:pPr>
      <w:r>
        <w:t>Exit vdc user</w:t>
      </w:r>
      <w:r>
        <w:br/>
      </w:r>
      <w:r w:rsidRPr="00B674B2">
        <w:t>$</w:t>
      </w:r>
      <w:r>
        <w:rPr>
          <w:b/>
        </w:rPr>
        <w:t xml:space="preserve"> exit</w:t>
      </w:r>
      <w:r>
        <w:br/>
      </w:r>
    </w:p>
    <w:p w14:paraId="3314E4C7" w14:textId="77777777" w:rsidR="005A67DC" w:rsidRPr="00170608" w:rsidRDefault="005A67DC" w:rsidP="00CD61C0">
      <w:pPr>
        <w:pStyle w:val="NumberedList"/>
      </w:pPr>
      <w:r w:rsidRPr="00170608">
        <w:lastRenderedPageBreak/>
        <w:t>Restore python libraries.</w:t>
      </w:r>
      <w:r w:rsidRPr="00B674B2">
        <w:br/>
      </w:r>
      <w:r w:rsidRPr="00B674B2">
        <w:rPr>
          <w:b/>
        </w:rPr>
        <w:t>Note:</w:t>
      </w:r>
      <w:r w:rsidRPr="00170608">
        <w:t xml:space="preserve"> If there is not a site-packages.tar file in the /opt/Install directory, DO NOT execute any part of this step.</w:t>
      </w:r>
    </w:p>
    <w:p w14:paraId="439972B8" w14:textId="77777777" w:rsidR="005A67DC" w:rsidRPr="00B84106" w:rsidRDefault="005A67DC" w:rsidP="00D77260">
      <w:pPr>
        <w:pStyle w:val="NumberedList"/>
        <w:numPr>
          <w:ilvl w:val="1"/>
          <w:numId w:val="6"/>
        </w:numPr>
      </w:pPr>
      <w:r w:rsidRPr="00B84106">
        <w:t>Stop any current running Python processes</w:t>
      </w:r>
      <w:r>
        <w:br/>
      </w:r>
      <w:r w:rsidRPr="00B674B2">
        <w:t>#</w:t>
      </w:r>
      <w:r>
        <w:rPr>
          <w:b/>
        </w:rPr>
        <w:t xml:space="preserve"> </w:t>
      </w:r>
      <w:r w:rsidRPr="00B84106">
        <w:rPr>
          <w:b/>
        </w:rPr>
        <w:t>ps -ef|grep python3|grep -v grep|awk '{system("kill -9 "$2)}'</w:t>
      </w:r>
    </w:p>
    <w:p w14:paraId="70D2E12C" w14:textId="77777777" w:rsidR="005A67DC" w:rsidRPr="00B84106" w:rsidRDefault="005A67DC" w:rsidP="00D77260">
      <w:pPr>
        <w:pStyle w:val="NumberedList"/>
        <w:numPr>
          <w:ilvl w:val="1"/>
          <w:numId w:val="6"/>
        </w:numPr>
      </w:pPr>
      <w:r w:rsidRPr="00B84106">
        <w:t>Remove the current Python libraries</w:t>
      </w:r>
      <w:r>
        <w:br/>
      </w:r>
      <w:r w:rsidRPr="00B674B2">
        <w:t>#</w:t>
      </w:r>
      <w:r w:rsidRPr="00B84106">
        <w:rPr>
          <w:b/>
        </w:rPr>
        <w:t xml:space="preserve"> rm  -rf   /usr/local/lib/python3.5/site-packages/</w:t>
      </w:r>
    </w:p>
    <w:p w14:paraId="65153723" w14:textId="77777777" w:rsidR="005A67DC" w:rsidRPr="00B84106" w:rsidRDefault="005A67DC" w:rsidP="00D77260">
      <w:pPr>
        <w:pStyle w:val="NumberedList"/>
        <w:numPr>
          <w:ilvl w:val="1"/>
          <w:numId w:val="6"/>
        </w:numPr>
      </w:pPr>
      <w:r w:rsidRPr="00B84106">
        <w:t>Restore the Python libraries from the backup</w:t>
      </w:r>
      <w:r>
        <w:br/>
      </w:r>
      <w:r w:rsidRPr="00B674B2">
        <w:t>#</w:t>
      </w:r>
      <w:r w:rsidRPr="00B84106">
        <w:rPr>
          <w:b/>
        </w:rPr>
        <w:t xml:space="preserve"> tar -C /usr/local/lib/python3.5/ -xvf  site-packages.tar</w:t>
      </w:r>
    </w:p>
    <w:p w14:paraId="79F1381E" w14:textId="77777777" w:rsidR="005A67DC" w:rsidRDefault="005A67DC" w:rsidP="00D77260">
      <w:pPr>
        <w:pStyle w:val="NumberedList"/>
        <w:numPr>
          <w:ilvl w:val="1"/>
          <w:numId w:val="6"/>
        </w:numPr>
      </w:pPr>
      <w:r w:rsidRPr="00B84106">
        <w:t>Set permission</w:t>
      </w:r>
      <w:r>
        <w:br/>
      </w:r>
      <w:r w:rsidRPr="00B674B2">
        <w:t>#</w:t>
      </w:r>
      <w:r w:rsidRPr="00B84106">
        <w:rPr>
          <w:b/>
        </w:rPr>
        <w:t xml:space="preserve"> chmod -R 755 /usr/local/lib/python3.5/site-packages/</w:t>
      </w:r>
      <w:r>
        <w:rPr>
          <w:b/>
        </w:rPr>
        <w:br/>
      </w:r>
    </w:p>
    <w:p w14:paraId="3602C126" w14:textId="77777777" w:rsidR="005A67DC" w:rsidRDefault="005A67DC" w:rsidP="00CD61C0">
      <w:pPr>
        <w:pStyle w:val="NumberedList"/>
      </w:pPr>
      <w:r w:rsidRPr="00C17440">
        <w:t>End the script capture log file.</w:t>
      </w:r>
      <w:r>
        <w:br/>
      </w:r>
      <w:r w:rsidRPr="00B674B2">
        <w:t>#</w:t>
      </w:r>
      <w:r w:rsidRPr="00C17440">
        <w:rPr>
          <w:b/>
        </w:rPr>
        <w:t xml:space="preserve"> exit</w:t>
      </w:r>
      <w:r>
        <w:br/>
        <w:t>Output when successfully exiting the script:</w:t>
      </w:r>
      <w:r>
        <w:rPr>
          <w:b/>
        </w:rPr>
        <w:br/>
      </w:r>
      <w:r>
        <w:rPr>
          <w:noProof/>
        </w:rPr>
        <w:drawing>
          <wp:inline distT="0" distB="0" distL="0" distR="0" wp14:anchorId="43A4F47B" wp14:editId="2A43E315">
            <wp:extent cx="3429297" cy="160034"/>
            <wp:effectExtent l="0" t="0" r="0" b="0"/>
            <wp:docPr id="593184333" name="Picture 593184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429297" cy="160034"/>
                    </a:xfrm>
                    <a:prstGeom prst="rect">
                      <a:avLst/>
                    </a:prstGeom>
                  </pic:spPr>
                </pic:pic>
              </a:graphicData>
            </a:graphic>
          </wp:inline>
        </w:drawing>
      </w:r>
      <w:r>
        <w:br/>
      </w:r>
    </w:p>
    <w:p w14:paraId="22B89829" w14:textId="77777777" w:rsidR="005A67DC" w:rsidRDefault="005A67DC" w:rsidP="00CD61C0">
      <w:pPr>
        <w:pStyle w:val="NumberedList"/>
      </w:pPr>
      <w:r>
        <w:t>Reboot the server.</w:t>
      </w:r>
      <w:r>
        <w:br/>
      </w:r>
      <w:r w:rsidRPr="00B674B2">
        <w:t>#</w:t>
      </w:r>
      <w:r w:rsidRPr="00C17440">
        <w:rPr>
          <w:b/>
        </w:rPr>
        <w:t xml:space="preserve"> reboot</w:t>
      </w:r>
      <w:r>
        <w:br/>
      </w:r>
    </w:p>
    <w:p w14:paraId="1EB23011" w14:textId="77777777" w:rsidR="005A67DC" w:rsidRDefault="005A67DC" w:rsidP="00CD61C0">
      <w:pPr>
        <w:pStyle w:val="NumberedList"/>
      </w:pPr>
      <w:r>
        <w:t>Wait 10 minutes.</w:t>
      </w:r>
      <w:r>
        <w:br/>
      </w:r>
    </w:p>
    <w:p w14:paraId="34EAC77B" w14:textId="77777777" w:rsidR="005A67DC" w:rsidRDefault="005A67DC" w:rsidP="00CD61C0">
      <w:pPr>
        <w:pStyle w:val="NumberedList"/>
      </w:pPr>
      <w:r>
        <w:t>The system is ready for use, test web and 3D Client connections and monitoring activity to confirm.</w:t>
      </w:r>
    </w:p>
    <w:p w14:paraId="7D5F9EB3" w14:textId="77777777" w:rsidR="006C56AB" w:rsidRDefault="006C56AB" w:rsidP="00E101F8">
      <w:pPr>
        <w:pStyle w:val="Heading3"/>
      </w:pPr>
      <w:bookmarkStart w:id="168" w:name="_Toc67406821"/>
      <w:r w:rsidRPr="006C56AB">
        <w:t>Overview All-in-One Recovery on a Different Server</w:t>
      </w:r>
      <w:bookmarkEnd w:id="168"/>
    </w:p>
    <w:p w14:paraId="2DF38237" w14:textId="1A712A15" w:rsidR="005A67DC" w:rsidRDefault="008F63B0" w:rsidP="006C56AB">
      <w:r w:rsidRPr="008F63B0">
        <w:t>In some cases, an instance of the application must be restored to a new server.  In this situation, there are more configuration items which need to be considered as part of the restore process.</w:t>
      </w:r>
    </w:p>
    <w:p w14:paraId="6BCB7052" w14:textId="77777777" w:rsidR="007C320D" w:rsidRDefault="007C320D" w:rsidP="007C320D">
      <w:pPr>
        <w:pStyle w:val="BulletedList"/>
      </w:pPr>
      <w:r>
        <w:t xml:space="preserve">On the new server install VDC with the 5.X version that matches the server to be recovered. </w:t>
      </w:r>
    </w:p>
    <w:p w14:paraId="76A0F6C4" w14:textId="77777777" w:rsidR="007C320D" w:rsidRDefault="007C320D" w:rsidP="007C320D">
      <w:pPr>
        <w:pStyle w:val="BulletedList"/>
      </w:pPr>
      <w:r>
        <w:t>Get info from the new server</w:t>
      </w:r>
    </w:p>
    <w:p w14:paraId="1827BC82" w14:textId="77777777" w:rsidR="007C320D" w:rsidRDefault="007C320D" w:rsidP="007C320D">
      <w:pPr>
        <w:pStyle w:val="BulletedList"/>
      </w:pPr>
      <w:r>
        <w:t>Start log</w:t>
      </w:r>
    </w:p>
    <w:p w14:paraId="47779214" w14:textId="77777777" w:rsidR="007C320D" w:rsidRDefault="007C320D" w:rsidP="007C320D">
      <w:pPr>
        <w:pStyle w:val="BulletedList"/>
      </w:pPr>
      <w:r>
        <w:t>Place backup images on the new server</w:t>
      </w:r>
    </w:p>
    <w:p w14:paraId="512BF4B6" w14:textId="77777777" w:rsidR="007C320D" w:rsidRDefault="007C320D" w:rsidP="007C320D">
      <w:pPr>
        <w:pStyle w:val="BulletedList"/>
      </w:pPr>
      <w:r>
        <w:t>Decompress the backup images into the /opt/Install directory</w:t>
      </w:r>
    </w:p>
    <w:p w14:paraId="1E57D617" w14:textId="77777777" w:rsidR="007C320D" w:rsidRDefault="007C320D" w:rsidP="007C320D">
      <w:pPr>
        <w:pStyle w:val="BulletedList"/>
      </w:pPr>
      <w:r>
        <w:t>Shut down the application services on the server instance</w:t>
      </w:r>
    </w:p>
    <w:p w14:paraId="2ABD0061" w14:textId="77777777" w:rsidR="007C320D" w:rsidRDefault="007C320D" w:rsidP="007C320D">
      <w:pPr>
        <w:pStyle w:val="BulletedList"/>
      </w:pPr>
      <w:r>
        <w:t>Re-initialize the database so an import of the backup data can be performed</w:t>
      </w:r>
    </w:p>
    <w:p w14:paraId="2FC462C7" w14:textId="77777777" w:rsidR="007C320D" w:rsidRDefault="007C320D" w:rsidP="007C320D">
      <w:pPr>
        <w:pStyle w:val="BulletedList"/>
      </w:pPr>
      <w:r>
        <w:t>Get info and update database configurations for the probe on the new server</w:t>
      </w:r>
    </w:p>
    <w:p w14:paraId="1C0E4875" w14:textId="77777777" w:rsidR="007C320D" w:rsidRDefault="007C320D" w:rsidP="007C320D">
      <w:pPr>
        <w:pStyle w:val="BulletedList"/>
      </w:pPr>
      <w:r>
        <w:t>Import the database data for the master and probe database components</w:t>
      </w:r>
    </w:p>
    <w:p w14:paraId="6AFE7403" w14:textId="77777777" w:rsidR="007C320D" w:rsidRDefault="007C320D" w:rsidP="007C320D">
      <w:pPr>
        <w:pStyle w:val="BulletedList"/>
      </w:pPr>
      <w:r>
        <w:t>Remove the application files from the server instance</w:t>
      </w:r>
    </w:p>
    <w:p w14:paraId="3EB58A2E" w14:textId="77777777" w:rsidR="007C320D" w:rsidRDefault="007C320D" w:rsidP="007C320D">
      <w:pPr>
        <w:pStyle w:val="BulletedList"/>
      </w:pPr>
      <w:r>
        <w:t>Restore the application files from the backup data set</w:t>
      </w:r>
    </w:p>
    <w:p w14:paraId="5582E08D" w14:textId="77777777" w:rsidR="007C320D" w:rsidRDefault="007C320D" w:rsidP="007C320D">
      <w:pPr>
        <w:pStyle w:val="BulletedList"/>
      </w:pPr>
      <w:r>
        <w:t>Restore the trend data</w:t>
      </w:r>
    </w:p>
    <w:p w14:paraId="18ED52E6" w14:textId="77777777" w:rsidR="007C320D" w:rsidRDefault="007C320D" w:rsidP="007C320D">
      <w:pPr>
        <w:pStyle w:val="BulletedList"/>
      </w:pPr>
      <w:r>
        <w:t>Update configurations for IP and URL changes for the system on the new server</w:t>
      </w:r>
    </w:p>
    <w:p w14:paraId="6391F494" w14:textId="77777777" w:rsidR="007C320D" w:rsidRDefault="007C320D" w:rsidP="007C320D">
      <w:pPr>
        <w:pStyle w:val="BulletedList"/>
      </w:pPr>
      <w:r>
        <w:t>Enable start scripts, cron jobs, etc for a fully functioning application instance</w:t>
      </w:r>
    </w:p>
    <w:p w14:paraId="7160C65A" w14:textId="77777777" w:rsidR="007C320D" w:rsidRDefault="007C320D" w:rsidP="007C320D">
      <w:pPr>
        <w:pStyle w:val="BulletedList"/>
      </w:pPr>
      <w:r>
        <w:t>Restore python libraries</w:t>
      </w:r>
    </w:p>
    <w:p w14:paraId="28A65CD0" w14:textId="77777777" w:rsidR="007C320D" w:rsidRDefault="007C320D" w:rsidP="007C320D">
      <w:pPr>
        <w:pStyle w:val="BulletedList"/>
      </w:pPr>
      <w:r>
        <w:lastRenderedPageBreak/>
        <w:t>Exit log</w:t>
      </w:r>
    </w:p>
    <w:p w14:paraId="1143639E" w14:textId="77777777" w:rsidR="007C320D" w:rsidRDefault="007C320D" w:rsidP="007C320D">
      <w:pPr>
        <w:pStyle w:val="BulletedList"/>
      </w:pPr>
      <w:r>
        <w:t>Reboot the server</w:t>
      </w:r>
    </w:p>
    <w:p w14:paraId="615165E2" w14:textId="77777777" w:rsidR="007C320D" w:rsidRDefault="007C320D" w:rsidP="007C320D">
      <w:pPr>
        <w:pStyle w:val="BulletedList"/>
      </w:pPr>
      <w:r>
        <w:t>Verify system web login, 3D client login and monitoring</w:t>
      </w:r>
    </w:p>
    <w:p w14:paraId="02681497" w14:textId="7F0E922A" w:rsidR="008F63B0" w:rsidRDefault="00B30AAE" w:rsidP="0090591E">
      <w:pPr>
        <w:pStyle w:val="Heading3"/>
      </w:pPr>
      <w:bookmarkStart w:id="169" w:name="_Toc67406822"/>
      <w:r w:rsidRPr="00B30AAE">
        <w:t>Prerequisites for All-in-One Recovery on a Different Server</w:t>
      </w:r>
      <w:bookmarkEnd w:id="169"/>
    </w:p>
    <w:p w14:paraId="6DE208CA" w14:textId="77777777" w:rsidR="00FC1E1B" w:rsidRDefault="00FC1E1B" w:rsidP="00D77260">
      <w:pPr>
        <w:pStyle w:val="ListParagraph"/>
        <w:numPr>
          <w:ilvl w:val="0"/>
          <w:numId w:val="12"/>
        </w:numPr>
        <w:spacing w:after="0" w:line="240" w:lineRule="auto"/>
        <w:contextualSpacing w:val="0"/>
      </w:pPr>
      <w:r>
        <w:t>On the new server do a full install of VDC at the 5.X version that matches the server to be recovered.</w:t>
      </w:r>
    </w:p>
    <w:p w14:paraId="1378232C" w14:textId="77777777" w:rsidR="00FC1E1B" w:rsidRDefault="00FC1E1B" w:rsidP="00D77260">
      <w:pPr>
        <w:pStyle w:val="ListParagraph"/>
        <w:numPr>
          <w:ilvl w:val="0"/>
          <w:numId w:val="12"/>
        </w:numPr>
        <w:spacing w:after="0" w:line="240" w:lineRule="auto"/>
        <w:contextualSpacing w:val="0"/>
      </w:pPr>
      <w:r>
        <w:t>Request and install license and confirm that your new instance is working.</w:t>
      </w:r>
    </w:p>
    <w:p w14:paraId="02EA1725" w14:textId="77777777" w:rsidR="00FC1E1B" w:rsidRDefault="00FC1E1B" w:rsidP="00D77260">
      <w:pPr>
        <w:pStyle w:val="ListParagraph"/>
        <w:numPr>
          <w:ilvl w:val="1"/>
          <w:numId w:val="12"/>
        </w:numPr>
        <w:spacing w:after="0" w:line="240" w:lineRule="auto"/>
        <w:contextualSpacing w:val="0"/>
      </w:pPr>
      <w:r>
        <w:t>Save the license file as you will need to place it back on the server after the restore.</w:t>
      </w:r>
    </w:p>
    <w:p w14:paraId="6D0A626C" w14:textId="5D334872" w:rsidR="00B30AAE" w:rsidRPr="00E655F4" w:rsidRDefault="00FC1E1B" w:rsidP="00FC1E1B">
      <w:pPr>
        <w:pStyle w:val="BulletedList"/>
      </w:pPr>
      <w:r w:rsidRPr="00FD7752">
        <w:rPr>
          <w:b/>
          <w:color w:val="FF0000"/>
        </w:rPr>
        <w:t>HTTPS - if your server is configured for HTTPS contact support for additional instructions before continuing with the restore.</w:t>
      </w:r>
    </w:p>
    <w:p w14:paraId="136F329B" w14:textId="1CE5227D" w:rsidR="00E655F4" w:rsidRDefault="003024E5" w:rsidP="003024E5">
      <w:pPr>
        <w:pStyle w:val="Heading3"/>
      </w:pPr>
      <w:bookmarkStart w:id="170" w:name="_Toc67406823"/>
      <w:r w:rsidRPr="003024E5">
        <w:t>Steps for All-in-One Recovery on a Different Server</w:t>
      </w:r>
      <w:bookmarkEnd w:id="170"/>
    </w:p>
    <w:p w14:paraId="0F57307C" w14:textId="77777777" w:rsidR="00770176" w:rsidRDefault="00770176" w:rsidP="00770176">
      <w:r w:rsidRPr="000A71C1">
        <w:rPr>
          <w:b/>
        </w:rPr>
        <w:t>Note:</w:t>
      </w:r>
      <w:r>
        <w:t xml:space="preserve"> Commands are in </w:t>
      </w:r>
      <w:r>
        <w:rPr>
          <w:b/>
        </w:rPr>
        <w:t>bold</w:t>
      </w:r>
      <w:r>
        <w:t xml:space="preserve"> and can be copied and pasted to the server command line. </w:t>
      </w:r>
      <w:r>
        <w:br/>
      </w:r>
      <w:r w:rsidRPr="007D382C">
        <w:rPr>
          <w:color w:val="FF0000"/>
        </w:rPr>
        <w:t>Do NOT copy the prompt indicators (#, $ or prompt text) preceding the commands.</w:t>
      </w:r>
      <w:r>
        <w:br/>
      </w:r>
      <w:r>
        <w:br/>
        <w:t>The detailed step by step instructions for restoring a backup image to a new server are listed below:</w:t>
      </w:r>
    </w:p>
    <w:p w14:paraId="018A0B6D" w14:textId="77777777" w:rsidR="004E3A1F" w:rsidRDefault="004E3A1F" w:rsidP="00D77260">
      <w:pPr>
        <w:pStyle w:val="NumberedList"/>
        <w:numPr>
          <w:ilvl w:val="0"/>
          <w:numId w:val="13"/>
        </w:numPr>
      </w:pPr>
      <w:r>
        <w:t>Login as “root” user on the application server.</w:t>
      </w:r>
      <w:r>
        <w:br/>
      </w:r>
      <w:r w:rsidRPr="00EE0D97">
        <w:t>Login as:</w:t>
      </w:r>
      <w:r w:rsidRPr="004E3A1F">
        <w:rPr>
          <w:b/>
        </w:rPr>
        <w:t xml:space="preserve"> root</w:t>
      </w:r>
      <w:r w:rsidRPr="004E3A1F">
        <w:rPr>
          <w:b/>
        </w:rPr>
        <w:br/>
      </w:r>
      <w:r w:rsidRPr="00EE0D97">
        <w:t>root@servername password:</w:t>
      </w:r>
      <w:r w:rsidRPr="004E3A1F">
        <w:rPr>
          <w:b/>
        </w:rPr>
        <w:t xml:space="preserve"> rootpassword</w:t>
      </w:r>
      <w:r>
        <w:br/>
      </w:r>
      <w:r w:rsidRPr="004E3A1F">
        <w:rPr>
          <w:b/>
        </w:rPr>
        <w:t>#</w:t>
      </w:r>
      <w:r>
        <w:br/>
      </w:r>
      <w:r w:rsidRPr="004E3A1F">
        <w:rPr>
          <w:b/>
        </w:rPr>
        <w:t>Note:</w:t>
      </w:r>
      <w:r>
        <w:t xml:space="preserve"> When you’re logged in as root the command line prompt will end in the </w:t>
      </w:r>
      <w:r w:rsidRPr="00EE0D97">
        <w:t># symbol</w:t>
      </w:r>
      <w:r w:rsidRPr="004E3A1F">
        <w:rPr>
          <w:b/>
        </w:rPr>
        <w:t>.</w:t>
      </w:r>
      <w:r>
        <w:t xml:space="preserve"> When you su to another user the command line prompt will end </w:t>
      </w:r>
      <w:r w:rsidRPr="00EE0D97">
        <w:t>in $ symbol</w:t>
      </w:r>
      <w:r w:rsidRPr="004E3A1F">
        <w:rPr>
          <w:b/>
        </w:rPr>
        <w:t>.</w:t>
      </w:r>
      <w:r w:rsidRPr="004E3A1F">
        <w:rPr>
          <w:b/>
        </w:rPr>
        <w:br/>
      </w:r>
      <w:r w:rsidRPr="004E3A1F">
        <w:rPr>
          <w:b/>
          <w:color w:val="FF0000"/>
        </w:rPr>
        <w:t xml:space="preserve">Do not copy the </w:t>
      </w:r>
      <w:r w:rsidRPr="004E3A1F">
        <w:rPr>
          <w:b/>
          <w:i/>
          <w:color w:val="FF0000"/>
        </w:rPr>
        <w:t>#, $</w:t>
      </w:r>
      <w:r w:rsidRPr="004E3A1F">
        <w:rPr>
          <w:b/>
          <w:color w:val="FF0000"/>
        </w:rPr>
        <w:t xml:space="preserve"> or </w:t>
      </w:r>
      <w:r w:rsidRPr="004E3A1F">
        <w:rPr>
          <w:b/>
          <w:i/>
          <w:color w:val="FF0000"/>
        </w:rPr>
        <w:t>prompt text</w:t>
      </w:r>
      <w:r w:rsidRPr="004E3A1F">
        <w:rPr>
          <w:b/>
          <w:color w:val="FF0000"/>
        </w:rPr>
        <w:t xml:space="preserve"> at the beginning of the commands below.</w:t>
      </w:r>
      <w:r w:rsidRPr="004E3A1F">
        <w:rPr>
          <w:b/>
        </w:rPr>
        <w:br/>
      </w:r>
    </w:p>
    <w:p w14:paraId="27E4FF89" w14:textId="77777777" w:rsidR="004E3A1F" w:rsidRDefault="004E3A1F" w:rsidP="004E3A1F">
      <w:pPr>
        <w:pStyle w:val="NumberedList"/>
      </w:pPr>
      <w:r w:rsidRPr="00355F20">
        <w:t>Before starting the migration from the old server to the new server you will need to gather information from the new server.  Once the data is transferred over to the new server, the needed information is overwritten by the old server data.  Below is a list of items that need to be collected on the new server as well as the commands to get the information.  The result</w:t>
      </w:r>
      <w:r>
        <w:t>s</w:t>
      </w:r>
      <w:r w:rsidRPr="00355F20">
        <w:t xml:space="preserve"> of these commands </w:t>
      </w:r>
      <w:r>
        <w:t>correspond to</w:t>
      </w:r>
      <w:r w:rsidRPr="00355F20">
        <w:t xml:space="preserve"> variable</w:t>
      </w:r>
      <w:r>
        <w:t>s</w:t>
      </w:r>
      <w:r w:rsidRPr="00355F20">
        <w:t xml:space="preserve"> for the value</w:t>
      </w:r>
      <w:r>
        <w:t>s</w:t>
      </w:r>
      <w:r w:rsidRPr="00355F20">
        <w:t xml:space="preserve"> that </w:t>
      </w:r>
      <w:r>
        <w:t>are</w:t>
      </w:r>
      <w:r w:rsidRPr="00355F20">
        <w:t xml:space="preserve"> referenced </w:t>
      </w:r>
      <w:r>
        <w:t>on subsequent</w:t>
      </w:r>
      <w:r w:rsidRPr="00355F20">
        <w:t xml:space="preserve"> recovery steps.</w:t>
      </w:r>
      <w:r>
        <w:t xml:space="preserve"> Where you see $SDBName and $ProbeName in later commands you will use your values.</w:t>
      </w:r>
      <w:r>
        <w:br/>
      </w:r>
    </w:p>
    <w:p w14:paraId="172BE152" w14:textId="77777777" w:rsidR="004E3A1F" w:rsidRPr="00355F20" w:rsidRDefault="004E3A1F" w:rsidP="00D77260">
      <w:pPr>
        <w:pStyle w:val="NumberedList"/>
        <w:numPr>
          <w:ilvl w:val="1"/>
          <w:numId w:val="6"/>
        </w:numPr>
      </w:pPr>
      <w:r>
        <w:t xml:space="preserve">Retrieve </w:t>
      </w:r>
      <w:r w:rsidRPr="00355F20">
        <w:rPr>
          <w:b/>
        </w:rPr>
        <w:t>$SDBName</w:t>
      </w:r>
      <w:r>
        <w:br/>
      </w:r>
      <w:r w:rsidRPr="00B674B2">
        <w:t>#</w:t>
      </w:r>
      <w:r w:rsidRPr="00B674B2">
        <w:rPr>
          <w:b/>
          <w:color w:val="FF0000"/>
        </w:rPr>
        <w:t xml:space="preserve"> </w:t>
      </w:r>
      <w:r w:rsidRPr="00355F20">
        <w:rPr>
          <w:b/>
        </w:rPr>
        <w:t>cat /opt/VDC/bin/sdbinit.sh | grep -i "NAME" | sed -n 3p | awk -F'=' '{print $2}'</w:t>
      </w:r>
      <w:r>
        <w:rPr>
          <w:b/>
        </w:rPr>
        <w:br/>
      </w:r>
      <w:r>
        <w:rPr>
          <w:i/>
        </w:rPr>
        <w:t xml:space="preserve">Example: </w:t>
      </w:r>
      <w:r w:rsidRPr="00327F96">
        <w:rPr>
          <w:i/>
        </w:rPr>
        <w:t>sdb192.168.111.60</w:t>
      </w:r>
      <w:r>
        <w:rPr>
          <w:i/>
        </w:rPr>
        <w:br/>
      </w:r>
      <w:r w:rsidRPr="00D0778C">
        <w:t xml:space="preserve">Copy the </w:t>
      </w:r>
      <w:r>
        <w:t xml:space="preserve">SDBName </w:t>
      </w:r>
      <w:r w:rsidRPr="00D0778C">
        <w:t xml:space="preserve">to a </w:t>
      </w:r>
      <w:r>
        <w:t>text file</w:t>
      </w:r>
      <w:r w:rsidRPr="00D0778C">
        <w:t xml:space="preserve"> for use in subsequent commands.</w:t>
      </w:r>
      <w:r>
        <w:t xml:space="preserve"> </w:t>
      </w:r>
      <w:r>
        <w:br/>
      </w:r>
      <w:r w:rsidRPr="00B051AC">
        <w:t>This will be the $New_SDBName.</w:t>
      </w:r>
      <w:r>
        <w:rPr>
          <w:i/>
        </w:rPr>
        <w:br/>
      </w:r>
    </w:p>
    <w:p w14:paraId="096FCEC3" w14:textId="77777777" w:rsidR="004E3A1F" w:rsidRPr="003228BF" w:rsidRDefault="004E3A1F" w:rsidP="00D77260">
      <w:pPr>
        <w:pStyle w:val="NumberedList"/>
        <w:numPr>
          <w:ilvl w:val="1"/>
          <w:numId w:val="6"/>
        </w:numPr>
      </w:pPr>
      <w:r>
        <w:t xml:space="preserve">Retrieve </w:t>
      </w:r>
      <w:r w:rsidRPr="00355F20">
        <w:rPr>
          <w:b/>
        </w:rPr>
        <w:t>$ProbeName</w:t>
      </w:r>
      <w:r>
        <w:br/>
      </w:r>
      <w:r w:rsidRPr="00B674B2">
        <w:t xml:space="preserve"># </w:t>
      </w:r>
      <w:r w:rsidRPr="00327F96">
        <w:rPr>
          <w:b/>
          <w:color w:val="000000"/>
        </w:rPr>
        <w:t>cat /opt/VDC/monitor/vms/webapps/vms/WEB-INF/config/Agent.properties | grep -i "agent.name" | awk -F'=' '{print $2}'</w:t>
      </w:r>
      <w:r>
        <w:rPr>
          <w:b/>
          <w:color w:val="000000"/>
        </w:rPr>
        <w:br/>
      </w:r>
      <w:r>
        <w:rPr>
          <w:i/>
        </w:rPr>
        <w:t xml:space="preserve">Example: </w:t>
      </w:r>
      <w:r w:rsidRPr="00327F96">
        <w:rPr>
          <w:i/>
        </w:rPr>
        <w:t>SP192.168.111.60</w:t>
      </w:r>
      <w:r>
        <w:br/>
      </w:r>
      <w:r w:rsidRPr="00D0778C">
        <w:lastRenderedPageBreak/>
        <w:t xml:space="preserve">Copy the </w:t>
      </w:r>
      <w:r>
        <w:t xml:space="preserve">ProbeName </w:t>
      </w:r>
      <w:r w:rsidRPr="00D0778C">
        <w:t xml:space="preserve">to a </w:t>
      </w:r>
      <w:r>
        <w:t>text file</w:t>
      </w:r>
      <w:r w:rsidRPr="00D0778C">
        <w:t xml:space="preserve"> for use in subsequent commands.</w:t>
      </w:r>
      <w:r>
        <w:br/>
      </w:r>
      <w:r w:rsidRPr="00B051AC">
        <w:t>This will be the $New_ProbeName.</w:t>
      </w:r>
      <w:r w:rsidRPr="003228BF">
        <w:rPr>
          <w:b/>
        </w:rPr>
        <w:br/>
      </w:r>
    </w:p>
    <w:p w14:paraId="215BC102" w14:textId="77777777" w:rsidR="004E3A1F" w:rsidRDefault="004E3A1F" w:rsidP="004E3A1F">
      <w:pPr>
        <w:pStyle w:val="NumberedList"/>
      </w:pPr>
      <w:r>
        <w:t>Check disk space on the application server.</w:t>
      </w:r>
      <w:r>
        <w:br/>
      </w:r>
      <w:r w:rsidRPr="00B674B2">
        <w:t xml:space="preserve"># </w:t>
      </w:r>
      <w:r>
        <w:rPr>
          <w:b/>
        </w:rPr>
        <w:t>df -h</w:t>
      </w:r>
      <w:r>
        <w:br/>
        <w:t>Copying the backup files and decompressing them can take up significant amounts of disk space depending on the size of the database. Ensure that you have enough room.</w:t>
      </w:r>
      <w:r>
        <w:br/>
      </w:r>
    </w:p>
    <w:p w14:paraId="5808215C" w14:textId="77777777" w:rsidR="004E3A1F" w:rsidRDefault="004E3A1F" w:rsidP="004E3A1F">
      <w:pPr>
        <w:pStyle w:val="NumberedList"/>
      </w:pPr>
      <w:bookmarkStart w:id="171" w:name="_Hlk516130298"/>
      <w:r w:rsidRPr="001A6664">
        <w:t xml:space="preserve">Start a log file to capture all commands for this backup activity. </w:t>
      </w:r>
      <w:bookmarkEnd w:id="171"/>
      <w:r w:rsidRPr="001A6664">
        <w:t xml:space="preserve"> This file is valuable for troubleshooting issues with the backup or recovery process.</w:t>
      </w:r>
      <w:r>
        <w:br/>
      </w:r>
      <w:r w:rsidRPr="00B674B2">
        <w:t xml:space="preserve"># </w:t>
      </w:r>
      <w:r w:rsidRPr="001A79A1">
        <w:rPr>
          <w:b/>
        </w:rPr>
        <w:t>script /tmp/backup.log</w:t>
      </w:r>
      <w:r>
        <w:rPr>
          <w:b/>
        </w:rPr>
        <w:br/>
      </w:r>
    </w:p>
    <w:p w14:paraId="4AF4AE62" w14:textId="77777777" w:rsidR="004E3A1F" w:rsidRDefault="004E3A1F" w:rsidP="004E3A1F">
      <w:pPr>
        <w:pStyle w:val="NumberedList"/>
      </w:pPr>
      <w:r>
        <w:t>Create the /opt/Install directory if it doesn’t already exist.</w:t>
      </w:r>
      <w:r>
        <w:br/>
      </w:r>
      <w:r w:rsidRPr="00B674B2">
        <w:t>#</w:t>
      </w:r>
      <w:r w:rsidRPr="005B57F7">
        <w:rPr>
          <w:b/>
        </w:rPr>
        <w:t xml:space="preserve"> mkdir /opt/Install</w:t>
      </w:r>
      <w:r>
        <w:br/>
      </w:r>
    </w:p>
    <w:p w14:paraId="27D2D399" w14:textId="77777777" w:rsidR="004E3A1F" w:rsidRDefault="004E3A1F" w:rsidP="004E3A1F">
      <w:pPr>
        <w:pStyle w:val="NumberedList"/>
      </w:pPr>
      <w:r w:rsidRPr="00B848C3">
        <w:t xml:space="preserve">Move the desired backup date files from the old server’s backup directory and place them on </w:t>
      </w:r>
      <w:r>
        <w:t>the new server within the /opt/I</w:t>
      </w:r>
      <w:r w:rsidRPr="00B848C3">
        <w:t xml:space="preserve">nstall directory. </w:t>
      </w:r>
      <w:r>
        <w:t>There should be the following files</w:t>
      </w:r>
      <w:r w:rsidRPr="00B848C3">
        <w:t>:</w:t>
      </w:r>
      <w:r>
        <w:t xml:space="preserve"> </w:t>
      </w:r>
      <w:r>
        <w:br/>
        <w:t>vdc.MMDDYY.HHMMSS.bz2</w:t>
      </w:r>
      <w:r>
        <w:br/>
        <w:t>vdcdb.MMDDYY.HHMMSS.bz2</w:t>
      </w:r>
      <w:r>
        <w:br/>
        <w:t>sdb.MMDDYY.HHMMSS.bz2</w:t>
      </w:r>
      <w:r>
        <w:br/>
        <w:t>spool.MMDDYY.HHMMSS</w:t>
      </w:r>
      <w:r>
        <w:br/>
      </w:r>
      <w:r w:rsidRPr="00B07AC8">
        <w:t>site-packages.tar</w:t>
      </w:r>
      <w:r>
        <w:t xml:space="preserve"> (optional)</w:t>
      </w:r>
      <w:r>
        <w:br/>
      </w:r>
      <w:r>
        <w:br/>
      </w:r>
      <w:r w:rsidRPr="00B674B2">
        <w:rPr>
          <w:b/>
        </w:rPr>
        <w:t>Note:</w:t>
      </w:r>
      <w:r w:rsidRPr="000F2FAA">
        <w:t xml:space="preserve"> site-packages.tar is not always present, if it is move it to the new server and process it as directed in later steps. If it is not present, do not be concerned.</w:t>
      </w:r>
      <w:r>
        <w:br/>
      </w:r>
    </w:p>
    <w:p w14:paraId="5E0C60EF" w14:textId="77777777" w:rsidR="004E3A1F" w:rsidRDefault="004E3A1F" w:rsidP="004E3A1F">
      <w:pPr>
        <w:pStyle w:val="NumberedList"/>
      </w:pPr>
      <w:r>
        <w:t>Decompress the backup data</w:t>
      </w:r>
      <w:r>
        <w:br/>
      </w:r>
      <w:r w:rsidRPr="005B57F7">
        <w:rPr>
          <w:b/>
        </w:rPr>
        <w:t>NOTE:</w:t>
      </w:r>
      <w:r>
        <w:t xml:space="preserve"> You do not need to decompress the spool or the site-packages files.</w:t>
      </w:r>
      <w:r>
        <w:br/>
      </w:r>
      <w:r w:rsidRPr="00B674B2">
        <w:t>#</w:t>
      </w:r>
      <w:r w:rsidRPr="005B57F7">
        <w:rPr>
          <w:b/>
        </w:rPr>
        <w:t xml:space="preserve"> bzip2 -d /opt/Install/vdc.MMDDYY.HHMMSS.bz2</w:t>
      </w:r>
      <w:r w:rsidRPr="005B57F7">
        <w:rPr>
          <w:b/>
        </w:rPr>
        <w:br/>
      </w:r>
      <w:r w:rsidRPr="00B674B2">
        <w:t xml:space="preserve"># </w:t>
      </w:r>
      <w:r w:rsidRPr="005B57F7">
        <w:rPr>
          <w:b/>
        </w:rPr>
        <w:t>bzip2 -d /opt/Install/vdcdb.MMDDYY.HHMMSS.bz2</w:t>
      </w:r>
      <w:r w:rsidRPr="005B57F7">
        <w:rPr>
          <w:b/>
        </w:rPr>
        <w:br/>
      </w:r>
      <w:r w:rsidRPr="00B674B2">
        <w:t>#</w:t>
      </w:r>
      <w:r w:rsidRPr="005B57F7">
        <w:rPr>
          <w:b/>
        </w:rPr>
        <w:t xml:space="preserve"> bzip2 -d /opt/Install/sdb.MMDDYY.HHMMSS.bz2</w:t>
      </w:r>
      <w:r>
        <w:br/>
      </w:r>
    </w:p>
    <w:p w14:paraId="1BEF8E30" w14:textId="77777777" w:rsidR="004E3A1F" w:rsidRDefault="004E3A1F" w:rsidP="004E3A1F">
      <w:pPr>
        <w:pStyle w:val="NumberedList"/>
      </w:pPr>
      <w:r>
        <w:t xml:space="preserve">Disable cronjobs for root user and then for the vdc user. </w:t>
      </w:r>
      <w:r>
        <w:br/>
        <w:t>To edit the crontab use the “crontab -e” command.</w:t>
      </w:r>
      <w:r>
        <w:br/>
        <w:t xml:space="preserve">The crontab editor functions like the vi editor. </w:t>
      </w:r>
      <w:r>
        <w:br/>
        <w:t>You will be inserting a # symbol at the beginning of each and every line, including those that already have a # symbol.</w:t>
      </w:r>
      <w:r>
        <w:br/>
      </w:r>
      <w:r>
        <w:rPr>
          <w:b/>
        </w:rPr>
        <w:br/>
      </w:r>
      <w:r w:rsidRPr="009063C6">
        <w:t>This example shows a crontab where the cleanlogs</w:t>
      </w:r>
      <w:r>
        <w:t xml:space="preserve"> process</w:t>
      </w:r>
      <w:r w:rsidRPr="009063C6">
        <w:t xml:space="preserve"> was already disabled</w:t>
      </w:r>
      <w:r>
        <w:t xml:space="preserve"> so it will have two # symbols after this step.</w:t>
      </w:r>
      <w:r>
        <w:rPr>
          <w:b/>
        </w:rPr>
        <w:br/>
      </w:r>
      <w:r>
        <w:rPr>
          <w:noProof/>
        </w:rPr>
        <w:drawing>
          <wp:inline distT="0" distB="0" distL="0" distR="0" wp14:anchorId="57782EDA" wp14:editId="38AA4992">
            <wp:extent cx="4176162" cy="8382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204238" cy="843835"/>
                    </a:xfrm>
                    <a:prstGeom prst="rect">
                      <a:avLst/>
                    </a:prstGeom>
                  </pic:spPr>
                </pic:pic>
              </a:graphicData>
            </a:graphic>
          </wp:inline>
        </w:drawing>
      </w:r>
      <w:r>
        <w:br/>
      </w:r>
      <w:r>
        <w:lastRenderedPageBreak/>
        <w:br/>
        <w:t>For user root:</w:t>
      </w:r>
      <w:r>
        <w:br/>
      </w:r>
      <w:r w:rsidRPr="00B674B2">
        <w:t>#</w:t>
      </w:r>
      <w:r w:rsidRPr="00EE0D97">
        <w:rPr>
          <w:b/>
        </w:rPr>
        <w:t xml:space="preserve"> crontab -e</w:t>
      </w:r>
      <w:r>
        <w:rPr>
          <w:b/>
        </w:rPr>
        <w:br/>
      </w:r>
      <w:r>
        <w:t>Change to insert mode.</w:t>
      </w:r>
      <w:r>
        <w:br/>
      </w:r>
      <w:r w:rsidRPr="00EE0D97">
        <w:rPr>
          <w:b/>
        </w:rPr>
        <w:t>i</w:t>
      </w:r>
      <w:r>
        <w:br/>
        <w:t>After adding one # to each line, save and exit.</w:t>
      </w:r>
      <w:r>
        <w:br/>
      </w:r>
      <w:r w:rsidRPr="00EE0D97">
        <w:rPr>
          <w:b/>
        </w:rPr>
        <w:t>esc</w:t>
      </w:r>
      <w:r w:rsidRPr="00EE0D97">
        <w:rPr>
          <w:b/>
        </w:rPr>
        <w:br/>
        <w:t>:wq</w:t>
      </w:r>
      <w:r>
        <w:rPr>
          <w:b/>
        </w:rPr>
        <w:br/>
      </w:r>
      <w:r>
        <w:br/>
        <w:t xml:space="preserve">Switch to vdc user. </w:t>
      </w:r>
      <w:r w:rsidRPr="00D55318">
        <w:rPr>
          <w:b/>
        </w:rPr>
        <w:t>Note:</w:t>
      </w:r>
      <w:r>
        <w:t xml:space="preserve"> The su command has a space on either side of the dash (-).</w:t>
      </w:r>
      <w:r>
        <w:br/>
      </w:r>
      <w:r w:rsidRPr="00B674B2">
        <w:t>#</w:t>
      </w:r>
      <w:r w:rsidRPr="00EE0D97">
        <w:rPr>
          <w:b/>
        </w:rPr>
        <w:t xml:space="preserve"> su </w:t>
      </w:r>
      <w:r>
        <w:rPr>
          <w:b/>
        </w:rPr>
        <w:t xml:space="preserve">- </w:t>
      </w:r>
      <w:r w:rsidRPr="00EE0D97">
        <w:rPr>
          <w:b/>
        </w:rPr>
        <w:t>vdc</w:t>
      </w:r>
      <w:r>
        <w:br/>
      </w:r>
      <w:r w:rsidRPr="00EE0D97">
        <w:rPr>
          <w:b/>
        </w:rPr>
        <w:t xml:space="preserve">$ crontab -e </w:t>
      </w:r>
      <w:r w:rsidRPr="00EE0D97">
        <w:rPr>
          <w:b/>
        </w:rPr>
        <w:br/>
      </w:r>
      <w:r>
        <w:t>Change to insert mode.</w:t>
      </w:r>
      <w:r>
        <w:br/>
      </w:r>
      <w:r w:rsidRPr="00EE0D97">
        <w:rPr>
          <w:b/>
        </w:rPr>
        <w:t>i</w:t>
      </w:r>
      <w:r>
        <w:br/>
        <w:t>After adding one # to each line, save and exit.</w:t>
      </w:r>
      <w:r>
        <w:br/>
      </w:r>
      <w:r w:rsidRPr="00947E32">
        <w:rPr>
          <w:b/>
        </w:rPr>
        <w:t>esc</w:t>
      </w:r>
      <w:r w:rsidRPr="00947E32">
        <w:rPr>
          <w:b/>
        </w:rPr>
        <w:br/>
        <w:t>:wq</w:t>
      </w:r>
      <w:r>
        <w:br/>
      </w:r>
    </w:p>
    <w:p w14:paraId="502E875A" w14:textId="77777777" w:rsidR="004E3A1F" w:rsidRPr="00D0778C" w:rsidRDefault="004E3A1F" w:rsidP="004E3A1F">
      <w:pPr>
        <w:pStyle w:val="NumberedList"/>
      </w:pPr>
      <w:bookmarkStart w:id="172" w:name="_Hlk515543057"/>
      <w:r w:rsidRPr="00D0778C">
        <w:t xml:space="preserve">Become root user and disable the Auto-start. </w:t>
      </w:r>
      <w:r w:rsidRPr="00FD7752">
        <w:rPr>
          <w:b/>
        </w:rPr>
        <w:t>Note:</w:t>
      </w:r>
      <w:r w:rsidRPr="00D0778C">
        <w:t xml:space="preserve"> The command is different depending on the Operating System version.</w:t>
      </w:r>
      <w:r w:rsidRPr="00D0778C">
        <w:br/>
      </w:r>
      <w:r w:rsidRPr="00B674B2">
        <w:t xml:space="preserve">$ </w:t>
      </w:r>
      <w:r w:rsidRPr="00D0778C">
        <w:rPr>
          <w:b/>
        </w:rPr>
        <w:t>exit</w:t>
      </w:r>
    </w:p>
    <w:p w14:paraId="240B5F37" w14:textId="77777777" w:rsidR="004E3A1F" w:rsidRPr="006A3DC9" w:rsidRDefault="004E3A1F" w:rsidP="00D77260">
      <w:pPr>
        <w:pStyle w:val="NumberedList"/>
        <w:numPr>
          <w:ilvl w:val="1"/>
          <w:numId w:val="6"/>
        </w:numPr>
      </w:pPr>
      <w:r w:rsidRPr="006A3DC9">
        <w:t>For 6.* OS:</w:t>
      </w:r>
      <w:r w:rsidRPr="006A3DC9">
        <w:br/>
      </w:r>
      <w:r w:rsidRPr="00B674B2">
        <w:t>#</w:t>
      </w:r>
      <w:r w:rsidRPr="006A3DC9">
        <w:rPr>
          <w:b/>
        </w:rPr>
        <w:t xml:space="preserve"> rm -rf /etc/rc5.d/S99vdc</w:t>
      </w:r>
    </w:p>
    <w:p w14:paraId="63507A73" w14:textId="77777777" w:rsidR="004E3A1F" w:rsidRPr="00D0778C" w:rsidRDefault="004E3A1F" w:rsidP="00D77260">
      <w:pPr>
        <w:pStyle w:val="NumberedList"/>
        <w:numPr>
          <w:ilvl w:val="1"/>
          <w:numId w:val="6"/>
        </w:numPr>
      </w:pPr>
      <w:r w:rsidRPr="006A3DC9">
        <w:t>For 7.* OS:</w:t>
      </w:r>
      <w:r w:rsidRPr="006A3DC9">
        <w:br/>
      </w:r>
      <w:r w:rsidRPr="00B674B2">
        <w:t>#</w:t>
      </w:r>
      <w:r w:rsidRPr="006A3DC9">
        <w:rPr>
          <w:b/>
        </w:rPr>
        <w:t xml:space="preserve"> systemctl disable vdc</w:t>
      </w:r>
      <w:r w:rsidRPr="00B674B2">
        <w:rPr>
          <w:b/>
        </w:rPr>
        <w:br/>
      </w:r>
      <w:r w:rsidRPr="006A3DC9">
        <w:t>You should see the following message if the command ran properly.</w:t>
      </w:r>
      <w:r w:rsidRPr="006A3DC9">
        <w:br/>
      </w:r>
      <w:r w:rsidRPr="00B674B2">
        <w:rPr>
          <w:noProof/>
        </w:rPr>
        <w:drawing>
          <wp:inline distT="0" distB="0" distL="0" distR="0" wp14:anchorId="77D540D9" wp14:editId="4B25CABB">
            <wp:extent cx="5360439" cy="311613"/>
            <wp:effectExtent l="0" t="0" r="0" b="0"/>
            <wp:docPr id="593184385" name="Picture 593184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27714" cy="315524"/>
                    </a:xfrm>
                    <a:prstGeom prst="rect">
                      <a:avLst/>
                    </a:prstGeom>
                  </pic:spPr>
                </pic:pic>
              </a:graphicData>
            </a:graphic>
          </wp:inline>
        </w:drawing>
      </w:r>
      <w:r w:rsidRPr="006A3DC9">
        <w:br/>
      </w:r>
    </w:p>
    <w:p w14:paraId="217673D5" w14:textId="77777777" w:rsidR="004E3A1F" w:rsidRPr="00D0778C" w:rsidRDefault="004E3A1F" w:rsidP="00D77260">
      <w:pPr>
        <w:pStyle w:val="NumberedList"/>
        <w:numPr>
          <w:ilvl w:val="1"/>
          <w:numId w:val="6"/>
        </w:numPr>
      </w:pPr>
      <w:r w:rsidRPr="00D0778C">
        <w:t>Reboot the server.</w:t>
      </w:r>
      <w:r w:rsidRPr="00D0778C">
        <w:br/>
      </w:r>
      <w:r w:rsidRPr="00B674B2">
        <w:t>#</w:t>
      </w:r>
      <w:r w:rsidRPr="00D0778C">
        <w:rPr>
          <w:b/>
        </w:rPr>
        <w:t xml:space="preserve"> reboot  </w:t>
      </w:r>
      <w:r w:rsidRPr="00D0778C">
        <w:rPr>
          <w:b/>
        </w:rPr>
        <w:br/>
      </w:r>
      <w:r w:rsidRPr="00D0778C">
        <w:t>Wait 5 minutes for the server to come back online.</w:t>
      </w:r>
      <w:r w:rsidRPr="00D0778C">
        <w:br/>
      </w:r>
      <w:bookmarkEnd w:id="172"/>
    </w:p>
    <w:p w14:paraId="584674FD" w14:textId="77777777" w:rsidR="004E3A1F" w:rsidRDefault="004E3A1F" w:rsidP="004E3A1F">
      <w:pPr>
        <w:pStyle w:val="NumberedList"/>
      </w:pPr>
      <w:r w:rsidRPr="00D0778C">
        <w:t>Login as root when the server is back up.</w:t>
      </w:r>
      <w:r>
        <w:br/>
      </w:r>
    </w:p>
    <w:p w14:paraId="2202FA1C" w14:textId="77777777" w:rsidR="004E3A1F" w:rsidRPr="00D0778C" w:rsidRDefault="004E3A1F" w:rsidP="004E3A1F">
      <w:pPr>
        <w:pStyle w:val="NumberedList"/>
      </w:pPr>
      <w:r>
        <w:t xml:space="preserve">Restart the </w:t>
      </w:r>
      <w:r w:rsidRPr="00B674B2">
        <w:t xml:space="preserve">log file to capture </w:t>
      </w:r>
      <w:r>
        <w:t>the next batch</w:t>
      </w:r>
      <w:r w:rsidRPr="00B674B2">
        <w:t xml:space="preserve"> commands for this backup activity</w:t>
      </w:r>
      <w:r w:rsidRPr="003C6DA8">
        <w:rPr>
          <w:b/>
        </w:rPr>
        <w:t xml:space="preserve">. </w:t>
      </w:r>
      <w:r>
        <w:rPr>
          <w:b/>
        </w:rPr>
        <w:br/>
      </w:r>
      <w:r w:rsidRPr="00B674B2">
        <w:t>#</w:t>
      </w:r>
      <w:r w:rsidRPr="00975B8C">
        <w:rPr>
          <w:b/>
        </w:rPr>
        <w:t xml:space="preserve"> script</w:t>
      </w:r>
      <w:r w:rsidRPr="00B674B2">
        <w:rPr>
          <w:b/>
        </w:rPr>
        <w:t xml:space="preserve"> -a</w:t>
      </w:r>
      <w:r w:rsidRPr="00975B8C">
        <w:rPr>
          <w:b/>
        </w:rPr>
        <w:t xml:space="preserve"> /tmp/backup.log</w:t>
      </w:r>
      <w:r>
        <w:br/>
      </w:r>
    </w:p>
    <w:p w14:paraId="6741C2BC" w14:textId="77777777" w:rsidR="004E3A1F" w:rsidRPr="00D0778C" w:rsidRDefault="004E3A1F" w:rsidP="004E3A1F">
      <w:pPr>
        <w:pStyle w:val="NumberedList"/>
      </w:pPr>
      <w:r w:rsidRPr="00D0778C">
        <w:t>From root change to the postgres user.</w:t>
      </w:r>
      <w:r w:rsidRPr="00D0778C">
        <w:br/>
      </w:r>
      <w:r w:rsidRPr="00B674B2">
        <w:t>#</w:t>
      </w:r>
      <w:r w:rsidRPr="00D0778C">
        <w:rPr>
          <w:b/>
        </w:rPr>
        <w:t xml:space="preserve"> su - postgres</w:t>
      </w:r>
      <w:r w:rsidRPr="00D0778C">
        <w:br/>
      </w:r>
    </w:p>
    <w:p w14:paraId="60D899D6" w14:textId="77777777" w:rsidR="004E3A1F" w:rsidRDefault="004E3A1F" w:rsidP="004E3A1F">
      <w:pPr>
        <w:pStyle w:val="NumberedList"/>
      </w:pPr>
      <w:r w:rsidRPr="00A65C1C">
        <w:t>Start the database.</w:t>
      </w:r>
      <w:r>
        <w:br/>
      </w:r>
      <w:r w:rsidRPr="00B674B2">
        <w:t>$</w:t>
      </w:r>
      <w:r w:rsidRPr="00A65C1C">
        <w:rPr>
          <w:b/>
        </w:rPr>
        <w:t xml:space="preserve"> /usr/local/pgsql/bin/pg_ctl -D data start</w:t>
      </w:r>
      <w:r>
        <w:br/>
        <w:t>Hit enter until you see the prompt.</w:t>
      </w:r>
      <w:r>
        <w:br/>
        <w:t>Confirm the database is started.</w:t>
      </w:r>
      <w:r>
        <w:br/>
      </w:r>
      <w:r w:rsidRPr="00B674B2">
        <w:lastRenderedPageBreak/>
        <w:t>$</w:t>
      </w:r>
      <w:r w:rsidRPr="00A65C1C">
        <w:rPr>
          <w:b/>
        </w:rPr>
        <w:t xml:space="preserve"> ps -ef |grep postgres</w:t>
      </w:r>
      <w:r>
        <w:br/>
      </w:r>
      <w:r>
        <w:rPr>
          <w:noProof/>
        </w:rPr>
        <w:drawing>
          <wp:inline distT="0" distB="0" distL="0" distR="0" wp14:anchorId="03DF3231" wp14:editId="24953581">
            <wp:extent cx="4411133" cy="1202951"/>
            <wp:effectExtent l="0" t="0" r="889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499488" cy="1227046"/>
                    </a:xfrm>
                    <a:prstGeom prst="rect">
                      <a:avLst/>
                    </a:prstGeom>
                  </pic:spPr>
                </pic:pic>
              </a:graphicData>
            </a:graphic>
          </wp:inline>
        </w:drawing>
      </w:r>
      <w:r>
        <w:br/>
      </w:r>
    </w:p>
    <w:p w14:paraId="70928406" w14:textId="77777777" w:rsidR="004E3A1F" w:rsidRDefault="004E3A1F" w:rsidP="004E3A1F">
      <w:pPr>
        <w:pStyle w:val="NumberedList"/>
      </w:pPr>
      <w:r w:rsidRPr="002F43D9">
        <w:t xml:space="preserve">Drop vdc_repos </w:t>
      </w:r>
      <w:r>
        <w:br/>
      </w:r>
      <w:r w:rsidRPr="00B7011D">
        <w:t xml:space="preserve">The command below is multiple lines, copy all of the bold text and paste after the command line prompt. The &lt;&lt;__EOF__ tags allow for multiple </w:t>
      </w:r>
      <w:r>
        <w:t>commands and multiple lines</w:t>
      </w:r>
      <w:r w:rsidRPr="00B7011D">
        <w:t>.</w:t>
      </w:r>
      <w:r>
        <w:br/>
      </w:r>
      <w:r>
        <w:br/>
      </w:r>
      <w:r w:rsidRPr="0029184A">
        <w:rPr>
          <w:b/>
          <w:bCs/>
        </w:rPr>
        <w:t>/usr/local/pgsql/bin/psql -h 127.0.0.1 -U root postgres &lt;&lt;__EOF__</w:t>
      </w:r>
      <w:r w:rsidRPr="0029184A">
        <w:rPr>
          <w:b/>
          <w:bCs/>
        </w:rPr>
        <w:br/>
        <w:t>UPDATE pg_database SET datallowconn = 'false' WHERE datname = 'vdc_repos';</w:t>
      </w:r>
      <w:r w:rsidRPr="0029184A">
        <w:rPr>
          <w:b/>
          <w:bCs/>
        </w:rPr>
        <w:br/>
        <w:t>ALTER DATABASE vdc_repos CONNECTION LIMIT 1;</w:t>
      </w:r>
      <w:r w:rsidRPr="0029184A">
        <w:rPr>
          <w:b/>
          <w:bCs/>
        </w:rPr>
        <w:br/>
        <w:t>SELECT pg_terminate_backend (pg_stat_activity.pid) FROM pg_stat_activity WHERE pg_stat_activity.datname = 'vdc_repos';</w:t>
      </w:r>
      <w:r w:rsidRPr="0029184A">
        <w:rPr>
          <w:b/>
          <w:bCs/>
        </w:rPr>
        <w:br/>
        <w:t>DROP DATABASE vdc_repos;</w:t>
      </w:r>
      <w:r w:rsidRPr="0029184A">
        <w:rPr>
          <w:b/>
          <w:bCs/>
        </w:rPr>
        <w:br/>
        <w:t>__EOF__</w:t>
      </w:r>
      <w:r>
        <w:br/>
      </w:r>
    </w:p>
    <w:p w14:paraId="3FDFDFDA" w14:textId="77777777" w:rsidR="004E3A1F" w:rsidRDefault="004E3A1F" w:rsidP="004E3A1F">
      <w:pPr>
        <w:pStyle w:val="NumberedList"/>
      </w:pPr>
      <w:r>
        <w:t>Drop</w:t>
      </w:r>
      <w:r w:rsidRPr="002F43D9">
        <w:t xml:space="preserve"> vdc_sdb</w:t>
      </w:r>
      <w:r>
        <w:t>.</w:t>
      </w:r>
      <w:r>
        <w:br/>
      </w:r>
      <w:r w:rsidRPr="00B7011D">
        <w:t xml:space="preserve">The command below is multiple lines, copy all of the bold text and paste after the command line prompt. The &lt;&lt;__EOF__ tags allow for multiple </w:t>
      </w:r>
      <w:r>
        <w:t>commands and multiple lines</w:t>
      </w:r>
      <w:r w:rsidRPr="00B7011D">
        <w:t>.</w:t>
      </w:r>
      <w:r>
        <w:br/>
      </w:r>
      <w:r>
        <w:br/>
      </w:r>
      <w:r w:rsidRPr="0029184A">
        <w:rPr>
          <w:b/>
          <w:bCs/>
        </w:rPr>
        <w:t>/usr/local/pgsql/bin/psql -h 127.0.0.1 -U root postgres &lt;&lt;__EOF__</w:t>
      </w:r>
      <w:r w:rsidRPr="0029184A">
        <w:rPr>
          <w:b/>
          <w:bCs/>
        </w:rPr>
        <w:br/>
        <w:t>UPDATE pg_database SET datallowconn = 'false' WHERE datname = 'vdc_sdb';</w:t>
      </w:r>
      <w:r w:rsidRPr="0029184A">
        <w:rPr>
          <w:b/>
          <w:bCs/>
        </w:rPr>
        <w:br/>
        <w:t>ALTER DATABASE vdc_sdb CONNECTION LIMIT 1;</w:t>
      </w:r>
      <w:r w:rsidRPr="0029184A">
        <w:rPr>
          <w:b/>
          <w:bCs/>
        </w:rPr>
        <w:br/>
        <w:t>SELECT pg_terminate_backend (pg_stat_activity.pid) FROM pg_stat_activity WHERE pg_stat_activity.datname = 'vdc_sdb';</w:t>
      </w:r>
      <w:r w:rsidRPr="0029184A">
        <w:rPr>
          <w:b/>
          <w:bCs/>
        </w:rPr>
        <w:br/>
        <w:t>DROP DATABASE vdc_sdb;</w:t>
      </w:r>
      <w:r w:rsidRPr="0029184A">
        <w:rPr>
          <w:b/>
          <w:bCs/>
        </w:rPr>
        <w:br/>
        <w:t>__EOF__</w:t>
      </w:r>
      <w:r>
        <w:rPr>
          <w:b/>
          <w:bCs/>
        </w:rPr>
        <w:br/>
      </w:r>
    </w:p>
    <w:p w14:paraId="0A9B89D6" w14:textId="77777777" w:rsidR="004E3A1F" w:rsidRDefault="004E3A1F" w:rsidP="004E3A1F">
      <w:pPr>
        <w:pStyle w:val="NumberedList"/>
      </w:pPr>
      <w:r w:rsidRPr="002F43D9">
        <w:t>Create the new Postgres database instance</w:t>
      </w:r>
      <w:r>
        <w:t>s.</w:t>
      </w:r>
      <w:r>
        <w:br/>
      </w:r>
      <w:r w:rsidRPr="00B674B2">
        <w:t>$</w:t>
      </w:r>
      <w:r w:rsidRPr="002F43D9">
        <w:rPr>
          <w:b/>
        </w:rPr>
        <w:t xml:space="preserve"> /usr/local/pgsql/bin/createdb -h vdchost-db -U root vdc_repos</w:t>
      </w:r>
      <w:r w:rsidRPr="002F43D9">
        <w:rPr>
          <w:b/>
        </w:rPr>
        <w:br/>
      </w:r>
      <w:r w:rsidRPr="00B674B2">
        <w:t>$</w:t>
      </w:r>
      <w:r w:rsidRPr="002F43D9">
        <w:rPr>
          <w:b/>
        </w:rPr>
        <w:t xml:space="preserve"> /usr/local/pgsql/bin/createdb -h vdchost-db -U root vdc_sdb</w:t>
      </w:r>
      <w:r>
        <w:br/>
      </w:r>
    </w:p>
    <w:p w14:paraId="0C038FD7" w14:textId="77777777" w:rsidR="004E3A1F" w:rsidRPr="00D55318" w:rsidRDefault="004E3A1F" w:rsidP="004E3A1F">
      <w:pPr>
        <w:pStyle w:val="NumberedList"/>
      </w:pPr>
      <w:r w:rsidRPr="007910FB">
        <w:t>Run</w:t>
      </w:r>
      <w:r w:rsidRPr="007D703D">
        <w:t xml:space="preserve"> the</w:t>
      </w:r>
      <w:r w:rsidRPr="002F43D9">
        <w:t xml:space="preserve"> import command for vdc_repos to import the desired backup file “vdcdb.MMDDYY.HHMMSS”</w:t>
      </w:r>
      <w:r>
        <w:br/>
      </w:r>
      <w:r>
        <w:br/>
      </w:r>
      <w:r w:rsidRPr="00B674B2">
        <w:rPr>
          <w:sz w:val="20"/>
        </w:rPr>
        <w:t>$</w:t>
      </w:r>
      <w:r w:rsidRPr="002F43D9">
        <w:rPr>
          <w:b/>
          <w:sz w:val="20"/>
        </w:rPr>
        <w:t xml:space="preserve"> /usr/local/pgsql/bin/psql -h vdchost-db -U root vdc_repos &lt; /opt/Install/vdcdb.MMDDYY.HHMMSS</w:t>
      </w:r>
      <w:r>
        <w:rPr>
          <w:b/>
          <w:sz w:val="20"/>
        </w:rPr>
        <w:br/>
      </w:r>
      <w:r>
        <w:rPr>
          <w:b/>
          <w:sz w:val="20"/>
        </w:rPr>
        <w:br/>
      </w:r>
      <w:r w:rsidRPr="00FD7752">
        <w:rPr>
          <w:b/>
          <w:szCs w:val="24"/>
        </w:rPr>
        <w:t>Note:</w:t>
      </w:r>
      <w:r w:rsidRPr="00FD7752">
        <w:rPr>
          <w:szCs w:val="24"/>
        </w:rPr>
        <w:t xml:space="preserve"> </w:t>
      </w:r>
      <w:r w:rsidRPr="0060184D">
        <w:rPr>
          <w:szCs w:val="24"/>
        </w:rPr>
        <w:t>The import time varies depending on the size of your database. The system will return to the prompt when the import is finished.</w:t>
      </w:r>
      <w:r>
        <w:rPr>
          <w:szCs w:val="24"/>
        </w:rPr>
        <w:br/>
      </w:r>
    </w:p>
    <w:p w14:paraId="7FB1EE50" w14:textId="77777777" w:rsidR="004E3A1F" w:rsidRDefault="004E3A1F" w:rsidP="004E3A1F">
      <w:pPr>
        <w:pStyle w:val="NumberedList"/>
      </w:pPr>
      <w:r w:rsidRPr="006F382F">
        <w:lastRenderedPageBreak/>
        <w:t>From postgres</w:t>
      </w:r>
      <w:r>
        <w:t xml:space="preserve"> user exit to root. </w:t>
      </w:r>
      <w:r>
        <w:br/>
      </w:r>
      <w:r>
        <w:rPr>
          <w:b/>
        </w:rPr>
        <w:t>$</w:t>
      </w:r>
      <w:r w:rsidRPr="00B674B2">
        <w:t xml:space="preserve"> </w:t>
      </w:r>
      <w:r>
        <w:rPr>
          <w:b/>
        </w:rPr>
        <w:t>exit</w:t>
      </w:r>
      <w:r>
        <w:rPr>
          <w:b/>
        </w:rPr>
        <w:br/>
      </w:r>
    </w:p>
    <w:p w14:paraId="681070A4" w14:textId="77777777" w:rsidR="004E3A1F" w:rsidRPr="001B578C" w:rsidRDefault="004E3A1F" w:rsidP="004E3A1F">
      <w:pPr>
        <w:pStyle w:val="NumberedList"/>
      </w:pPr>
      <w:r>
        <w:t xml:space="preserve">Log in to vdc_repos. </w:t>
      </w:r>
      <w:r>
        <w:br/>
      </w:r>
      <w:r w:rsidRPr="00B674B2">
        <w:t>#</w:t>
      </w:r>
      <w:r w:rsidRPr="00B256D2">
        <w:rPr>
          <w:b/>
        </w:rPr>
        <w:t xml:space="preserve"> /usr/local/pgsql/bin/psql -h vdchost-db -U root vdc_repos</w:t>
      </w:r>
      <w:r>
        <w:br/>
        <w:t xml:space="preserve">The prompt changes to </w:t>
      </w:r>
      <w:r w:rsidRPr="00B256D2">
        <w:t>vdc_repos=#</w:t>
      </w:r>
      <w:r>
        <w:t>.</w:t>
      </w:r>
      <w:r>
        <w:br/>
      </w:r>
    </w:p>
    <w:p w14:paraId="59BE2DE6" w14:textId="77777777" w:rsidR="004E3A1F" w:rsidRDefault="004E3A1F" w:rsidP="004E3A1F">
      <w:pPr>
        <w:pStyle w:val="NumberedList"/>
      </w:pPr>
      <w:r>
        <w:t>Update</w:t>
      </w:r>
      <w:r w:rsidRPr="00D55318">
        <w:t xml:space="preserve"> </w:t>
      </w:r>
      <w:r>
        <w:t>r</w:t>
      </w:r>
      <w:r w:rsidRPr="00D55318">
        <w:t>egistered Probe process info in the repos database.</w:t>
      </w:r>
    </w:p>
    <w:p w14:paraId="6FF3C717" w14:textId="77777777" w:rsidR="004E3A1F" w:rsidRDefault="004E3A1F" w:rsidP="00D77260">
      <w:pPr>
        <w:pStyle w:val="NumberedList"/>
        <w:numPr>
          <w:ilvl w:val="1"/>
          <w:numId w:val="6"/>
        </w:numPr>
      </w:pPr>
      <w:r>
        <w:t>Retrieve the Probe ID</w:t>
      </w:r>
      <w:r>
        <w:br/>
      </w:r>
      <w:r w:rsidRPr="00B674B2">
        <w:t>vdc_repos=#</w:t>
      </w:r>
      <w:r w:rsidRPr="006C5701">
        <w:rPr>
          <w:b/>
        </w:rPr>
        <w:t xml:space="preserve"> select name,id from server.process_info where type_id = 1;</w:t>
      </w:r>
      <w:r>
        <w:rPr>
          <w:b/>
        </w:rPr>
        <w:br/>
      </w:r>
      <w:r>
        <w:rPr>
          <w:b/>
          <w:sz w:val="14"/>
        </w:rPr>
        <w:br/>
      </w:r>
      <w:r>
        <w:rPr>
          <w:noProof/>
        </w:rPr>
        <w:drawing>
          <wp:inline distT="0" distB="0" distL="0" distR="0" wp14:anchorId="0B325615" wp14:editId="251D0A4B">
            <wp:extent cx="5488940" cy="475106"/>
            <wp:effectExtent l="0" t="0" r="0" b="127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651523" cy="489179"/>
                    </a:xfrm>
                    <a:prstGeom prst="rect">
                      <a:avLst/>
                    </a:prstGeom>
                  </pic:spPr>
                </pic:pic>
              </a:graphicData>
            </a:graphic>
          </wp:inline>
        </w:drawing>
      </w:r>
      <w:r>
        <w:rPr>
          <w:b/>
          <w:sz w:val="14"/>
        </w:rPr>
        <w:br/>
      </w:r>
      <w:r>
        <w:rPr>
          <w:b/>
          <w:sz w:val="14"/>
        </w:rPr>
        <w:br/>
      </w:r>
      <w:r>
        <w:t>Copy the Probe ID to a text file for use in subsequent commands.</w:t>
      </w:r>
      <w:r>
        <w:br/>
      </w:r>
    </w:p>
    <w:p w14:paraId="7629A4D4" w14:textId="77777777" w:rsidR="004E3A1F" w:rsidRDefault="004E3A1F" w:rsidP="00D77260">
      <w:pPr>
        <w:pStyle w:val="NumberedList"/>
        <w:numPr>
          <w:ilvl w:val="1"/>
          <w:numId w:val="6"/>
        </w:numPr>
      </w:pPr>
      <w:r>
        <w:t>Update the Probe IP address.</w:t>
      </w:r>
      <w:r>
        <w:rPr>
          <w:b/>
        </w:rPr>
        <w:br/>
      </w:r>
      <w:r w:rsidRPr="00FD7752">
        <w:rPr>
          <w:b/>
        </w:rPr>
        <w:t xml:space="preserve">Note: </w:t>
      </w:r>
      <w:r w:rsidRPr="00FD7752">
        <w:t xml:space="preserve">The three lines below are one long command. When you copy, drag to select all three lines and it will paste as one line. </w:t>
      </w:r>
      <w:r w:rsidRPr="00FD7752">
        <w:rPr>
          <w:b/>
        </w:rPr>
        <w:br/>
      </w:r>
      <w:r w:rsidRPr="00B674B2">
        <w:t>vdc_repos=#</w:t>
      </w:r>
      <w:r w:rsidRPr="006C5701">
        <w:rPr>
          <w:b/>
        </w:rPr>
        <w:t xml:space="preserve"> update server.process_info set name = '</w:t>
      </w:r>
      <w:r w:rsidRPr="00B256D2">
        <w:rPr>
          <w:b/>
          <w:color w:val="FF0000"/>
          <w:szCs w:val="24"/>
        </w:rPr>
        <w:t>$</w:t>
      </w:r>
      <w:r>
        <w:rPr>
          <w:b/>
          <w:color w:val="FF0000"/>
          <w:szCs w:val="24"/>
        </w:rPr>
        <w:t>New_</w:t>
      </w:r>
      <w:r w:rsidRPr="00B256D2">
        <w:rPr>
          <w:b/>
          <w:color w:val="FF0000"/>
          <w:szCs w:val="24"/>
        </w:rPr>
        <w:t>ProbeName</w:t>
      </w:r>
      <w:r w:rsidRPr="006C5701">
        <w:rPr>
          <w:b/>
        </w:rPr>
        <w:t>',option = format('&lt;opt serviceType="1" url="rmi://</w:t>
      </w:r>
      <w:r w:rsidRPr="00B256D2">
        <w:rPr>
          <w:b/>
          <w:color w:val="FF0000"/>
        </w:rPr>
        <w:t>$</w:t>
      </w:r>
      <w:r>
        <w:rPr>
          <w:b/>
          <w:color w:val="FF0000"/>
        </w:rPr>
        <w:t>New_</w:t>
      </w:r>
      <w:r w:rsidRPr="00B256D2">
        <w:rPr>
          <w:b/>
          <w:color w:val="FF0000"/>
        </w:rPr>
        <w:t>Probe_IP</w:t>
      </w:r>
      <w:r w:rsidRPr="006C5701">
        <w:rPr>
          <w:b/>
        </w:rPr>
        <w:t>:12004/RmiService"/&gt;')::xml where id = '</w:t>
      </w:r>
      <w:r w:rsidRPr="00B256D2">
        <w:rPr>
          <w:b/>
          <w:color w:val="FF0000"/>
        </w:rPr>
        <w:t>$ProbeID</w:t>
      </w:r>
      <w:r w:rsidRPr="006C5701">
        <w:rPr>
          <w:b/>
        </w:rPr>
        <w:t>'</w:t>
      </w:r>
      <w:r>
        <w:rPr>
          <w:b/>
        </w:rPr>
        <w:t>;</w:t>
      </w:r>
      <w:r w:rsidRPr="006C5701">
        <w:rPr>
          <w:b/>
        </w:rPr>
        <w:br/>
      </w:r>
      <w:r w:rsidRPr="006C5701">
        <w:rPr>
          <w:b/>
        </w:rPr>
        <w:br/>
      </w:r>
      <w:r w:rsidRPr="00B256D2">
        <w:rPr>
          <w:i/>
        </w:rPr>
        <w:t>Example:</w:t>
      </w:r>
      <w:r w:rsidRPr="00B256D2">
        <w:rPr>
          <w:i/>
        </w:rPr>
        <w:br/>
      </w:r>
      <w:r w:rsidRPr="00B256D2">
        <w:t>vdc_repos=#</w:t>
      </w:r>
      <w:r w:rsidRPr="006C5701">
        <w:rPr>
          <w:b/>
        </w:rPr>
        <w:t xml:space="preserve"> </w:t>
      </w:r>
      <w:r w:rsidRPr="00B256D2">
        <w:t xml:space="preserve">update server.process_info set name = </w:t>
      </w:r>
      <w:r w:rsidRPr="00FD7752">
        <w:rPr>
          <w:b/>
        </w:rPr>
        <w:t>'</w:t>
      </w:r>
      <w:r w:rsidRPr="00FD7752">
        <w:rPr>
          <w:b/>
          <w:color w:val="FF0000"/>
        </w:rPr>
        <w:t>SP192.168.111.60</w:t>
      </w:r>
      <w:r w:rsidRPr="00FD7752">
        <w:t>'</w:t>
      </w:r>
      <w:r w:rsidRPr="00B256D2">
        <w:t>,option = format('&lt;opt serviceType="1" url="rmi://</w:t>
      </w:r>
      <w:r w:rsidRPr="00FD7752">
        <w:rPr>
          <w:b/>
          <w:color w:val="FF0000"/>
        </w:rPr>
        <w:t>192.168.111.60</w:t>
      </w:r>
      <w:r w:rsidRPr="00B256D2">
        <w:t xml:space="preserve">:12004/RmiService"/&gt;')::xml where id = </w:t>
      </w:r>
      <w:r w:rsidRPr="00FD7752">
        <w:t>'</w:t>
      </w:r>
      <w:r w:rsidRPr="00FD7752">
        <w:rPr>
          <w:b/>
          <w:color w:val="FF0000"/>
        </w:rPr>
        <w:t>5695dc32-1d58-11e8-8fbf-000c2980a499</w:t>
      </w:r>
      <w:r w:rsidRPr="00B256D2">
        <w:t>'</w:t>
      </w:r>
      <w:r>
        <w:t>;</w:t>
      </w:r>
      <w:r w:rsidRPr="006C5701">
        <w:rPr>
          <w:sz w:val="32"/>
        </w:rPr>
        <w:br/>
      </w:r>
    </w:p>
    <w:p w14:paraId="36A55360" w14:textId="77777777" w:rsidR="004E3A1F" w:rsidRPr="00B256D2" w:rsidRDefault="004E3A1F" w:rsidP="004E3A1F">
      <w:pPr>
        <w:pStyle w:val="NumberedList"/>
      </w:pPr>
      <w:r w:rsidRPr="00B256D2">
        <w:t>Update registered SDB in the repos database.</w:t>
      </w:r>
    </w:p>
    <w:p w14:paraId="7F7C552D" w14:textId="77777777" w:rsidR="004E3A1F" w:rsidRPr="00B256D2" w:rsidRDefault="004E3A1F" w:rsidP="00D77260">
      <w:pPr>
        <w:pStyle w:val="NumberedList"/>
        <w:numPr>
          <w:ilvl w:val="1"/>
          <w:numId w:val="6"/>
        </w:numPr>
        <w:rPr>
          <w:b/>
        </w:rPr>
      </w:pPr>
      <w:r w:rsidRPr="00B256D2">
        <w:t>Retrieve the SDB ID</w:t>
      </w:r>
      <w:r>
        <w:br/>
      </w:r>
      <w:r w:rsidRPr="00B674B2">
        <w:t>vdc_repos=#</w:t>
      </w:r>
      <w:r w:rsidRPr="006C5701">
        <w:rPr>
          <w:b/>
        </w:rPr>
        <w:t xml:space="preserve"> </w:t>
      </w:r>
      <w:r w:rsidRPr="00D55318">
        <w:rPr>
          <w:b/>
        </w:rPr>
        <w:t xml:space="preserve"> </w:t>
      </w:r>
      <w:r w:rsidRPr="00B256D2">
        <w:rPr>
          <w:b/>
        </w:rPr>
        <w:t xml:space="preserve">select name,id from mac.sdb; </w:t>
      </w:r>
      <w:r>
        <w:rPr>
          <w:b/>
        </w:rPr>
        <w:br/>
      </w:r>
      <w:r>
        <w:rPr>
          <w:b/>
        </w:rPr>
        <w:br/>
      </w:r>
      <w:r>
        <w:rPr>
          <w:noProof/>
        </w:rPr>
        <w:drawing>
          <wp:inline distT="0" distB="0" distL="0" distR="0" wp14:anchorId="6620AE98" wp14:editId="0ED6E4C6">
            <wp:extent cx="4991100" cy="838200"/>
            <wp:effectExtent l="0" t="0" r="0" b="0"/>
            <wp:docPr id="92" name="Picture 92" descr="C:\Users\kelly\AppData\Local\Temp\SNAGHTML57a091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elly\AppData\Local\Temp\SNAGHTML57a091ea.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991100" cy="838200"/>
                    </a:xfrm>
                    <a:prstGeom prst="rect">
                      <a:avLst/>
                    </a:prstGeom>
                    <a:noFill/>
                    <a:ln>
                      <a:noFill/>
                    </a:ln>
                  </pic:spPr>
                </pic:pic>
              </a:graphicData>
            </a:graphic>
          </wp:inline>
        </w:drawing>
      </w:r>
      <w:r>
        <w:rPr>
          <w:b/>
        </w:rPr>
        <w:br/>
      </w:r>
      <w:r>
        <w:rPr>
          <w:b/>
        </w:rPr>
        <w:br/>
      </w:r>
      <w:r>
        <w:t xml:space="preserve">Copy the SDB ID to a text file for use in subsequent command. </w:t>
      </w:r>
      <w:r>
        <w:br/>
      </w:r>
      <w:r w:rsidRPr="00995E39">
        <w:rPr>
          <w:b/>
        </w:rPr>
        <w:t>Note:</w:t>
      </w:r>
      <w:r>
        <w:t xml:space="preserve"> The SDB ID is a similar but different number than Probe ID above. Please copy and save as requested. You will need both IDs in subsequent commands</w:t>
      </w:r>
      <w:r>
        <w:br/>
      </w:r>
    </w:p>
    <w:p w14:paraId="5FDC8E3D" w14:textId="77777777" w:rsidR="004E3A1F" w:rsidRDefault="004E3A1F" w:rsidP="00D77260">
      <w:pPr>
        <w:pStyle w:val="NumberedList"/>
        <w:numPr>
          <w:ilvl w:val="1"/>
          <w:numId w:val="6"/>
        </w:numPr>
      </w:pPr>
      <w:r>
        <w:t>Update the SDB IP address</w:t>
      </w:r>
      <w:r>
        <w:br/>
      </w:r>
      <w:bookmarkStart w:id="173" w:name="_Hlk515540659"/>
      <w:r w:rsidRPr="00B674B2">
        <w:t>vdc_repos=#</w:t>
      </w:r>
      <w:r w:rsidRPr="00820386">
        <w:rPr>
          <w:b/>
        </w:rPr>
        <w:t xml:space="preserve">  </w:t>
      </w:r>
      <w:bookmarkEnd w:id="173"/>
      <w:r w:rsidRPr="00820386">
        <w:rPr>
          <w:b/>
        </w:rPr>
        <w:t xml:space="preserve">update mac.sdb set name = </w:t>
      </w:r>
      <w:r>
        <w:rPr>
          <w:b/>
        </w:rPr>
        <w:t>'</w:t>
      </w:r>
      <w:r w:rsidRPr="00EB5B9C">
        <w:rPr>
          <w:b/>
          <w:color w:val="FF0000"/>
        </w:rPr>
        <w:t>$</w:t>
      </w:r>
      <w:r>
        <w:rPr>
          <w:b/>
          <w:color w:val="FF0000"/>
        </w:rPr>
        <w:t>New_</w:t>
      </w:r>
      <w:r w:rsidRPr="00EB5B9C">
        <w:rPr>
          <w:b/>
          <w:color w:val="FF0000"/>
        </w:rPr>
        <w:t>SDBName</w:t>
      </w:r>
      <w:r w:rsidRPr="00820386">
        <w:rPr>
          <w:b/>
        </w:rPr>
        <w:t xml:space="preserve">' where id = </w:t>
      </w:r>
      <w:r>
        <w:rPr>
          <w:b/>
        </w:rPr>
        <w:t>'</w:t>
      </w:r>
      <w:r w:rsidRPr="00EB5B9C">
        <w:rPr>
          <w:b/>
          <w:color w:val="FF0000"/>
        </w:rPr>
        <w:t>$SDBID</w:t>
      </w:r>
      <w:r w:rsidRPr="00820386">
        <w:rPr>
          <w:b/>
        </w:rPr>
        <w:t>';</w:t>
      </w:r>
      <w:r>
        <w:br/>
      </w:r>
      <w:r>
        <w:br/>
      </w:r>
      <w:r>
        <w:rPr>
          <w:i/>
        </w:rPr>
        <w:lastRenderedPageBreak/>
        <w:t>Example:</w:t>
      </w:r>
      <w:r>
        <w:br/>
      </w:r>
      <w:bookmarkStart w:id="174" w:name="_Hlk515539993"/>
      <w:r w:rsidRPr="00820386">
        <w:t xml:space="preserve">vdc_repos=#  </w:t>
      </w:r>
      <w:r w:rsidRPr="00930034">
        <w:t>update mac.sdb set name = '</w:t>
      </w:r>
      <w:r w:rsidRPr="00820386">
        <w:rPr>
          <w:b/>
          <w:color w:val="FF0000"/>
        </w:rPr>
        <w:t>sdb192.168.111.60'</w:t>
      </w:r>
      <w:r w:rsidRPr="00820386">
        <w:rPr>
          <w:color w:val="FF0000"/>
        </w:rPr>
        <w:t xml:space="preserve"> </w:t>
      </w:r>
      <w:r w:rsidRPr="00930034">
        <w:t xml:space="preserve">where id = </w:t>
      </w:r>
      <w:r w:rsidRPr="00820386">
        <w:t>'</w:t>
      </w:r>
      <w:r w:rsidRPr="00820386">
        <w:rPr>
          <w:b/>
          <w:color w:val="FF0000"/>
        </w:rPr>
        <w:t>5695afb4-1d58-11e8-988b-000c2980a499</w:t>
      </w:r>
      <w:r w:rsidRPr="00930034">
        <w:t>';</w:t>
      </w:r>
      <w:bookmarkEnd w:id="174"/>
      <w:r>
        <w:br/>
      </w:r>
    </w:p>
    <w:p w14:paraId="2B49B3C5" w14:textId="77777777" w:rsidR="004E3A1F" w:rsidRDefault="004E3A1F" w:rsidP="004E3A1F">
      <w:pPr>
        <w:pStyle w:val="NumberedList"/>
      </w:pPr>
      <w:r>
        <w:t>Quit from the vdc_repos database to return to root.</w:t>
      </w:r>
      <w:r>
        <w:br/>
      </w:r>
      <w:r w:rsidRPr="00B674B2">
        <w:t>vdc_repos=#</w:t>
      </w:r>
      <w:r w:rsidRPr="00820386">
        <w:rPr>
          <w:b/>
        </w:rPr>
        <w:t xml:space="preserve">  </w:t>
      </w:r>
      <w:r>
        <w:rPr>
          <w:b/>
        </w:rPr>
        <w:t>\q</w:t>
      </w:r>
      <w:r>
        <w:rPr>
          <w:b/>
        </w:rPr>
        <w:br/>
      </w:r>
    </w:p>
    <w:p w14:paraId="45825ED6" w14:textId="77777777" w:rsidR="004E3A1F" w:rsidRDefault="004E3A1F" w:rsidP="004E3A1F">
      <w:pPr>
        <w:pStyle w:val="NumberedList"/>
      </w:pPr>
      <w:r w:rsidRPr="00AF76A3">
        <w:t>From root change to the postgres user and run the import command for vdc_sdb to import the desired backup file “sdb.MMDDYY.HHMMSS”</w:t>
      </w:r>
    </w:p>
    <w:p w14:paraId="357D2284" w14:textId="77777777" w:rsidR="004E3A1F" w:rsidRPr="00EF00A2" w:rsidRDefault="004E3A1F" w:rsidP="00D77260">
      <w:pPr>
        <w:pStyle w:val="NumberedList"/>
        <w:numPr>
          <w:ilvl w:val="1"/>
          <w:numId w:val="6"/>
        </w:numPr>
      </w:pPr>
      <w:r w:rsidRPr="00B674B2">
        <w:t xml:space="preserve"># </w:t>
      </w:r>
      <w:r w:rsidRPr="00AF76A3">
        <w:rPr>
          <w:b/>
        </w:rPr>
        <w:t>su - postgres</w:t>
      </w:r>
      <w:r w:rsidRPr="00AF76A3">
        <w:br/>
      </w:r>
    </w:p>
    <w:p w14:paraId="1CA1F593" w14:textId="77777777" w:rsidR="004E3A1F" w:rsidRDefault="004E3A1F" w:rsidP="00D77260">
      <w:pPr>
        <w:pStyle w:val="NumberedList"/>
        <w:numPr>
          <w:ilvl w:val="1"/>
          <w:numId w:val="6"/>
        </w:numPr>
      </w:pPr>
      <w:r w:rsidRPr="00B674B2">
        <w:t xml:space="preserve">$ </w:t>
      </w:r>
      <w:r w:rsidRPr="00EF00A2">
        <w:rPr>
          <w:b/>
        </w:rPr>
        <w:t>/usr/local/pgsql/bin/psql -h vdchost-</w:t>
      </w:r>
      <w:r>
        <w:rPr>
          <w:b/>
        </w:rPr>
        <w:t>probe</w:t>
      </w:r>
      <w:r w:rsidRPr="00EF00A2">
        <w:rPr>
          <w:b/>
        </w:rPr>
        <w:t xml:space="preserve"> -U root vdc_sdb &lt; /opt/Install/sdb.MMDDYY.HHMMSS</w:t>
      </w:r>
      <w:r w:rsidRPr="00AF76A3">
        <w:br/>
      </w:r>
      <w:r w:rsidRPr="00AF76A3">
        <w:br/>
        <w:t>Note: The import time varies depending on the size of your database. The system will return to the prompt when the import is finished.</w:t>
      </w:r>
      <w:r>
        <w:br/>
      </w:r>
    </w:p>
    <w:p w14:paraId="0C56D728" w14:textId="77777777" w:rsidR="004E3A1F" w:rsidRPr="00AF76A3" w:rsidRDefault="004E3A1F" w:rsidP="004E3A1F">
      <w:pPr>
        <w:pStyle w:val="NumberedList"/>
      </w:pPr>
      <w:r w:rsidRPr="006370DE">
        <w:t xml:space="preserve">From postgres user exit to root. </w:t>
      </w:r>
      <w:r>
        <w:t xml:space="preserve"> </w:t>
      </w:r>
      <w:r>
        <w:br/>
      </w:r>
      <w:r w:rsidRPr="00B674B2">
        <w:t>$</w:t>
      </w:r>
      <w:r>
        <w:rPr>
          <w:b/>
        </w:rPr>
        <w:t xml:space="preserve"> exit</w:t>
      </w:r>
      <w:r w:rsidRPr="00AF76A3">
        <w:br/>
      </w:r>
    </w:p>
    <w:p w14:paraId="7A88C955" w14:textId="77777777" w:rsidR="004E3A1F" w:rsidRDefault="004E3A1F" w:rsidP="004E3A1F">
      <w:pPr>
        <w:pStyle w:val="NumberedList"/>
      </w:pPr>
      <w:r>
        <w:t>Login to the sdb database.</w:t>
      </w:r>
      <w:r>
        <w:br/>
      </w:r>
      <w:r w:rsidRPr="00B674B2">
        <w:t xml:space="preserve"># </w:t>
      </w:r>
      <w:r w:rsidRPr="00261715">
        <w:rPr>
          <w:b/>
        </w:rPr>
        <w:t>/usr/local/pgsql/bin/psql -h vdchost-probe -U root vdc_sdb</w:t>
      </w:r>
      <w:r>
        <w:rPr>
          <w:b/>
        </w:rPr>
        <w:br/>
      </w:r>
      <w:r>
        <w:t>prompt changes to vdc_sdb=#</w:t>
      </w:r>
      <w:r>
        <w:br/>
      </w:r>
    </w:p>
    <w:p w14:paraId="6CA0BDBC" w14:textId="77777777" w:rsidR="004E3A1F" w:rsidRDefault="004E3A1F" w:rsidP="004E3A1F">
      <w:pPr>
        <w:pStyle w:val="NumberedList"/>
      </w:pPr>
      <w:r>
        <w:t xml:space="preserve">Update the IP address in </w:t>
      </w:r>
      <w:r w:rsidRPr="00AF76A3">
        <w:t>rc.sdb_info.</w:t>
      </w:r>
      <w:r>
        <w:t xml:space="preserve"> You will use the $SDBID you retrieved earlier.</w:t>
      </w:r>
      <w:r w:rsidRPr="00AF76A3">
        <w:rPr>
          <w:b/>
        </w:rPr>
        <w:br/>
      </w:r>
      <w:r w:rsidRPr="00B674B2">
        <w:t>vdc_sdb=#</w:t>
      </w:r>
      <w:r w:rsidRPr="00CC4D49">
        <w:rPr>
          <w:b/>
        </w:rPr>
        <w:t xml:space="preserve"> update rc.sdb_info set name = </w:t>
      </w:r>
      <w:r>
        <w:rPr>
          <w:b/>
        </w:rPr>
        <w:t>'</w:t>
      </w:r>
      <w:r w:rsidRPr="00EB5B9C">
        <w:rPr>
          <w:b/>
          <w:color w:val="FF0000"/>
        </w:rPr>
        <w:t>$</w:t>
      </w:r>
      <w:r>
        <w:rPr>
          <w:b/>
          <w:color w:val="FF0000"/>
        </w:rPr>
        <w:t>New_</w:t>
      </w:r>
      <w:r w:rsidRPr="00EB5B9C">
        <w:rPr>
          <w:b/>
          <w:color w:val="FF0000"/>
        </w:rPr>
        <w:t>SDBName</w:t>
      </w:r>
      <w:r w:rsidRPr="00CC4D49">
        <w:rPr>
          <w:b/>
        </w:rPr>
        <w:t xml:space="preserve">' where id = </w:t>
      </w:r>
      <w:r>
        <w:rPr>
          <w:b/>
        </w:rPr>
        <w:t>'</w:t>
      </w:r>
      <w:r w:rsidRPr="00EB5B9C">
        <w:rPr>
          <w:b/>
          <w:color w:val="FF0000"/>
        </w:rPr>
        <w:t>$SDBID</w:t>
      </w:r>
      <w:r w:rsidRPr="00CC4D49">
        <w:rPr>
          <w:b/>
        </w:rPr>
        <w:t>';</w:t>
      </w:r>
      <w:r>
        <w:br/>
      </w:r>
      <w:r>
        <w:br/>
      </w:r>
      <w:r>
        <w:rPr>
          <w:i/>
        </w:rPr>
        <w:t>Example:</w:t>
      </w:r>
      <w:r>
        <w:br/>
      </w:r>
      <w:bookmarkStart w:id="175" w:name="_Hlk515541807"/>
      <w:r>
        <w:t xml:space="preserve">vdc_sdb=# </w:t>
      </w:r>
      <w:r w:rsidRPr="00261715">
        <w:t xml:space="preserve">update rc.sdb_info set name = </w:t>
      </w:r>
      <w:r w:rsidRPr="00CC4D49">
        <w:rPr>
          <w:b/>
        </w:rPr>
        <w:t>'</w:t>
      </w:r>
      <w:r w:rsidRPr="00CC4D49">
        <w:rPr>
          <w:b/>
          <w:color w:val="FF0000"/>
        </w:rPr>
        <w:t>sdb192.168.111.60</w:t>
      </w:r>
      <w:r w:rsidRPr="00CC4D49">
        <w:rPr>
          <w:b/>
        </w:rPr>
        <w:t>'</w:t>
      </w:r>
      <w:r w:rsidRPr="00CC4D49">
        <w:rPr>
          <w:color w:val="FF0000"/>
        </w:rPr>
        <w:t xml:space="preserve"> </w:t>
      </w:r>
      <w:r w:rsidRPr="00261715">
        <w:t xml:space="preserve">where id = </w:t>
      </w:r>
      <w:r w:rsidRPr="00CC4D49">
        <w:rPr>
          <w:color w:val="000000" w:themeColor="text1"/>
        </w:rPr>
        <w:t>'</w:t>
      </w:r>
      <w:r w:rsidRPr="00CC4D49">
        <w:rPr>
          <w:b/>
          <w:color w:val="FF0000"/>
        </w:rPr>
        <w:t>5695afb4-1d58-11e8-988b-000c2980a499</w:t>
      </w:r>
      <w:r w:rsidRPr="00261715">
        <w:t>';</w:t>
      </w:r>
      <w:bookmarkEnd w:id="175"/>
      <w:r>
        <w:br/>
      </w:r>
    </w:p>
    <w:p w14:paraId="6D9BB8E0" w14:textId="77777777" w:rsidR="004E3A1F" w:rsidRDefault="004E3A1F" w:rsidP="004E3A1F">
      <w:pPr>
        <w:pStyle w:val="NumberedList"/>
      </w:pPr>
      <w:r>
        <w:t>Quit from the vdc_repos database to return to root.</w:t>
      </w:r>
      <w:r>
        <w:br/>
      </w:r>
      <w:r w:rsidRPr="00B674B2">
        <w:t>vdc_sdb=#</w:t>
      </w:r>
      <w:r w:rsidRPr="00975B8C">
        <w:rPr>
          <w:b/>
        </w:rPr>
        <w:t xml:space="preserve">  \q</w:t>
      </w:r>
      <w:r>
        <w:br/>
      </w:r>
    </w:p>
    <w:p w14:paraId="0A1052A7" w14:textId="77777777" w:rsidR="004E3A1F" w:rsidRDefault="004E3A1F" w:rsidP="004E3A1F">
      <w:pPr>
        <w:pStyle w:val="NumberedList"/>
      </w:pPr>
      <w:r>
        <w:t>C</w:t>
      </w:r>
      <w:r w:rsidRPr="0060184D">
        <w:t>lear the current application directory</w:t>
      </w:r>
      <w:r>
        <w:t>.</w:t>
      </w:r>
      <w:r w:rsidRPr="00CC12D5">
        <w:rPr>
          <w:b/>
        </w:rPr>
        <w:br/>
      </w:r>
      <w:r w:rsidRPr="00B674B2">
        <w:t>#</w:t>
      </w:r>
      <w:r w:rsidRPr="00CC12D5">
        <w:rPr>
          <w:b/>
        </w:rPr>
        <w:t xml:space="preserve"> rm -rf /opt/VDC</w:t>
      </w:r>
      <w:r>
        <w:rPr>
          <w:b/>
        </w:rPr>
        <w:br/>
      </w:r>
      <w:r>
        <w:rPr>
          <w:b/>
        </w:rPr>
        <w:br/>
        <w:t xml:space="preserve">Note: </w:t>
      </w:r>
      <w:r>
        <w:t>If you have /opt/VDC as a partition run the following commands to clear the directory.</w:t>
      </w:r>
      <w:r>
        <w:br/>
      </w:r>
      <w:r w:rsidRPr="00B674B2">
        <w:t>#</w:t>
      </w:r>
      <w:r w:rsidRPr="00CC12D5">
        <w:rPr>
          <w:b/>
        </w:rPr>
        <w:t xml:space="preserve"> rm -rf /opt/VDC</w:t>
      </w:r>
      <w:r>
        <w:rPr>
          <w:b/>
        </w:rPr>
        <w:t>/*</w:t>
      </w:r>
      <w:r>
        <w:rPr>
          <w:b/>
        </w:rPr>
        <w:br/>
      </w:r>
      <w:r w:rsidRPr="00B674B2">
        <w:t>#</w:t>
      </w:r>
      <w:r w:rsidRPr="00CC12D5">
        <w:rPr>
          <w:b/>
        </w:rPr>
        <w:t xml:space="preserve"> rm -rf /opt/VDC</w:t>
      </w:r>
      <w:r>
        <w:rPr>
          <w:b/>
        </w:rPr>
        <w:t>/*.*</w:t>
      </w:r>
      <w:r>
        <w:br/>
      </w:r>
    </w:p>
    <w:p w14:paraId="2F3F8C16" w14:textId="77777777" w:rsidR="004E3A1F" w:rsidRDefault="004E3A1F" w:rsidP="004E3A1F">
      <w:pPr>
        <w:pStyle w:val="NumberedList"/>
      </w:pPr>
      <w:r w:rsidRPr="00CC12D5">
        <w:t>Restore the application from the backup file vdc.MMDDYY.HHMMSS using tar extract.</w:t>
      </w:r>
      <w:r>
        <w:br/>
      </w:r>
      <w:r w:rsidRPr="00B674B2">
        <w:t>#</w:t>
      </w:r>
      <w:r w:rsidRPr="00CC12D5">
        <w:rPr>
          <w:b/>
        </w:rPr>
        <w:t xml:space="preserve"> cd /opt/</w:t>
      </w:r>
      <w:r w:rsidRPr="00CC12D5">
        <w:rPr>
          <w:b/>
        </w:rPr>
        <w:br/>
      </w:r>
      <w:r w:rsidRPr="00B674B2">
        <w:lastRenderedPageBreak/>
        <w:t>#</w:t>
      </w:r>
      <w:r w:rsidRPr="00CC12D5">
        <w:rPr>
          <w:b/>
        </w:rPr>
        <w:t xml:space="preserve"> tar -xvf /opt/Install/vdc.MMDDYY.HHMMSS</w:t>
      </w:r>
      <w:r>
        <w:br/>
      </w:r>
    </w:p>
    <w:p w14:paraId="33EE0368" w14:textId="77777777" w:rsidR="004E3A1F" w:rsidRDefault="004E3A1F" w:rsidP="004E3A1F">
      <w:pPr>
        <w:pStyle w:val="NumberedList"/>
      </w:pPr>
      <w:r w:rsidRPr="002D17F2">
        <w:t>Restore</w:t>
      </w:r>
      <w:r w:rsidRPr="00CC12D5">
        <w:t xml:space="preserve"> trend data from the backup file spool/MMDDYY.HHMMSS using tar extract.</w:t>
      </w:r>
      <w:r>
        <w:br/>
      </w:r>
      <w:r w:rsidRPr="00B674B2">
        <w:t>#</w:t>
      </w:r>
      <w:r w:rsidRPr="00CC12D5">
        <w:rPr>
          <w:b/>
        </w:rPr>
        <w:t xml:space="preserve"> cd /opt/</w:t>
      </w:r>
      <w:r w:rsidRPr="00CC12D5">
        <w:rPr>
          <w:b/>
        </w:rPr>
        <w:br/>
      </w:r>
      <w:r w:rsidRPr="00B674B2">
        <w:t>#</w:t>
      </w:r>
      <w:r w:rsidRPr="00CC12D5">
        <w:rPr>
          <w:b/>
        </w:rPr>
        <w:t xml:space="preserve"> tar -xvf /opt/Install/spool.MMDDYY.HHMMSS</w:t>
      </w:r>
      <w:r>
        <w:br/>
      </w:r>
    </w:p>
    <w:p w14:paraId="4D057756" w14:textId="77777777" w:rsidR="004E3A1F" w:rsidRDefault="004E3A1F" w:rsidP="004E3A1F">
      <w:pPr>
        <w:pStyle w:val="NumberedList"/>
      </w:pPr>
      <w:r>
        <w:t>Run the newip command to update some of the entries</w:t>
      </w:r>
      <w:r w:rsidRPr="00242DE3">
        <w:t>.</w:t>
      </w:r>
      <w:r w:rsidRPr="00242DE3">
        <w:br/>
      </w:r>
      <w:r w:rsidRPr="00B674B2">
        <w:t xml:space="preserve"># </w:t>
      </w:r>
      <w:r w:rsidRPr="00242DE3">
        <w:rPr>
          <w:b/>
        </w:rPr>
        <w:t>/opt/VDC/bin/newip OLD_IP NEW_IP</w:t>
      </w:r>
      <w:r w:rsidRPr="00242DE3">
        <w:rPr>
          <w:b/>
        </w:rPr>
        <w:br/>
      </w:r>
      <w:r w:rsidRPr="00242DE3">
        <w:t xml:space="preserve">Example: </w:t>
      </w:r>
      <w:r w:rsidRPr="00242DE3">
        <w:rPr>
          <w:i/>
        </w:rPr>
        <w:t># /opt/VDC/bin/newip 192.168.111.64 192.168.111.60</w:t>
      </w:r>
      <w:r w:rsidRPr="00242DE3">
        <w:rPr>
          <w:i/>
        </w:rPr>
        <w:br/>
      </w:r>
      <w:r w:rsidRPr="00242DE3">
        <w:t>Note: Ensure that you are only entering actual IP addresses.</w:t>
      </w:r>
      <w:r>
        <w:t xml:space="preserve"> If your OLD IP address is 127.0.0.1 contact support for additional instructions.</w:t>
      </w:r>
      <w:r>
        <w:br/>
      </w:r>
    </w:p>
    <w:p w14:paraId="65BFEDD0" w14:textId="77777777" w:rsidR="004E3A1F" w:rsidRDefault="004E3A1F" w:rsidP="004E3A1F">
      <w:pPr>
        <w:pStyle w:val="NumberedList"/>
      </w:pPr>
      <w:r>
        <w:t>In the .conf file replace any instances of the old IP address with new IP address.</w:t>
      </w:r>
    </w:p>
    <w:p w14:paraId="0F134106" w14:textId="77777777" w:rsidR="004E3A1F" w:rsidRDefault="004E3A1F" w:rsidP="00D77260">
      <w:pPr>
        <w:pStyle w:val="NumberedList"/>
        <w:numPr>
          <w:ilvl w:val="1"/>
          <w:numId w:val="6"/>
        </w:numPr>
      </w:pPr>
      <w:r>
        <w:t>Change to the /opt/VDC directory</w:t>
      </w:r>
      <w:r>
        <w:br/>
      </w:r>
      <w:r w:rsidRPr="00B674B2">
        <w:t>#</w:t>
      </w:r>
      <w:r>
        <w:rPr>
          <w:b/>
        </w:rPr>
        <w:t xml:space="preserve"> cd /opt/VDC</w:t>
      </w:r>
    </w:p>
    <w:p w14:paraId="70B22B57" w14:textId="77777777" w:rsidR="004E3A1F" w:rsidRPr="001A5C2F" w:rsidRDefault="004E3A1F" w:rsidP="00D77260">
      <w:pPr>
        <w:pStyle w:val="NumberedList"/>
        <w:numPr>
          <w:ilvl w:val="1"/>
          <w:numId w:val="6"/>
        </w:numPr>
      </w:pPr>
      <w:r>
        <w:t>Backup the existing .conf file.</w:t>
      </w:r>
      <w:r>
        <w:br/>
        <w:t xml:space="preserve"># </w:t>
      </w:r>
      <w:r>
        <w:rPr>
          <w:b/>
        </w:rPr>
        <w:t>cp .conf conf-backup</w:t>
      </w:r>
    </w:p>
    <w:p w14:paraId="7E35903A" w14:textId="77777777" w:rsidR="004E3A1F" w:rsidRPr="001A5C2F" w:rsidRDefault="004E3A1F" w:rsidP="00D77260">
      <w:pPr>
        <w:pStyle w:val="NumberedList"/>
        <w:numPr>
          <w:ilvl w:val="1"/>
          <w:numId w:val="6"/>
        </w:numPr>
      </w:pPr>
      <w:r>
        <w:t>Run the following command to make the changes to the .conf file.</w:t>
      </w:r>
      <w:r>
        <w:br/>
      </w:r>
      <w:r w:rsidRPr="00B674B2">
        <w:t>#</w:t>
      </w:r>
      <w:r>
        <w:rPr>
          <w:b/>
        </w:rPr>
        <w:t xml:space="preserve"> sed -i -e 's/OLD_IP/NEW_IP/g' /opt/VDC/.conf</w:t>
      </w:r>
    </w:p>
    <w:p w14:paraId="67EB095D" w14:textId="77777777" w:rsidR="004E3A1F" w:rsidRDefault="004E3A1F" w:rsidP="00D77260">
      <w:pPr>
        <w:pStyle w:val="NumberedList"/>
        <w:numPr>
          <w:ilvl w:val="1"/>
          <w:numId w:val="6"/>
        </w:numPr>
      </w:pPr>
      <w:r>
        <w:t>Verify the changes were made.</w:t>
      </w:r>
      <w:r>
        <w:br/>
      </w:r>
      <w:r w:rsidRPr="00B674B2">
        <w:t>#</w:t>
      </w:r>
      <w:r w:rsidRPr="001628EB">
        <w:rPr>
          <w:b/>
        </w:rPr>
        <w:t xml:space="preserve"> grep NEW_IP .conf</w:t>
      </w:r>
      <w:r>
        <w:br/>
      </w:r>
      <w:r>
        <w:br/>
        <w:t>You should see these 7 lines from the file with the new IP address.</w:t>
      </w:r>
      <w:r>
        <w:br/>
      </w:r>
      <w:r>
        <w:rPr>
          <w:noProof/>
        </w:rPr>
        <w:drawing>
          <wp:inline distT="0" distB="0" distL="0" distR="0" wp14:anchorId="65133474" wp14:editId="2CD02CA5">
            <wp:extent cx="5550444" cy="737845"/>
            <wp:effectExtent l="0" t="0" r="0" b="571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582622" cy="742123"/>
                    </a:xfrm>
                    <a:prstGeom prst="rect">
                      <a:avLst/>
                    </a:prstGeom>
                  </pic:spPr>
                </pic:pic>
              </a:graphicData>
            </a:graphic>
          </wp:inline>
        </w:drawing>
      </w:r>
      <w:r w:rsidRPr="005D099A">
        <w:br/>
      </w:r>
    </w:p>
    <w:p w14:paraId="3ED31E36" w14:textId="77777777" w:rsidR="004E3A1F" w:rsidRDefault="004E3A1F" w:rsidP="004E3A1F">
      <w:pPr>
        <w:pStyle w:val="NumberedList"/>
      </w:pPr>
      <w:r>
        <w:t>Run /opt/VDC/bin/vdcconf to push values from the .conf file to all the appropriate locations.</w:t>
      </w:r>
      <w:r>
        <w:br/>
      </w:r>
      <w:r w:rsidRPr="00B674B2">
        <w:t>#</w:t>
      </w:r>
      <w:r>
        <w:rPr>
          <w:b/>
        </w:rPr>
        <w:t xml:space="preserve"> </w:t>
      </w:r>
      <w:r w:rsidRPr="00DB3C5D">
        <w:rPr>
          <w:b/>
        </w:rPr>
        <w:t>/opt/VDC/bin/vdcconf</w:t>
      </w:r>
      <w:r>
        <w:rPr>
          <w:b/>
        </w:rPr>
        <w:br/>
      </w:r>
    </w:p>
    <w:p w14:paraId="443AC6E6" w14:textId="77777777" w:rsidR="004E3A1F" w:rsidRDefault="004E3A1F" w:rsidP="004E3A1F">
      <w:pPr>
        <w:pStyle w:val="NumberedList"/>
      </w:pPr>
      <w:r w:rsidRPr="00CC12D5">
        <w:t>Enable cronjobs for root user and then for the vdc user.</w:t>
      </w:r>
      <w:r w:rsidRPr="00551E38">
        <w:br/>
      </w:r>
      <w:r>
        <w:t>To edit the crontab use the “crontab -e” command.</w:t>
      </w:r>
      <w:r>
        <w:br/>
        <w:t xml:space="preserve">The crontab editor functions like the vi editor. </w:t>
      </w:r>
      <w:r>
        <w:br/>
        <w:t>You will be removing one # symbol at the beginning of each and every line, the lines that have ## will be left with one #.</w:t>
      </w:r>
      <w:r>
        <w:br/>
      </w:r>
      <w:r>
        <w:br/>
      </w:r>
      <w:r w:rsidRPr="009063C6">
        <w:t>This example shows a crontab where the cleanlogs</w:t>
      </w:r>
      <w:r>
        <w:t xml:space="preserve"> process</w:t>
      </w:r>
      <w:r w:rsidRPr="009063C6">
        <w:t xml:space="preserve"> was already disabled</w:t>
      </w:r>
      <w:r>
        <w:t xml:space="preserve"> so after this step it has one # symbol.</w:t>
      </w:r>
      <w:r>
        <w:br/>
      </w:r>
      <w:r>
        <w:rPr>
          <w:noProof/>
        </w:rPr>
        <w:drawing>
          <wp:inline distT="0" distB="0" distL="0" distR="0" wp14:anchorId="494D7C00" wp14:editId="3C9ADF78">
            <wp:extent cx="4374259" cy="800169"/>
            <wp:effectExtent l="0" t="0" r="762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374259" cy="800169"/>
                    </a:xfrm>
                    <a:prstGeom prst="rect">
                      <a:avLst/>
                    </a:prstGeom>
                  </pic:spPr>
                </pic:pic>
              </a:graphicData>
            </a:graphic>
          </wp:inline>
        </w:drawing>
      </w:r>
      <w:r>
        <w:br/>
      </w:r>
      <w:r>
        <w:br/>
      </w:r>
      <w:r>
        <w:lastRenderedPageBreak/>
        <w:t>For user root:</w:t>
      </w:r>
      <w:r>
        <w:br/>
      </w:r>
      <w:r w:rsidRPr="00B674B2">
        <w:t>#</w:t>
      </w:r>
      <w:r w:rsidRPr="00EE0D97">
        <w:rPr>
          <w:b/>
        </w:rPr>
        <w:t xml:space="preserve"> crontab -e</w:t>
      </w:r>
      <w:r>
        <w:rPr>
          <w:b/>
        </w:rPr>
        <w:br/>
      </w:r>
      <w:r>
        <w:t>After deleting one # from each line, save and exit.</w:t>
      </w:r>
      <w:r>
        <w:br/>
      </w:r>
      <w:r w:rsidRPr="00EE0D97">
        <w:rPr>
          <w:b/>
        </w:rPr>
        <w:t>esc</w:t>
      </w:r>
      <w:r w:rsidRPr="00EE0D97">
        <w:rPr>
          <w:b/>
        </w:rPr>
        <w:br/>
        <w:t>:wq</w:t>
      </w:r>
      <w:r>
        <w:br/>
      </w:r>
      <w:r>
        <w:br/>
        <w:t xml:space="preserve">Switch to vdc user. </w:t>
      </w:r>
      <w:r>
        <w:br/>
      </w:r>
      <w:r w:rsidRPr="00B674B2">
        <w:t>#</w:t>
      </w:r>
      <w:r w:rsidRPr="00EE0D97">
        <w:rPr>
          <w:b/>
        </w:rPr>
        <w:t xml:space="preserve"> su </w:t>
      </w:r>
      <w:r>
        <w:rPr>
          <w:b/>
        </w:rPr>
        <w:t xml:space="preserve">- </w:t>
      </w:r>
      <w:r w:rsidRPr="00EE0D97">
        <w:rPr>
          <w:b/>
        </w:rPr>
        <w:t>vdc</w:t>
      </w:r>
      <w:r>
        <w:br/>
      </w:r>
      <w:r w:rsidRPr="00B674B2">
        <w:t>$</w:t>
      </w:r>
      <w:r w:rsidRPr="00EE0D97">
        <w:rPr>
          <w:b/>
        </w:rPr>
        <w:t xml:space="preserve"> crontab -e </w:t>
      </w:r>
      <w:r w:rsidRPr="00EE0D97">
        <w:rPr>
          <w:b/>
        </w:rPr>
        <w:br/>
      </w:r>
      <w:r>
        <w:t>After deleting one # from each line, save and exit.</w:t>
      </w:r>
      <w:r>
        <w:br/>
      </w:r>
      <w:r w:rsidRPr="00947E32">
        <w:rPr>
          <w:b/>
        </w:rPr>
        <w:t>esc</w:t>
      </w:r>
      <w:r w:rsidRPr="00947E32">
        <w:rPr>
          <w:b/>
        </w:rPr>
        <w:br/>
        <w:t>:wq</w:t>
      </w:r>
      <w:r>
        <w:br/>
      </w:r>
    </w:p>
    <w:p w14:paraId="1DED31C2" w14:textId="77777777" w:rsidR="004E3A1F" w:rsidRDefault="004E3A1F" w:rsidP="004E3A1F">
      <w:pPr>
        <w:pStyle w:val="NumberedList"/>
      </w:pPr>
      <w:r>
        <w:t>Exit vdc user</w:t>
      </w:r>
      <w:r>
        <w:br/>
      </w:r>
      <w:r w:rsidRPr="00B674B2">
        <w:t xml:space="preserve">$ </w:t>
      </w:r>
      <w:r>
        <w:rPr>
          <w:b/>
        </w:rPr>
        <w:t>exit</w:t>
      </w:r>
      <w:r>
        <w:br/>
      </w:r>
    </w:p>
    <w:p w14:paraId="2F9AAEE7" w14:textId="77777777" w:rsidR="004E3A1F" w:rsidRDefault="004E3A1F" w:rsidP="004E3A1F">
      <w:pPr>
        <w:pStyle w:val="NumberedList"/>
      </w:pPr>
      <w:r>
        <w:t>Update the URL.</w:t>
      </w:r>
      <w:r>
        <w:br/>
      </w:r>
      <w:r w:rsidRPr="00B674B2">
        <w:t xml:space="preserve"># </w:t>
      </w:r>
      <w:r w:rsidRPr="006D04D1">
        <w:rPr>
          <w:b/>
        </w:rPr>
        <w:t>/opt/VDC/bin/newurl OLD_URL NEW_URL</w:t>
      </w:r>
      <w:r>
        <w:rPr>
          <w:b/>
        </w:rPr>
        <w:br/>
      </w:r>
      <w:r>
        <w:br/>
        <w:t xml:space="preserve">Example: </w:t>
      </w:r>
      <w:r w:rsidRPr="006D04D1">
        <w:rPr>
          <w:i/>
        </w:rPr>
        <w:t># /opt/VDC/bin/newurl</w:t>
      </w:r>
      <w:r>
        <w:rPr>
          <w:i/>
        </w:rPr>
        <w:t xml:space="preserve"> </w:t>
      </w:r>
      <w:r w:rsidRPr="007B6E7D">
        <w:rPr>
          <w:i/>
        </w:rPr>
        <w:t>luisvdc50-7064</w:t>
      </w:r>
      <w:r>
        <w:rPr>
          <w:i/>
        </w:rPr>
        <w:t xml:space="preserve"> </w:t>
      </w:r>
      <w:r w:rsidRPr="007B6E7D">
        <w:rPr>
          <w:i/>
        </w:rPr>
        <w:t>vdc54-3060.opi.zone</w:t>
      </w:r>
      <w:r>
        <w:br/>
      </w:r>
    </w:p>
    <w:p w14:paraId="5C349C13" w14:textId="77777777" w:rsidR="004E3A1F" w:rsidRDefault="004E3A1F" w:rsidP="004E3A1F">
      <w:pPr>
        <w:pStyle w:val="NumberedList"/>
      </w:pPr>
      <w:r>
        <w:t>Remove the old license file.</w:t>
      </w:r>
      <w:r>
        <w:br/>
      </w:r>
      <w:r w:rsidRPr="00B674B2">
        <w:t xml:space="preserve"># </w:t>
      </w:r>
      <w:r w:rsidRPr="00C771FD">
        <w:rPr>
          <w:b/>
        </w:rPr>
        <w:t>rm -rf /opt/VDC/.vdc/*.vdc</w:t>
      </w:r>
      <w:r w:rsidRPr="00C17440">
        <w:t xml:space="preserve"> </w:t>
      </w:r>
      <w:r>
        <w:br/>
      </w:r>
    </w:p>
    <w:p w14:paraId="69545BAB" w14:textId="77777777" w:rsidR="004E3A1F" w:rsidRDefault="004E3A1F" w:rsidP="004E3A1F">
      <w:pPr>
        <w:pStyle w:val="NumberedList"/>
      </w:pPr>
      <w:r>
        <w:t>Place the new license file from the prerequisite stage in /opt/VDC/.vdc.</w:t>
      </w:r>
    </w:p>
    <w:p w14:paraId="644D95FF" w14:textId="77777777" w:rsidR="004E3A1F" w:rsidRDefault="004E3A1F" w:rsidP="004E3A1F">
      <w:pPr>
        <w:pStyle w:val="NumberedList"/>
      </w:pPr>
      <w:r w:rsidRPr="00CC12D5">
        <w:t>Enable the Auto-Start – this creates a symbolic link to start the system every time linux starts.</w:t>
      </w:r>
    </w:p>
    <w:p w14:paraId="0F80408A" w14:textId="77777777" w:rsidR="004E3A1F" w:rsidRPr="00242DE3" w:rsidRDefault="004E3A1F" w:rsidP="00D77260">
      <w:pPr>
        <w:pStyle w:val="NumberedList"/>
        <w:numPr>
          <w:ilvl w:val="1"/>
          <w:numId w:val="6"/>
        </w:numPr>
      </w:pPr>
      <w:r>
        <w:t>For OS 6.*</w:t>
      </w:r>
      <w:r>
        <w:br/>
      </w:r>
      <w:r w:rsidRPr="00B674B2">
        <w:t>#</w:t>
      </w:r>
      <w:r w:rsidRPr="00242DE3">
        <w:rPr>
          <w:b/>
        </w:rPr>
        <w:t xml:space="preserve"> ln -s /etc/init.d/vdc /etc/rc5.d/S99vdc</w:t>
      </w:r>
    </w:p>
    <w:p w14:paraId="4638ACFF" w14:textId="77777777" w:rsidR="004E3A1F" w:rsidRDefault="004E3A1F" w:rsidP="00D77260">
      <w:pPr>
        <w:pStyle w:val="NumberedList"/>
        <w:numPr>
          <w:ilvl w:val="1"/>
          <w:numId w:val="6"/>
        </w:numPr>
      </w:pPr>
      <w:r w:rsidRPr="003953EF">
        <w:t>For OS 7.*</w:t>
      </w:r>
      <w:r w:rsidRPr="003953EF">
        <w:br/>
      </w:r>
      <w:r w:rsidRPr="00B674B2">
        <w:t>#</w:t>
      </w:r>
      <w:r w:rsidRPr="003953EF">
        <w:rPr>
          <w:b/>
        </w:rPr>
        <w:t xml:space="preserve"> systemctl enable vdc</w:t>
      </w:r>
      <w:r>
        <w:rPr>
          <w:b/>
        </w:rPr>
        <w:br/>
      </w:r>
      <w:r w:rsidRPr="00B674B2">
        <w:t>You should see the following message if the command ran properly.</w:t>
      </w:r>
      <w:r>
        <w:rPr>
          <w:b/>
        </w:rPr>
        <w:br/>
      </w:r>
      <w:r>
        <w:rPr>
          <w:noProof/>
        </w:rPr>
        <w:drawing>
          <wp:inline distT="0" distB="0" distL="0" distR="0" wp14:anchorId="1C7BE5C6" wp14:editId="582A94FA">
            <wp:extent cx="5540686" cy="226126"/>
            <wp:effectExtent l="0" t="0" r="3175" b="2540"/>
            <wp:docPr id="593184386" name="Picture 593184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7952402" cy="324553"/>
                    </a:xfrm>
                    <a:prstGeom prst="rect">
                      <a:avLst/>
                    </a:prstGeom>
                  </pic:spPr>
                </pic:pic>
              </a:graphicData>
            </a:graphic>
          </wp:inline>
        </w:drawing>
      </w:r>
      <w:r w:rsidRPr="00242DE3">
        <w:rPr>
          <w:b/>
        </w:rPr>
        <w:br/>
      </w:r>
    </w:p>
    <w:p w14:paraId="07519BB1" w14:textId="77777777" w:rsidR="004E3A1F" w:rsidRDefault="004E3A1F" w:rsidP="004E3A1F">
      <w:pPr>
        <w:pStyle w:val="NumberedList"/>
      </w:pPr>
      <w:r>
        <w:t>Reset permissions.</w:t>
      </w:r>
      <w:r>
        <w:br/>
      </w:r>
      <w:r w:rsidRPr="00B674B2">
        <w:t>#</w:t>
      </w:r>
      <w:r w:rsidRPr="00F54E68">
        <w:rPr>
          <w:b/>
        </w:rPr>
        <w:t xml:space="preserve"> </w:t>
      </w:r>
      <w:r>
        <w:rPr>
          <w:b/>
        </w:rPr>
        <w:t>/</w:t>
      </w:r>
      <w:r w:rsidRPr="00F54E68">
        <w:rPr>
          <w:b/>
        </w:rPr>
        <w:t>opt/VDC/bin/setperm</w:t>
      </w:r>
      <w:r>
        <w:br/>
      </w:r>
    </w:p>
    <w:p w14:paraId="60CE7BBD" w14:textId="77777777" w:rsidR="004E3A1F" w:rsidRPr="0099004E" w:rsidRDefault="004E3A1F" w:rsidP="004E3A1F">
      <w:pPr>
        <w:pStyle w:val="NumberedList"/>
      </w:pPr>
      <w:r w:rsidRPr="00B674B2">
        <w:t>Restore</w:t>
      </w:r>
      <w:r w:rsidRPr="0099004E">
        <w:t xml:space="preserve"> python libraries.</w:t>
      </w:r>
      <w:r w:rsidRPr="00B674B2">
        <w:br/>
      </w:r>
      <w:r w:rsidRPr="00B674B2">
        <w:rPr>
          <w:b/>
        </w:rPr>
        <w:t>Note:</w:t>
      </w:r>
      <w:r w:rsidRPr="0099004E">
        <w:t xml:space="preserve"> If there is not a site-packages.tar file in the /opt/Install directory, DO NOT execute any part of this step.</w:t>
      </w:r>
    </w:p>
    <w:p w14:paraId="6C6DE277" w14:textId="77777777" w:rsidR="004E3A1F" w:rsidRPr="00B84106" w:rsidRDefault="004E3A1F" w:rsidP="00D77260">
      <w:pPr>
        <w:pStyle w:val="NumberedList"/>
        <w:numPr>
          <w:ilvl w:val="1"/>
          <w:numId w:val="6"/>
        </w:numPr>
      </w:pPr>
      <w:r w:rsidRPr="00B84106">
        <w:t>Stop any current running Python processes</w:t>
      </w:r>
      <w:r>
        <w:br/>
      </w:r>
      <w:r w:rsidRPr="00B674B2">
        <w:t>#</w:t>
      </w:r>
      <w:r>
        <w:rPr>
          <w:b/>
        </w:rPr>
        <w:t xml:space="preserve"> </w:t>
      </w:r>
      <w:r w:rsidRPr="00B84106">
        <w:rPr>
          <w:b/>
        </w:rPr>
        <w:t>ps -ef|grep python3|grep -v grep|awk '{system("kill -9 "$2)}'</w:t>
      </w:r>
    </w:p>
    <w:p w14:paraId="4E95E325" w14:textId="77777777" w:rsidR="004E3A1F" w:rsidRPr="00B84106" w:rsidRDefault="004E3A1F" w:rsidP="00D77260">
      <w:pPr>
        <w:pStyle w:val="NumberedList"/>
        <w:numPr>
          <w:ilvl w:val="1"/>
          <w:numId w:val="6"/>
        </w:numPr>
      </w:pPr>
      <w:r w:rsidRPr="00B84106">
        <w:t>Remove the current Python libraries</w:t>
      </w:r>
      <w:r>
        <w:br/>
      </w:r>
      <w:r w:rsidRPr="00B674B2">
        <w:t>#</w:t>
      </w:r>
      <w:r w:rsidRPr="00B84106">
        <w:rPr>
          <w:b/>
        </w:rPr>
        <w:t xml:space="preserve"> rm  -rf   /usr/local/lib/python3.5/site-packages/</w:t>
      </w:r>
    </w:p>
    <w:p w14:paraId="6737DC47" w14:textId="77777777" w:rsidR="004E3A1F" w:rsidRPr="00B84106" w:rsidRDefault="004E3A1F" w:rsidP="00D77260">
      <w:pPr>
        <w:pStyle w:val="NumberedList"/>
        <w:numPr>
          <w:ilvl w:val="1"/>
          <w:numId w:val="6"/>
        </w:numPr>
      </w:pPr>
      <w:r w:rsidRPr="00B84106">
        <w:lastRenderedPageBreak/>
        <w:t>Restore the Python libraries from the backup</w:t>
      </w:r>
      <w:r>
        <w:br/>
      </w:r>
      <w:r w:rsidRPr="00B674B2">
        <w:t>#</w:t>
      </w:r>
      <w:r w:rsidRPr="00B84106">
        <w:rPr>
          <w:b/>
        </w:rPr>
        <w:t xml:space="preserve"> tar -C /usr/local/lib/python3.5/ -xvf  site-packages.tar</w:t>
      </w:r>
    </w:p>
    <w:p w14:paraId="650A87D3" w14:textId="77777777" w:rsidR="004E3A1F" w:rsidRDefault="004E3A1F" w:rsidP="00D77260">
      <w:pPr>
        <w:pStyle w:val="NumberedList"/>
        <w:numPr>
          <w:ilvl w:val="1"/>
          <w:numId w:val="6"/>
        </w:numPr>
      </w:pPr>
      <w:r w:rsidRPr="00B84106">
        <w:t>Set permission</w:t>
      </w:r>
      <w:r>
        <w:br/>
      </w:r>
      <w:r w:rsidRPr="00B674B2">
        <w:t>#</w:t>
      </w:r>
      <w:r w:rsidRPr="00B84106">
        <w:rPr>
          <w:b/>
        </w:rPr>
        <w:t xml:space="preserve"> chmod -R 755 /usr/local/lib/python3.5/site-packages/</w:t>
      </w:r>
      <w:r>
        <w:rPr>
          <w:b/>
        </w:rPr>
        <w:br/>
      </w:r>
    </w:p>
    <w:p w14:paraId="6009A967" w14:textId="77777777" w:rsidR="004E3A1F" w:rsidRDefault="004E3A1F" w:rsidP="004E3A1F">
      <w:pPr>
        <w:pStyle w:val="NumberedList"/>
      </w:pPr>
      <w:bookmarkStart w:id="176" w:name="_Hlk517768214"/>
      <w:r>
        <w:t>This step is only required if you're new server is CentOS/RedHat 7.* and the old server was CentOS/RedHat 6*. There are 2 commands that need to be run.</w:t>
      </w:r>
    </w:p>
    <w:p w14:paraId="6DB4C901" w14:textId="77777777" w:rsidR="004E3A1F" w:rsidRPr="00B674B2" w:rsidRDefault="004E3A1F" w:rsidP="00D77260">
      <w:pPr>
        <w:pStyle w:val="NumberedList"/>
        <w:numPr>
          <w:ilvl w:val="1"/>
          <w:numId w:val="6"/>
        </w:numPr>
      </w:pPr>
      <w:r w:rsidRPr="00B674B2">
        <w:t>#</w:t>
      </w:r>
      <w:r w:rsidRPr="00B674B2">
        <w:rPr>
          <w:b/>
        </w:rPr>
        <w:t xml:space="preserve"> cp /opt/VDC/tomcat/conf/server.xml /opt/VDC/tomcat/conf/server.xml.back</w:t>
      </w:r>
      <w:r>
        <w:rPr>
          <w:b/>
        </w:rPr>
        <w:br/>
      </w:r>
    </w:p>
    <w:p w14:paraId="4B901D7B" w14:textId="77777777" w:rsidR="004E3A1F" w:rsidRDefault="004E3A1F" w:rsidP="00D77260">
      <w:pPr>
        <w:pStyle w:val="NumberedList"/>
        <w:numPr>
          <w:ilvl w:val="1"/>
          <w:numId w:val="6"/>
        </w:numPr>
      </w:pPr>
      <w:r w:rsidRPr="00B674B2">
        <w:t>The lines that follow are one line, copy and paste into the command line.</w:t>
      </w:r>
      <w:r>
        <w:rPr>
          <w:b/>
          <w:sz w:val="20"/>
        </w:rPr>
        <w:br/>
      </w:r>
      <w:r w:rsidRPr="00B674B2">
        <w:rPr>
          <w:sz w:val="20"/>
        </w:rPr>
        <w:t>#</w:t>
      </w:r>
      <w:r w:rsidRPr="00B674B2">
        <w:rPr>
          <w:b/>
          <w:sz w:val="20"/>
        </w:rPr>
        <w:t xml:space="preserve"> sed -i -e 's/Connector address="vdchost-server" port="80" protocol="org.apache.coyote.http11.Http11NioProtocol/Connector address="localhost" port="12008" protocol="org.apache.coyote.http11.Http11NioProtocol/g' /opt/VDC/tomcat/conf/server.xml</w:t>
      </w:r>
      <w:bookmarkEnd w:id="176"/>
      <w:r>
        <w:rPr>
          <w:b/>
        </w:rPr>
        <w:br/>
      </w:r>
    </w:p>
    <w:p w14:paraId="72C7C3BC" w14:textId="77777777" w:rsidR="004E3A1F" w:rsidRDefault="004E3A1F" w:rsidP="004E3A1F">
      <w:pPr>
        <w:pStyle w:val="NumberedList"/>
      </w:pPr>
      <w:r w:rsidRPr="00C17440">
        <w:t>End the script capture log file.</w:t>
      </w:r>
      <w:r>
        <w:br/>
      </w:r>
      <w:r w:rsidRPr="00B674B2">
        <w:t>#</w:t>
      </w:r>
      <w:r w:rsidRPr="00C17440">
        <w:rPr>
          <w:b/>
        </w:rPr>
        <w:t xml:space="preserve"> exit</w:t>
      </w:r>
      <w:r>
        <w:br/>
        <w:t>Output when successfully exiting the script:</w:t>
      </w:r>
      <w:r>
        <w:rPr>
          <w:b/>
        </w:rPr>
        <w:br/>
      </w:r>
      <w:r>
        <w:rPr>
          <w:noProof/>
        </w:rPr>
        <w:drawing>
          <wp:inline distT="0" distB="0" distL="0" distR="0" wp14:anchorId="74A20F90" wp14:editId="083BF1DD">
            <wp:extent cx="3429297" cy="160034"/>
            <wp:effectExtent l="0" t="0" r="0" b="0"/>
            <wp:docPr id="593184335" name="Picture 593184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429297" cy="160034"/>
                    </a:xfrm>
                    <a:prstGeom prst="rect">
                      <a:avLst/>
                    </a:prstGeom>
                  </pic:spPr>
                </pic:pic>
              </a:graphicData>
            </a:graphic>
          </wp:inline>
        </w:drawing>
      </w:r>
      <w:r>
        <w:br/>
      </w:r>
    </w:p>
    <w:p w14:paraId="74ACEB25" w14:textId="77777777" w:rsidR="004E3A1F" w:rsidRDefault="004E3A1F" w:rsidP="004E3A1F">
      <w:pPr>
        <w:pStyle w:val="NumberedList"/>
      </w:pPr>
      <w:r>
        <w:t>Reboot the server.</w:t>
      </w:r>
      <w:r>
        <w:br/>
      </w:r>
      <w:r w:rsidRPr="00B674B2">
        <w:t>#</w:t>
      </w:r>
      <w:r w:rsidRPr="00FD7B6F">
        <w:rPr>
          <w:b/>
        </w:rPr>
        <w:t xml:space="preserve"> reboot</w:t>
      </w:r>
      <w:r>
        <w:br/>
      </w:r>
      <w:r>
        <w:br/>
      </w:r>
      <w:r w:rsidRPr="00B674B2">
        <w:rPr>
          <w:b/>
        </w:rPr>
        <w:t>Note:</w:t>
      </w:r>
      <w:r>
        <w:t xml:space="preserve"> The reboot can take up to 10 minutes.</w:t>
      </w:r>
      <w:r>
        <w:br/>
      </w:r>
    </w:p>
    <w:p w14:paraId="28C5E15B" w14:textId="77777777" w:rsidR="004E3A1F" w:rsidRPr="0099004E" w:rsidRDefault="004E3A1F" w:rsidP="004E3A1F">
      <w:pPr>
        <w:pStyle w:val="NumberedList"/>
      </w:pPr>
      <w:r w:rsidRPr="0099004E">
        <w:t>The system is ready for use, test web and 3D Client connections and monitoring activity to confirm.</w:t>
      </w:r>
    </w:p>
    <w:p w14:paraId="4A631DB9" w14:textId="77777777" w:rsidR="004E3A1F" w:rsidRDefault="004E3A1F" w:rsidP="004E3A1F"/>
    <w:p w14:paraId="1D68E9EF" w14:textId="683E3D9A" w:rsidR="003024E5" w:rsidRDefault="0048598F" w:rsidP="0015615E">
      <w:pPr>
        <w:pStyle w:val="Heading2"/>
        <w:pageBreakBefore/>
      </w:pPr>
      <w:bookmarkStart w:id="177" w:name="_Toc67406824"/>
      <w:r w:rsidRPr="0048598F">
        <w:lastRenderedPageBreak/>
        <w:t>Multi-Server: Master &amp; Probe Recovery</w:t>
      </w:r>
      <w:bookmarkEnd w:id="177"/>
    </w:p>
    <w:p w14:paraId="36CE3535" w14:textId="77997933" w:rsidR="00B87248" w:rsidRDefault="00A0684A" w:rsidP="00B87248">
      <w:r w:rsidRPr="00A0684A">
        <w:t>In this use case there are at least two servers.</w:t>
      </w:r>
    </w:p>
    <w:p w14:paraId="038766D1" w14:textId="77777777" w:rsidR="00FC56DE" w:rsidRDefault="00FC56DE" w:rsidP="00FC56DE">
      <w:pPr>
        <w:pStyle w:val="BulletedList"/>
      </w:pPr>
      <w:r>
        <w:t xml:space="preserve">Master server - runs the </w:t>
      </w:r>
      <w:r w:rsidRPr="00F90352">
        <w:t xml:space="preserve">Master and Master DB application processes </w:t>
      </w:r>
    </w:p>
    <w:p w14:paraId="7C800550" w14:textId="77777777" w:rsidR="00FC56DE" w:rsidRPr="00B674B2" w:rsidRDefault="00FC56DE" w:rsidP="00FC56DE">
      <w:pPr>
        <w:pStyle w:val="BulletedList"/>
      </w:pPr>
      <w:r>
        <w:t>Probe server -</w:t>
      </w:r>
      <w:r w:rsidRPr="00F90352">
        <w:t xml:space="preserve"> run</w:t>
      </w:r>
      <w:r>
        <w:t>s</w:t>
      </w:r>
      <w:r w:rsidRPr="00F90352">
        <w:t xml:space="preserve"> the Probe</w:t>
      </w:r>
      <w:r>
        <w:t xml:space="preserve"> data collection and Probe database processes.</w:t>
      </w:r>
      <w:r>
        <w:br/>
        <w:t xml:space="preserve">There can be more than one Probe server. </w:t>
      </w:r>
      <w:r>
        <w:br/>
      </w:r>
    </w:p>
    <w:p w14:paraId="5658C067" w14:textId="77777777" w:rsidR="00FC56DE" w:rsidRPr="00D5238E" w:rsidRDefault="00FC56DE" w:rsidP="00FC56DE">
      <w:pPr>
        <w:pStyle w:val="Heading3"/>
      </w:pPr>
      <w:bookmarkStart w:id="178" w:name="_Toc67406825"/>
      <w:r>
        <w:t>Overview Multi-</w:t>
      </w:r>
      <w:r w:rsidRPr="00463E87">
        <w:t>Server</w:t>
      </w:r>
      <w:r>
        <w:t>: Master &amp; Probe Recovery on the Same Servers</w:t>
      </w:r>
      <w:bookmarkEnd w:id="178"/>
    </w:p>
    <w:p w14:paraId="24BB20B1" w14:textId="77777777" w:rsidR="00FC56DE" w:rsidRDefault="00FC56DE" w:rsidP="00FC56DE">
      <w:pPr>
        <w:rPr>
          <w:b/>
          <w:color w:val="FF0000"/>
        </w:rPr>
      </w:pPr>
      <w:r w:rsidRPr="00922C8A">
        <w:t>If customer administrators have issues with the integrity of the application or database, the following instructi</w:t>
      </w:r>
      <w:r>
        <w:t>ons can be followed to recover backed-up copies</w:t>
      </w:r>
      <w:r w:rsidRPr="00922C8A">
        <w:t xml:space="preserve"> </w:t>
      </w:r>
      <w:r>
        <w:t>onto</w:t>
      </w:r>
      <w:r w:rsidRPr="00922C8A">
        <w:t xml:space="preserve"> the same server production instance</w:t>
      </w:r>
      <w:r>
        <w:t>s</w:t>
      </w:r>
      <w:r w:rsidRPr="00922C8A">
        <w:t xml:space="preserve">.  </w:t>
      </w:r>
      <w:r>
        <w:br/>
      </w:r>
      <w:r>
        <w:br/>
        <w:t xml:space="preserve">When working in multi-server environments the recovery process is done in stages. Alternating between servers at each stage. The order is critical. </w:t>
      </w:r>
      <w:r>
        <w:br/>
      </w:r>
      <w:r>
        <w:br/>
      </w:r>
      <w:r w:rsidRPr="00B674B2">
        <w:rPr>
          <w:b/>
        </w:rPr>
        <w:t>Note:</w:t>
      </w:r>
      <w:r>
        <w:t xml:space="preserve"> Follow the step-by-step instructions in each stage for each server in the order presented below. </w:t>
      </w:r>
      <w:r w:rsidRPr="00B674B2">
        <w:rPr>
          <w:b/>
          <w:color w:val="FF0000"/>
        </w:rPr>
        <w:t>DO NOT skip ahead!</w:t>
      </w:r>
    </w:p>
    <w:p w14:paraId="585B1E48" w14:textId="77777777" w:rsidR="00B9259F" w:rsidRDefault="00B9259F" w:rsidP="00B9259F">
      <w:r w:rsidRPr="00B674B2">
        <w:rPr>
          <w:b/>
        </w:rPr>
        <w:t>High-level overview of each stage:</w:t>
      </w:r>
    </w:p>
    <w:p w14:paraId="3AA58234" w14:textId="77777777" w:rsidR="00B9259F" w:rsidRDefault="00B9259F" w:rsidP="00B9259F">
      <w:pPr>
        <w:pStyle w:val="BulletedList"/>
      </w:pPr>
      <w:r>
        <w:rPr>
          <w:b/>
        </w:rPr>
        <w:t>Stage 1</w:t>
      </w:r>
      <w:r w:rsidRPr="00B674B2">
        <w:rPr>
          <w:b/>
        </w:rPr>
        <w:t xml:space="preserve"> - On the Master Server:</w:t>
      </w:r>
      <w:r>
        <w:t xml:space="preserve"> start log, copy and decompress backups, stop automatic processes, reboot, restart log</w:t>
      </w:r>
    </w:p>
    <w:p w14:paraId="7A80DAC1" w14:textId="77777777" w:rsidR="00B9259F" w:rsidRDefault="00B9259F" w:rsidP="00B9259F">
      <w:pPr>
        <w:pStyle w:val="BulletedList"/>
      </w:pPr>
      <w:r>
        <w:rPr>
          <w:b/>
        </w:rPr>
        <w:t>Stage 2</w:t>
      </w:r>
      <w:r w:rsidRPr="00B674B2">
        <w:rPr>
          <w:b/>
        </w:rPr>
        <w:t xml:space="preserve"> - On the Probe Server(s):</w:t>
      </w:r>
      <w:r>
        <w:t xml:space="preserve"> start log, copy and decompress backups, stop automatic processes, reboot, restart log</w:t>
      </w:r>
    </w:p>
    <w:p w14:paraId="3C552476" w14:textId="77777777" w:rsidR="00B9259F" w:rsidRPr="00B674B2" w:rsidRDefault="00B9259F" w:rsidP="00B9259F">
      <w:pPr>
        <w:pStyle w:val="BulletedList"/>
      </w:pPr>
      <w:r>
        <w:rPr>
          <w:b/>
        </w:rPr>
        <w:t>Stage</w:t>
      </w:r>
      <w:r w:rsidRPr="00040B11">
        <w:rPr>
          <w:b/>
        </w:rPr>
        <w:t xml:space="preserve"> </w:t>
      </w:r>
      <w:r>
        <w:rPr>
          <w:b/>
        </w:rPr>
        <w:t>3</w:t>
      </w:r>
      <w:r w:rsidRPr="00040B11">
        <w:rPr>
          <w:b/>
        </w:rPr>
        <w:t xml:space="preserve"> - On the Master Server:</w:t>
      </w:r>
      <w:r>
        <w:rPr>
          <w:b/>
        </w:rPr>
        <w:t xml:space="preserve"> </w:t>
      </w:r>
      <w:r>
        <w:t>start db, drop vdc_repos, create new db, restore vdcdb, remove application directory contents, restore application directory contents from backup, restore python libraries, stop database</w:t>
      </w:r>
    </w:p>
    <w:p w14:paraId="29649092" w14:textId="77777777" w:rsidR="00B9259F" w:rsidRPr="00B674B2" w:rsidRDefault="00B9259F" w:rsidP="00B9259F">
      <w:pPr>
        <w:pStyle w:val="BulletedList"/>
      </w:pPr>
      <w:r w:rsidRPr="0097028F">
        <w:rPr>
          <w:b/>
        </w:rPr>
        <w:t xml:space="preserve">Stage 4 - On the Probe Server(s): </w:t>
      </w:r>
      <w:r w:rsidRPr="00B674B2">
        <w:t>start db, drop vdc_</w:t>
      </w:r>
      <w:r>
        <w:t>sdb</w:t>
      </w:r>
      <w:r w:rsidRPr="00B674B2">
        <w:t>, create new db, restore sdb, remove application directory contents, restore application directory contents from backup</w:t>
      </w:r>
      <w:r>
        <w:t>, restore trend data, restore python libraries</w:t>
      </w:r>
    </w:p>
    <w:p w14:paraId="120AF261" w14:textId="77777777" w:rsidR="00B9259F" w:rsidRPr="00B674B2" w:rsidRDefault="00B9259F" w:rsidP="00B9259F">
      <w:pPr>
        <w:pStyle w:val="BulletedList"/>
      </w:pPr>
      <w:r>
        <w:rPr>
          <w:b/>
        </w:rPr>
        <w:t xml:space="preserve">Stage 5 - On the Master Server: </w:t>
      </w:r>
      <w:r>
        <w:t>enable automatic processes, exit log script, reboot, verify server processes are running</w:t>
      </w:r>
    </w:p>
    <w:p w14:paraId="55CB96F5" w14:textId="490135B3" w:rsidR="00FC56DE" w:rsidRPr="00B87248" w:rsidRDefault="00B9259F" w:rsidP="00B9259F">
      <w:pPr>
        <w:pStyle w:val="BulletedList"/>
      </w:pPr>
      <w:r>
        <w:rPr>
          <w:b/>
        </w:rPr>
        <w:t xml:space="preserve">Stage 6 - On the Probe Server(s): </w:t>
      </w:r>
      <w:r>
        <w:t>enable automatic processes, exit log script, reboot, verify server processes are running, verify system web login, 3D client login and monitoring</w:t>
      </w:r>
      <w:r>
        <w:br/>
      </w:r>
      <w:r w:rsidR="00FC56DE">
        <w:br/>
      </w:r>
    </w:p>
    <w:p w14:paraId="529F6F79" w14:textId="77777777" w:rsidR="0063427A" w:rsidRDefault="0063427A" w:rsidP="0063427A">
      <w:pPr>
        <w:pStyle w:val="Heading3"/>
      </w:pPr>
      <w:bookmarkStart w:id="179" w:name="_Toc67406826"/>
      <w:r>
        <w:t>Steps for Multi-Server: Master &amp; Probe Recovery on the Same Servers</w:t>
      </w:r>
      <w:bookmarkEnd w:id="179"/>
    </w:p>
    <w:p w14:paraId="49844F3F" w14:textId="77777777" w:rsidR="0063427A" w:rsidRDefault="0063427A" w:rsidP="0063427A">
      <w:r w:rsidRPr="000A71C1">
        <w:rPr>
          <w:b/>
        </w:rPr>
        <w:t>Note:</w:t>
      </w:r>
      <w:r>
        <w:t xml:space="preserve"> Commands are in </w:t>
      </w:r>
      <w:r>
        <w:rPr>
          <w:b/>
        </w:rPr>
        <w:t>bold</w:t>
      </w:r>
      <w:r>
        <w:t xml:space="preserve"> and can be copied and pasted to the server command line. </w:t>
      </w:r>
      <w:r>
        <w:br/>
      </w:r>
      <w:r w:rsidRPr="007D382C">
        <w:rPr>
          <w:color w:val="FF0000"/>
        </w:rPr>
        <w:t>Do NOT copy the prompt indicators (#, $ or prompt text) preceding the commands.</w:t>
      </w:r>
    </w:p>
    <w:p w14:paraId="392E2934" w14:textId="77777777" w:rsidR="004A5447" w:rsidRDefault="004A5447" w:rsidP="004A5447">
      <w:pPr>
        <w:pStyle w:val="Heading4"/>
      </w:pPr>
      <w:r>
        <w:lastRenderedPageBreak/>
        <w:t>Stage 1 - On the Master Server:</w:t>
      </w:r>
    </w:p>
    <w:p w14:paraId="3AEF75F3" w14:textId="77777777" w:rsidR="004A5447" w:rsidRDefault="004A5447" w:rsidP="00D77260">
      <w:pPr>
        <w:pStyle w:val="NumberedList"/>
        <w:numPr>
          <w:ilvl w:val="0"/>
          <w:numId w:val="14"/>
        </w:numPr>
      </w:pPr>
      <w:r>
        <w:t>Check disk space on the application server.</w:t>
      </w:r>
      <w:r>
        <w:br/>
      </w:r>
      <w:r w:rsidRPr="00B674B2">
        <w:t>#</w:t>
      </w:r>
      <w:r w:rsidRPr="002D117B">
        <w:rPr>
          <w:b/>
        </w:rPr>
        <w:t xml:space="preserve"> df -h</w:t>
      </w:r>
      <w:r>
        <w:br/>
        <w:t>Copying the backup files and decompressing them can take up significant amounts of disk space depending on the size of the database. Ensure that you have enough room.</w:t>
      </w:r>
      <w:r>
        <w:br/>
      </w:r>
    </w:p>
    <w:p w14:paraId="0F8CBEC0" w14:textId="77777777" w:rsidR="004A5447" w:rsidRDefault="004A5447" w:rsidP="002D117B">
      <w:pPr>
        <w:pStyle w:val="NumberedList"/>
      </w:pPr>
      <w:r>
        <w:t>Identify which backup you will use for the restore.</w:t>
      </w:r>
      <w:r w:rsidRPr="001A79A1">
        <w:t xml:space="preserve"> The default backup directory is /opt/VDC.BACKUP.</w:t>
      </w:r>
      <w:r>
        <w:t xml:space="preserve"> There you will find a directory for each day of the week. The day directory contains directories named for the date and time (MMDDYY.HHMMSS). Make note of the path to the desired backup.</w:t>
      </w:r>
      <w:r>
        <w:br/>
      </w:r>
    </w:p>
    <w:p w14:paraId="257E8C91" w14:textId="77777777" w:rsidR="004A5447" w:rsidRDefault="004A5447" w:rsidP="002D117B">
      <w:pPr>
        <w:pStyle w:val="NumberedList"/>
      </w:pPr>
      <w:r>
        <w:t>Login as “root” user on the application server.</w:t>
      </w:r>
      <w:r>
        <w:br/>
      </w:r>
      <w:r w:rsidRPr="00EE0D97">
        <w:t>Login as:</w:t>
      </w:r>
      <w:r>
        <w:rPr>
          <w:b/>
        </w:rPr>
        <w:t xml:space="preserve"> root</w:t>
      </w:r>
      <w:r>
        <w:rPr>
          <w:b/>
        </w:rPr>
        <w:br/>
      </w:r>
      <w:r w:rsidRPr="00EE0D97">
        <w:t>root@servername password:</w:t>
      </w:r>
      <w:r>
        <w:rPr>
          <w:b/>
        </w:rPr>
        <w:t xml:space="preserve"> </w:t>
      </w:r>
      <w:r w:rsidRPr="00EE0D97">
        <w:rPr>
          <w:b/>
        </w:rPr>
        <w:t>rootpassword</w:t>
      </w:r>
      <w:r>
        <w:br/>
      </w:r>
      <w:r w:rsidRPr="001A79A1">
        <w:rPr>
          <w:b/>
        </w:rPr>
        <w:t>#</w:t>
      </w:r>
      <w:r>
        <w:br/>
      </w:r>
      <w:r w:rsidRPr="005B57F7">
        <w:rPr>
          <w:b/>
        </w:rPr>
        <w:t>Note:</w:t>
      </w:r>
      <w:r>
        <w:t xml:space="preserve"> When you’re logged in as root the command line prompt will end in the </w:t>
      </w:r>
      <w:r w:rsidRPr="00EE0D97">
        <w:t># symbol</w:t>
      </w:r>
      <w:r w:rsidRPr="001A79A1">
        <w:rPr>
          <w:b/>
        </w:rPr>
        <w:t>.</w:t>
      </w:r>
      <w:r>
        <w:t xml:space="preserve"> When you su to another user the command line prompt will end </w:t>
      </w:r>
      <w:r w:rsidRPr="00EE0D97">
        <w:t>in $ symbol</w:t>
      </w:r>
      <w:r w:rsidRPr="001A79A1">
        <w:rPr>
          <w:b/>
        </w:rPr>
        <w:t>.</w:t>
      </w:r>
      <w:r>
        <w:rPr>
          <w:b/>
        </w:rPr>
        <w:br/>
      </w:r>
      <w:r w:rsidRPr="006C5701">
        <w:rPr>
          <w:b/>
          <w:color w:val="FF0000"/>
        </w:rPr>
        <w:t xml:space="preserve">Do not copy the </w:t>
      </w:r>
      <w:r w:rsidRPr="003228BF">
        <w:rPr>
          <w:b/>
          <w:i/>
          <w:color w:val="FF0000"/>
        </w:rPr>
        <w:t>#, $</w:t>
      </w:r>
      <w:r w:rsidRPr="006C5701">
        <w:rPr>
          <w:b/>
          <w:color w:val="FF0000"/>
        </w:rPr>
        <w:t xml:space="preserve"> or </w:t>
      </w:r>
      <w:r w:rsidRPr="003228BF">
        <w:rPr>
          <w:b/>
          <w:i/>
          <w:color w:val="FF0000"/>
        </w:rPr>
        <w:t>prompt text</w:t>
      </w:r>
      <w:r w:rsidRPr="006C5701">
        <w:rPr>
          <w:b/>
          <w:color w:val="FF0000"/>
        </w:rPr>
        <w:t xml:space="preserve"> at the beginning of the commands below.</w:t>
      </w:r>
      <w:r>
        <w:rPr>
          <w:b/>
          <w:color w:val="FF0000"/>
        </w:rPr>
        <w:br/>
      </w:r>
    </w:p>
    <w:p w14:paraId="02E34EBA" w14:textId="77777777" w:rsidR="004A5447" w:rsidRDefault="004A5447" w:rsidP="002D117B">
      <w:pPr>
        <w:pStyle w:val="NumberedList"/>
      </w:pPr>
      <w:r w:rsidRPr="001A6664">
        <w:t>Start a log file to capture all commands for this backup activity.  This file is valuable for troubleshooting issues with the backup or recovery process.</w:t>
      </w:r>
      <w:r>
        <w:t xml:space="preserve"> Name the backup log for the server you are working on.</w:t>
      </w:r>
      <w:r>
        <w:br/>
      </w:r>
      <w:r w:rsidRPr="00B674B2">
        <w:t>#</w:t>
      </w:r>
      <w:r>
        <w:rPr>
          <w:b/>
        </w:rPr>
        <w:t xml:space="preserve"> </w:t>
      </w:r>
      <w:r w:rsidRPr="001A79A1">
        <w:rPr>
          <w:b/>
        </w:rPr>
        <w:t>script /tmp/backup</w:t>
      </w:r>
      <w:r>
        <w:rPr>
          <w:b/>
        </w:rPr>
        <w:t>_master</w:t>
      </w:r>
      <w:r w:rsidRPr="001A79A1">
        <w:rPr>
          <w:b/>
        </w:rPr>
        <w:t>.log</w:t>
      </w:r>
      <w:r>
        <w:rPr>
          <w:b/>
        </w:rPr>
        <w:br/>
      </w:r>
    </w:p>
    <w:p w14:paraId="654FE3F3" w14:textId="77777777" w:rsidR="004A5447" w:rsidRDefault="004A5447" w:rsidP="002D117B">
      <w:pPr>
        <w:pStyle w:val="NumberedList"/>
      </w:pPr>
      <w:r>
        <w:t>Create the /opt/Install directory if it doesn’t already exist.</w:t>
      </w:r>
      <w:r>
        <w:br/>
      </w:r>
      <w:r w:rsidRPr="00B674B2">
        <w:t xml:space="preserve"># </w:t>
      </w:r>
      <w:r w:rsidRPr="005B57F7">
        <w:rPr>
          <w:b/>
        </w:rPr>
        <w:t>mkdir /opt/Install</w:t>
      </w:r>
      <w:r>
        <w:rPr>
          <w:b/>
        </w:rPr>
        <w:br/>
      </w:r>
    </w:p>
    <w:p w14:paraId="44E8CBD4" w14:textId="77777777" w:rsidR="004A5447" w:rsidRDefault="004A5447" w:rsidP="002D117B">
      <w:pPr>
        <w:pStyle w:val="NumberedList"/>
      </w:pPr>
      <w:r w:rsidRPr="005B57F7">
        <w:t>Navigate to the day/date directory that contains the last known good backup files</w:t>
      </w:r>
      <w:r>
        <w:t>.</w:t>
      </w:r>
      <w:r>
        <w:br/>
      </w:r>
      <w:r w:rsidRPr="00B674B2">
        <w:t>#</w:t>
      </w:r>
      <w:r w:rsidRPr="005B57F7">
        <w:rPr>
          <w:b/>
        </w:rPr>
        <w:t xml:space="preserve"> cd /opt/VDC.BACKUP/day/MMDDYY.HHMMSS</w:t>
      </w:r>
      <w:r>
        <w:rPr>
          <w:b/>
        </w:rPr>
        <w:br/>
      </w:r>
      <w:r w:rsidRPr="005B57F7">
        <w:t>Copy all of the files to /opt/Install.</w:t>
      </w:r>
      <w:r w:rsidRPr="005B57F7">
        <w:rPr>
          <w:b/>
        </w:rPr>
        <w:br/>
      </w:r>
      <w:r w:rsidRPr="00B674B2">
        <w:t>#</w:t>
      </w:r>
      <w:r w:rsidRPr="005B57F7">
        <w:rPr>
          <w:b/>
        </w:rPr>
        <w:t xml:space="preserve"> cp ./* /opt/Install</w:t>
      </w:r>
      <w:r>
        <w:br/>
      </w:r>
      <w:r>
        <w:br/>
        <w:t>There should be the following files</w:t>
      </w:r>
      <w:r w:rsidRPr="00B848C3">
        <w:t>:</w:t>
      </w:r>
      <w:r>
        <w:t xml:space="preserve"> </w:t>
      </w:r>
      <w:r>
        <w:br/>
        <w:t>vdc.MMDDYY.HHMMSS.bz2</w:t>
      </w:r>
      <w:r>
        <w:br/>
        <w:t>vdcdb.MMDDYY.HHMMSS.bz2</w:t>
      </w:r>
      <w:r>
        <w:br/>
        <w:t>spool.MMDDYY.HHMMSS</w:t>
      </w:r>
      <w:r>
        <w:br/>
      </w:r>
      <w:r w:rsidRPr="00B07AC8">
        <w:t>site-packages.tar</w:t>
      </w:r>
      <w:r>
        <w:t xml:space="preserve"> (optional)</w:t>
      </w:r>
      <w:r>
        <w:br/>
      </w:r>
      <w:r>
        <w:br/>
      </w:r>
      <w:r w:rsidRPr="00F310E4">
        <w:rPr>
          <w:b/>
        </w:rPr>
        <w:t>Note:</w:t>
      </w:r>
      <w:r>
        <w:t xml:space="preserve"> site-packages.tar is not always present, if it process it as directed in later steps. If it is not present, do not be concerned.</w:t>
      </w:r>
      <w:r>
        <w:br/>
      </w:r>
    </w:p>
    <w:p w14:paraId="31E059BC" w14:textId="77777777" w:rsidR="004A5447" w:rsidRDefault="004A5447" w:rsidP="002D117B">
      <w:pPr>
        <w:pStyle w:val="NumberedList"/>
      </w:pPr>
      <w:r>
        <w:t>Decompress the backup data</w:t>
      </w:r>
      <w:r>
        <w:br/>
      </w:r>
      <w:r w:rsidRPr="005B57F7">
        <w:rPr>
          <w:b/>
        </w:rPr>
        <w:t>NOTE:</w:t>
      </w:r>
      <w:r>
        <w:t xml:space="preserve"> You do not need to Decompress the spool or the site-packages files.</w:t>
      </w:r>
      <w:r>
        <w:br/>
      </w:r>
      <w:r w:rsidRPr="00B674B2">
        <w:lastRenderedPageBreak/>
        <w:t>#</w:t>
      </w:r>
      <w:r w:rsidRPr="005B57F7">
        <w:rPr>
          <w:b/>
        </w:rPr>
        <w:t xml:space="preserve"> bzip2 -d /opt/Install/vdc.MMDDYY.HHMMSS.bz2</w:t>
      </w:r>
      <w:r w:rsidRPr="005B57F7">
        <w:rPr>
          <w:b/>
        </w:rPr>
        <w:br/>
      </w:r>
      <w:r w:rsidRPr="00B674B2">
        <w:t>#</w:t>
      </w:r>
      <w:r w:rsidRPr="005B57F7">
        <w:rPr>
          <w:b/>
        </w:rPr>
        <w:t xml:space="preserve"> bzip2 -d /opt/</w:t>
      </w:r>
      <w:r>
        <w:rPr>
          <w:b/>
        </w:rPr>
        <w:t>Install/vdcdb.MMDDYY.HHMMSS.bz2</w:t>
      </w:r>
      <w:r>
        <w:br/>
      </w:r>
    </w:p>
    <w:p w14:paraId="06DF5359" w14:textId="77777777" w:rsidR="004A5447" w:rsidRDefault="004A5447" w:rsidP="002D117B">
      <w:pPr>
        <w:pStyle w:val="NumberedList"/>
      </w:pPr>
      <w:r>
        <w:t xml:space="preserve">Disable cronjobs for root user and then for the vdc user. </w:t>
      </w:r>
      <w:r>
        <w:br/>
        <w:t>To edit the crontab use the “crontab -e” command.</w:t>
      </w:r>
      <w:r>
        <w:br/>
        <w:t xml:space="preserve">The crontab editor functions like the vi editor. </w:t>
      </w:r>
      <w:r>
        <w:br/>
        <w:t>You will be inserting a # symbol at the beginning of each and every line, including those that already have a # symbol.</w:t>
      </w:r>
      <w:r>
        <w:br/>
      </w:r>
      <w:r>
        <w:rPr>
          <w:b/>
        </w:rPr>
        <w:br/>
      </w:r>
      <w:r w:rsidRPr="009063C6">
        <w:t>This example shows a crontab where the cleanlogs</w:t>
      </w:r>
      <w:r>
        <w:t xml:space="preserve"> process</w:t>
      </w:r>
      <w:r w:rsidRPr="009063C6">
        <w:t xml:space="preserve"> was already disabled</w:t>
      </w:r>
      <w:r>
        <w:t xml:space="preserve"> so it will have two # symbols after this step.</w:t>
      </w:r>
      <w:r>
        <w:rPr>
          <w:b/>
        </w:rPr>
        <w:br/>
      </w:r>
      <w:r>
        <w:rPr>
          <w:noProof/>
        </w:rPr>
        <w:drawing>
          <wp:inline distT="0" distB="0" distL="0" distR="0" wp14:anchorId="43F530B5" wp14:editId="305A70B6">
            <wp:extent cx="4176162" cy="8382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204238" cy="843835"/>
                    </a:xfrm>
                    <a:prstGeom prst="rect">
                      <a:avLst/>
                    </a:prstGeom>
                  </pic:spPr>
                </pic:pic>
              </a:graphicData>
            </a:graphic>
          </wp:inline>
        </w:drawing>
      </w:r>
      <w:r>
        <w:br/>
      </w:r>
      <w:r>
        <w:br/>
        <w:t>For user root:</w:t>
      </w:r>
      <w:r>
        <w:br/>
      </w:r>
      <w:r w:rsidRPr="00B674B2">
        <w:t>#</w:t>
      </w:r>
      <w:r w:rsidRPr="00EE0D97">
        <w:rPr>
          <w:b/>
        </w:rPr>
        <w:t xml:space="preserve"> crontab -e</w:t>
      </w:r>
      <w:r>
        <w:rPr>
          <w:b/>
        </w:rPr>
        <w:br/>
      </w:r>
      <w:r>
        <w:t>Change to insert mode.</w:t>
      </w:r>
      <w:r>
        <w:br/>
      </w:r>
      <w:r w:rsidRPr="00EE0D97">
        <w:rPr>
          <w:b/>
        </w:rPr>
        <w:t>i</w:t>
      </w:r>
      <w:r>
        <w:br/>
        <w:t>After adding one # to each line, save and exit.</w:t>
      </w:r>
      <w:r>
        <w:br/>
      </w:r>
      <w:r w:rsidRPr="00EE0D97">
        <w:rPr>
          <w:b/>
        </w:rPr>
        <w:t>esc</w:t>
      </w:r>
      <w:r w:rsidRPr="00EE0D97">
        <w:rPr>
          <w:b/>
        </w:rPr>
        <w:br/>
        <w:t>:wq</w:t>
      </w:r>
      <w:r>
        <w:rPr>
          <w:b/>
        </w:rPr>
        <w:br/>
      </w:r>
      <w:r>
        <w:br/>
        <w:t>Switch to vdc user. Note: The su command has a space on either side of the dash (-).</w:t>
      </w:r>
      <w:r>
        <w:br/>
      </w:r>
      <w:r w:rsidRPr="00B674B2">
        <w:t>#</w:t>
      </w:r>
      <w:r w:rsidRPr="00EE0D97">
        <w:rPr>
          <w:b/>
        </w:rPr>
        <w:t xml:space="preserve"> su </w:t>
      </w:r>
      <w:r>
        <w:rPr>
          <w:b/>
        </w:rPr>
        <w:t xml:space="preserve">- </w:t>
      </w:r>
      <w:r w:rsidRPr="00EE0D97">
        <w:rPr>
          <w:b/>
        </w:rPr>
        <w:t>vdc</w:t>
      </w:r>
      <w:r>
        <w:br/>
      </w:r>
      <w:r w:rsidRPr="00B674B2">
        <w:t>$</w:t>
      </w:r>
      <w:r w:rsidRPr="00EE0D97">
        <w:rPr>
          <w:b/>
        </w:rPr>
        <w:t xml:space="preserve"> crontab -e </w:t>
      </w:r>
      <w:r w:rsidRPr="00EE0D97">
        <w:rPr>
          <w:b/>
        </w:rPr>
        <w:br/>
      </w:r>
      <w:r>
        <w:t>Change to insert mode.</w:t>
      </w:r>
      <w:r>
        <w:br/>
      </w:r>
      <w:r w:rsidRPr="00EE0D97">
        <w:rPr>
          <w:b/>
        </w:rPr>
        <w:t>i</w:t>
      </w:r>
      <w:r>
        <w:br/>
        <w:t>After adding one # to each line, save and exit.</w:t>
      </w:r>
      <w:r>
        <w:br/>
      </w:r>
      <w:r w:rsidRPr="00947E32">
        <w:rPr>
          <w:b/>
        </w:rPr>
        <w:t>esc</w:t>
      </w:r>
      <w:r w:rsidRPr="00947E32">
        <w:rPr>
          <w:b/>
        </w:rPr>
        <w:br/>
        <w:t>:wq</w:t>
      </w:r>
      <w:r>
        <w:br/>
      </w:r>
    </w:p>
    <w:p w14:paraId="408D2CD6" w14:textId="77777777" w:rsidR="004A5447" w:rsidRPr="00D0778C" w:rsidRDefault="004A5447" w:rsidP="002D117B">
      <w:pPr>
        <w:pStyle w:val="NumberedList"/>
      </w:pPr>
      <w:r w:rsidRPr="00D0778C">
        <w:t>Become root user and disable the Auto-start. Note: The command is different depending on the Operating System version.</w:t>
      </w:r>
      <w:r w:rsidRPr="00D0778C">
        <w:br/>
      </w:r>
      <w:r w:rsidRPr="00B674B2">
        <w:t>$</w:t>
      </w:r>
      <w:r w:rsidRPr="00D0778C">
        <w:rPr>
          <w:b/>
        </w:rPr>
        <w:t xml:space="preserve"> exit</w:t>
      </w:r>
    </w:p>
    <w:p w14:paraId="02FDEDBB" w14:textId="77777777" w:rsidR="004A5447" w:rsidRPr="000B56FD" w:rsidRDefault="004A5447" w:rsidP="00D77260">
      <w:pPr>
        <w:pStyle w:val="NumberedList"/>
        <w:numPr>
          <w:ilvl w:val="1"/>
          <w:numId w:val="6"/>
        </w:numPr>
      </w:pPr>
      <w:r w:rsidRPr="00D0778C">
        <w:t>For 6.* OS:</w:t>
      </w:r>
      <w:r w:rsidRPr="00D0778C">
        <w:br/>
      </w:r>
      <w:r w:rsidRPr="00B674B2">
        <w:t>#</w:t>
      </w:r>
      <w:r w:rsidRPr="000B56FD">
        <w:rPr>
          <w:b/>
        </w:rPr>
        <w:t xml:space="preserve"> rm -rf /etc/rc5.d/S99vdc</w:t>
      </w:r>
    </w:p>
    <w:p w14:paraId="6295C632" w14:textId="77777777" w:rsidR="004A5447" w:rsidRPr="00D0778C" w:rsidRDefault="004A5447" w:rsidP="00D77260">
      <w:pPr>
        <w:pStyle w:val="NumberedList"/>
        <w:numPr>
          <w:ilvl w:val="1"/>
          <w:numId w:val="6"/>
        </w:numPr>
      </w:pPr>
      <w:r w:rsidRPr="000B56FD">
        <w:t>For 7.* OS:</w:t>
      </w:r>
      <w:r w:rsidRPr="000B56FD">
        <w:br/>
      </w:r>
      <w:r w:rsidRPr="000B56FD">
        <w:rPr>
          <w:b/>
        </w:rPr>
        <w:t># systemctl disable vdc</w:t>
      </w:r>
      <w:r w:rsidRPr="000B56FD">
        <w:rPr>
          <w:b/>
        </w:rPr>
        <w:br/>
      </w:r>
      <w:r w:rsidRPr="00B674B2">
        <w:t>You should see the following message if the command ran properly.</w:t>
      </w:r>
      <w:r w:rsidRPr="00B674B2">
        <w:br/>
      </w:r>
      <w:r>
        <w:rPr>
          <w:noProof/>
        </w:rPr>
        <w:drawing>
          <wp:inline distT="0" distB="0" distL="0" distR="0" wp14:anchorId="18A2D19B" wp14:editId="394FF8D5">
            <wp:extent cx="5360439" cy="311613"/>
            <wp:effectExtent l="0" t="0" r="0" b="0"/>
            <wp:docPr id="593184401" name="Picture 593184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27714" cy="315524"/>
                    </a:xfrm>
                    <a:prstGeom prst="rect">
                      <a:avLst/>
                    </a:prstGeom>
                  </pic:spPr>
                </pic:pic>
              </a:graphicData>
            </a:graphic>
          </wp:inline>
        </w:drawing>
      </w:r>
      <w:r>
        <w:br/>
      </w:r>
    </w:p>
    <w:p w14:paraId="26E14CE7" w14:textId="77777777" w:rsidR="004A5447" w:rsidRPr="00D0778C" w:rsidRDefault="004A5447" w:rsidP="00D77260">
      <w:pPr>
        <w:pStyle w:val="NumberedList"/>
        <w:numPr>
          <w:ilvl w:val="1"/>
          <w:numId w:val="6"/>
        </w:numPr>
      </w:pPr>
      <w:r w:rsidRPr="00D0778C">
        <w:lastRenderedPageBreak/>
        <w:t>Reboot the server.</w:t>
      </w:r>
      <w:r w:rsidRPr="00D0778C">
        <w:br/>
      </w:r>
      <w:r w:rsidRPr="00D0778C">
        <w:rPr>
          <w:b/>
        </w:rPr>
        <w:t xml:space="preserve"># reboot  </w:t>
      </w:r>
      <w:r w:rsidRPr="00D0778C">
        <w:rPr>
          <w:b/>
        </w:rPr>
        <w:br/>
      </w:r>
      <w:r w:rsidRPr="00D0778C">
        <w:t>Wait 5 minutes for the server to come back online.</w:t>
      </w:r>
      <w:r w:rsidRPr="00D0778C">
        <w:br/>
      </w:r>
    </w:p>
    <w:p w14:paraId="2C4FF124" w14:textId="77777777" w:rsidR="004A5447" w:rsidRDefault="004A5447" w:rsidP="002D117B">
      <w:pPr>
        <w:pStyle w:val="NumberedList"/>
      </w:pPr>
      <w:r w:rsidRPr="00D0778C">
        <w:t>Login as root when the server is back up.</w:t>
      </w:r>
      <w:r>
        <w:br/>
      </w:r>
    </w:p>
    <w:p w14:paraId="018F067B" w14:textId="26471F57" w:rsidR="008F63B0" w:rsidRDefault="004A5447" w:rsidP="002D117B">
      <w:pPr>
        <w:pStyle w:val="NumberedList"/>
      </w:pPr>
      <w:r>
        <w:t xml:space="preserve">Restart the </w:t>
      </w:r>
      <w:r w:rsidRPr="00552F5C">
        <w:t xml:space="preserve">log file to capture </w:t>
      </w:r>
      <w:r>
        <w:t>the next batch</w:t>
      </w:r>
      <w:r w:rsidRPr="00552F5C">
        <w:t xml:space="preserve"> commands for this backup activity</w:t>
      </w:r>
      <w:r w:rsidRPr="003C6DA8">
        <w:rPr>
          <w:b/>
        </w:rPr>
        <w:t xml:space="preserve">. </w:t>
      </w:r>
      <w:r>
        <w:rPr>
          <w:b/>
        </w:rPr>
        <w:br/>
      </w:r>
      <w:r w:rsidRPr="00B674B2">
        <w:t>#</w:t>
      </w:r>
      <w:r w:rsidRPr="00975B8C">
        <w:rPr>
          <w:b/>
        </w:rPr>
        <w:t xml:space="preserve"> script</w:t>
      </w:r>
      <w:r w:rsidRPr="00552F5C">
        <w:rPr>
          <w:b/>
        </w:rPr>
        <w:t xml:space="preserve"> -a</w:t>
      </w:r>
      <w:r w:rsidRPr="00975B8C">
        <w:rPr>
          <w:b/>
        </w:rPr>
        <w:t xml:space="preserve"> /tmp/backup</w:t>
      </w:r>
      <w:r>
        <w:rPr>
          <w:b/>
        </w:rPr>
        <w:t>_master</w:t>
      </w:r>
      <w:r w:rsidRPr="00975B8C">
        <w:rPr>
          <w:b/>
        </w:rPr>
        <w:t>.log</w:t>
      </w:r>
      <w:r>
        <w:rPr>
          <w:b/>
        </w:rPr>
        <w:br/>
      </w:r>
    </w:p>
    <w:p w14:paraId="072DD978" w14:textId="77777777" w:rsidR="00737F9F" w:rsidRDefault="00737F9F" w:rsidP="00737F9F">
      <w:pPr>
        <w:pStyle w:val="Heading4"/>
      </w:pPr>
      <w:r>
        <w:t>Stage 2: On the Probe Server(s):</w:t>
      </w:r>
    </w:p>
    <w:p w14:paraId="04FC9502" w14:textId="77777777" w:rsidR="00737F9F" w:rsidRDefault="00737F9F" w:rsidP="00D77260">
      <w:pPr>
        <w:pStyle w:val="NumberedList"/>
        <w:numPr>
          <w:ilvl w:val="0"/>
          <w:numId w:val="15"/>
        </w:numPr>
      </w:pPr>
      <w:r>
        <w:t>Check disk space on the application server.</w:t>
      </w:r>
      <w:r>
        <w:br/>
      </w:r>
      <w:r w:rsidRPr="00B674B2">
        <w:t>#</w:t>
      </w:r>
      <w:r w:rsidRPr="00737F9F">
        <w:rPr>
          <w:b/>
        </w:rPr>
        <w:t xml:space="preserve"> df -h</w:t>
      </w:r>
      <w:r>
        <w:br/>
        <w:t>Copying the backup files and decompressing them can take up significant amounts of disk space depending on the size of the database. Ensure that you have enough room.</w:t>
      </w:r>
      <w:r>
        <w:br/>
      </w:r>
    </w:p>
    <w:p w14:paraId="68ED1AFB" w14:textId="77777777" w:rsidR="00737F9F" w:rsidRDefault="00737F9F" w:rsidP="00737F9F">
      <w:pPr>
        <w:pStyle w:val="NumberedList"/>
      </w:pPr>
      <w:r>
        <w:t>Identify which backup you will use for the restore.</w:t>
      </w:r>
      <w:r w:rsidRPr="001A79A1">
        <w:t xml:space="preserve"> The default backup directory is /opt/VDC.BACKUP.</w:t>
      </w:r>
      <w:r>
        <w:t xml:space="preserve"> There you will find a directory for each day of the week. The day directory contains directories named for the date and time (MMDDYY.HHMMSS). Make note of the path to the desired backup.</w:t>
      </w:r>
      <w:r>
        <w:br/>
      </w:r>
    </w:p>
    <w:p w14:paraId="6B31044B" w14:textId="77777777" w:rsidR="00737F9F" w:rsidRDefault="00737F9F" w:rsidP="00737F9F">
      <w:pPr>
        <w:pStyle w:val="NumberedList"/>
      </w:pPr>
      <w:r>
        <w:t>Login as “root” user on the application server.</w:t>
      </w:r>
      <w:r>
        <w:br/>
      </w:r>
      <w:r w:rsidRPr="00EE0D97">
        <w:t>Login as:</w:t>
      </w:r>
      <w:r>
        <w:rPr>
          <w:b/>
        </w:rPr>
        <w:t xml:space="preserve"> root</w:t>
      </w:r>
      <w:r>
        <w:rPr>
          <w:b/>
        </w:rPr>
        <w:br/>
      </w:r>
      <w:r w:rsidRPr="00EE0D97">
        <w:t>root@servername password:</w:t>
      </w:r>
      <w:r>
        <w:rPr>
          <w:b/>
        </w:rPr>
        <w:t xml:space="preserve"> </w:t>
      </w:r>
      <w:r w:rsidRPr="00EE0D97">
        <w:rPr>
          <w:b/>
        </w:rPr>
        <w:t>rootpassword</w:t>
      </w:r>
      <w:r>
        <w:br/>
      </w:r>
      <w:r w:rsidRPr="001A79A1">
        <w:rPr>
          <w:b/>
        </w:rPr>
        <w:t>#</w:t>
      </w:r>
      <w:r>
        <w:br/>
      </w:r>
      <w:r w:rsidRPr="005B57F7">
        <w:rPr>
          <w:b/>
        </w:rPr>
        <w:t>Note:</w:t>
      </w:r>
      <w:r>
        <w:t xml:space="preserve"> When you’re logged in as root the command line prompt will end in the </w:t>
      </w:r>
      <w:r w:rsidRPr="00EE0D97">
        <w:t># symbol</w:t>
      </w:r>
      <w:r w:rsidRPr="001A79A1">
        <w:rPr>
          <w:b/>
        </w:rPr>
        <w:t>.</w:t>
      </w:r>
      <w:r>
        <w:t xml:space="preserve"> When you su to another user the command line prompt will end </w:t>
      </w:r>
      <w:r w:rsidRPr="00EE0D97">
        <w:t>in $ symbol</w:t>
      </w:r>
      <w:r w:rsidRPr="001A79A1">
        <w:rPr>
          <w:b/>
        </w:rPr>
        <w:t>.</w:t>
      </w:r>
      <w:r>
        <w:rPr>
          <w:b/>
        </w:rPr>
        <w:br/>
      </w:r>
      <w:r w:rsidRPr="006C5701">
        <w:rPr>
          <w:b/>
          <w:color w:val="FF0000"/>
        </w:rPr>
        <w:t xml:space="preserve">Do not copy the </w:t>
      </w:r>
      <w:r w:rsidRPr="003228BF">
        <w:rPr>
          <w:b/>
          <w:i/>
          <w:color w:val="FF0000"/>
        </w:rPr>
        <w:t>#, $</w:t>
      </w:r>
      <w:r w:rsidRPr="006C5701">
        <w:rPr>
          <w:b/>
          <w:color w:val="FF0000"/>
        </w:rPr>
        <w:t xml:space="preserve"> or </w:t>
      </w:r>
      <w:r w:rsidRPr="003228BF">
        <w:rPr>
          <w:b/>
          <w:i/>
          <w:color w:val="FF0000"/>
        </w:rPr>
        <w:t>prompt text</w:t>
      </w:r>
      <w:r w:rsidRPr="006C5701">
        <w:rPr>
          <w:b/>
          <w:color w:val="FF0000"/>
        </w:rPr>
        <w:t xml:space="preserve"> at the beginning of the commands below.</w:t>
      </w:r>
      <w:r>
        <w:rPr>
          <w:b/>
          <w:color w:val="FF0000"/>
        </w:rPr>
        <w:br/>
      </w:r>
    </w:p>
    <w:p w14:paraId="527EADC7" w14:textId="77777777" w:rsidR="00737F9F" w:rsidRDefault="00737F9F" w:rsidP="00737F9F">
      <w:pPr>
        <w:pStyle w:val="NumberedList"/>
      </w:pPr>
      <w:r w:rsidRPr="001A6664">
        <w:t>Start a log file to capture all commands for this backup activity.  This file is valuable for troubleshooting issues with the backup or recovery process.</w:t>
      </w:r>
      <w:r>
        <w:t xml:space="preserve"> Name the backup log for the server you are working on.</w:t>
      </w:r>
      <w:r>
        <w:br/>
      </w:r>
      <w:r w:rsidRPr="00B674B2">
        <w:t>#</w:t>
      </w:r>
      <w:r>
        <w:rPr>
          <w:b/>
        </w:rPr>
        <w:t xml:space="preserve"> </w:t>
      </w:r>
      <w:r w:rsidRPr="001A79A1">
        <w:rPr>
          <w:b/>
        </w:rPr>
        <w:t>script /tmp/backup</w:t>
      </w:r>
      <w:r>
        <w:rPr>
          <w:b/>
        </w:rPr>
        <w:t>_probe</w:t>
      </w:r>
      <w:r w:rsidRPr="001A79A1">
        <w:rPr>
          <w:b/>
        </w:rPr>
        <w:t>.log</w:t>
      </w:r>
      <w:r>
        <w:rPr>
          <w:b/>
        </w:rPr>
        <w:br/>
      </w:r>
      <w:r>
        <w:rPr>
          <w:b/>
        </w:rPr>
        <w:br/>
      </w:r>
      <w:r>
        <w:t>For example: script /tmp/backup_master.log</w:t>
      </w:r>
      <w:r>
        <w:br/>
      </w:r>
    </w:p>
    <w:p w14:paraId="60DD80EF" w14:textId="77777777" w:rsidR="00737F9F" w:rsidRDefault="00737F9F" w:rsidP="00737F9F">
      <w:pPr>
        <w:pStyle w:val="NumberedList"/>
      </w:pPr>
      <w:r>
        <w:t>Create the /opt/Install directory if it doesn’t already exist.</w:t>
      </w:r>
      <w:r>
        <w:br/>
      </w:r>
      <w:r w:rsidRPr="00B674B2">
        <w:t>#</w:t>
      </w:r>
      <w:r w:rsidRPr="005B57F7">
        <w:rPr>
          <w:b/>
        </w:rPr>
        <w:t xml:space="preserve"> mkdir /opt/Install</w:t>
      </w:r>
      <w:r>
        <w:rPr>
          <w:b/>
        </w:rPr>
        <w:br/>
      </w:r>
    </w:p>
    <w:p w14:paraId="2CA84244" w14:textId="77777777" w:rsidR="00737F9F" w:rsidRDefault="00737F9F" w:rsidP="00737F9F">
      <w:pPr>
        <w:pStyle w:val="NumberedList"/>
      </w:pPr>
      <w:r w:rsidRPr="005B57F7">
        <w:t>Navigate to the day/date directory that contains the last known good backup files</w:t>
      </w:r>
      <w:r>
        <w:t>.</w:t>
      </w:r>
      <w:r>
        <w:br/>
      </w:r>
      <w:r w:rsidRPr="00B674B2">
        <w:t>#</w:t>
      </w:r>
      <w:r w:rsidRPr="005B57F7">
        <w:rPr>
          <w:b/>
        </w:rPr>
        <w:t xml:space="preserve"> cd /opt/VDC.BACKUP/day/MMDDYY.HHMMSS</w:t>
      </w:r>
      <w:r>
        <w:rPr>
          <w:b/>
        </w:rPr>
        <w:br/>
      </w:r>
      <w:r w:rsidRPr="005B57F7">
        <w:t>Copy all of the files to /opt/Install.</w:t>
      </w:r>
      <w:r w:rsidRPr="005B57F7">
        <w:rPr>
          <w:b/>
        </w:rPr>
        <w:br/>
      </w:r>
      <w:r w:rsidRPr="00B674B2">
        <w:t>#</w:t>
      </w:r>
      <w:r w:rsidRPr="005B57F7">
        <w:rPr>
          <w:b/>
        </w:rPr>
        <w:t xml:space="preserve"> cp ./* /opt/Install</w:t>
      </w:r>
      <w:r>
        <w:br/>
      </w:r>
      <w:r>
        <w:br/>
      </w:r>
      <w:r>
        <w:lastRenderedPageBreak/>
        <w:t>There should be the following files</w:t>
      </w:r>
      <w:r w:rsidRPr="00B848C3">
        <w:t>:</w:t>
      </w:r>
      <w:r>
        <w:t xml:space="preserve"> </w:t>
      </w:r>
      <w:r>
        <w:br/>
        <w:t>vdc.MMDDYY.HHMMSS.bz2</w:t>
      </w:r>
      <w:r>
        <w:br/>
        <w:t>sdb.MMDDYY.HHMMSS.bz2</w:t>
      </w:r>
      <w:r>
        <w:br/>
        <w:t>spool.MMDDYY.HHMMSS</w:t>
      </w:r>
      <w:r>
        <w:br/>
      </w:r>
      <w:r w:rsidRPr="00B07AC8">
        <w:t>site-packages.tar</w:t>
      </w:r>
      <w:r>
        <w:t xml:space="preserve"> (optional)</w:t>
      </w:r>
      <w:r>
        <w:br/>
      </w:r>
      <w:r>
        <w:br/>
      </w:r>
      <w:r w:rsidRPr="00F310E4">
        <w:rPr>
          <w:b/>
        </w:rPr>
        <w:t>Note:</w:t>
      </w:r>
      <w:r>
        <w:t xml:space="preserve"> site-packages.tar is not always present, if it is move it to the new server and process it as directed in later steps. If it is not present, do not be concerned.</w:t>
      </w:r>
      <w:r>
        <w:br/>
      </w:r>
    </w:p>
    <w:p w14:paraId="4E0304B1" w14:textId="77777777" w:rsidR="00737F9F" w:rsidRDefault="00737F9F" w:rsidP="00737F9F">
      <w:pPr>
        <w:pStyle w:val="NumberedList"/>
      </w:pPr>
      <w:r>
        <w:t>Decompress the backup data</w:t>
      </w:r>
      <w:r>
        <w:br/>
      </w:r>
      <w:r w:rsidRPr="005B57F7">
        <w:rPr>
          <w:b/>
        </w:rPr>
        <w:t>NOTE:</w:t>
      </w:r>
      <w:r>
        <w:t xml:space="preserve"> You do not need to decompress the spool or the site-packages files.</w:t>
      </w:r>
      <w:r>
        <w:br/>
      </w:r>
      <w:r w:rsidRPr="00B674B2">
        <w:t>#</w:t>
      </w:r>
      <w:r w:rsidRPr="005B57F7">
        <w:rPr>
          <w:b/>
        </w:rPr>
        <w:t xml:space="preserve"> bzip2 -d /opt/Install/vdc.MMDDYY.HHMMSS.bz2</w:t>
      </w:r>
      <w:r w:rsidRPr="005B57F7">
        <w:rPr>
          <w:b/>
        </w:rPr>
        <w:br/>
      </w:r>
      <w:r w:rsidRPr="00B674B2">
        <w:t>#</w:t>
      </w:r>
      <w:r w:rsidRPr="005B57F7">
        <w:rPr>
          <w:b/>
        </w:rPr>
        <w:t xml:space="preserve"> bzip2 -d /opt/</w:t>
      </w:r>
      <w:r>
        <w:rPr>
          <w:b/>
        </w:rPr>
        <w:t>Install/sdb.MMDDYY.HHMMSS.bz2</w:t>
      </w:r>
      <w:r>
        <w:br/>
      </w:r>
    </w:p>
    <w:p w14:paraId="64D7D9E8" w14:textId="77777777" w:rsidR="00737F9F" w:rsidRDefault="00737F9F" w:rsidP="00737F9F">
      <w:pPr>
        <w:pStyle w:val="NumberedList"/>
      </w:pPr>
      <w:r>
        <w:t xml:space="preserve">Disable cronjobs for root user and then for the vdc user. </w:t>
      </w:r>
      <w:r>
        <w:br/>
        <w:t>To edit the crontab use the “crontab -e” command.</w:t>
      </w:r>
      <w:r>
        <w:br/>
        <w:t xml:space="preserve">The crontab editor functions like the vi editor. </w:t>
      </w:r>
      <w:r>
        <w:br/>
        <w:t>You will be inserting a # symbol at the beginning of each and every line, including those that already have a # symbol.</w:t>
      </w:r>
      <w:r>
        <w:br/>
      </w:r>
      <w:r>
        <w:rPr>
          <w:b/>
        </w:rPr>
        <w:br/>
      </w:r>
      <w:r w:rsidRPr="009063C6">
        <w:t>This example shows a crontab where the cleanlogs</w:t>
      </w:r>
      <w:r>
        <w:t xml:space="preserve"> process</w:t>
      </w:r>
      <w:r w:rsidRPr="009063C6">
        <w:t xml:space="preserve"> was already disabled</w:t>
      </w:r>
      <w:r>
        <w:t xml:space="preserve"> so it will have two # symbols after this step.</w:t>
      </w:r>
      <w:r>
        <w:rPr>
          <w:b/>
        </w:rPr>
        <w:br/>
      </w:r>
      <w:r>
        <w:rPr>
          <w:noProof/>
        </w:rPr>
        <w:drawing>
          <wp:inline distT="0" distB="0" distL="0" distR="0" wp14:anchorId="7A2E6699" wp14:editId="6122ECB9">
            <wp:extent cx="4176162" cy="8382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204238" cy="843835"/>
                    </a:xfrm>
                    <a:prstGeom prst="rect">
                      <a:avLst/>
                    </a:prstGeom>
                  </pic:spPr>
                </pic:pic>
              </a:graphicData>
            </a:graphic>
          </wp:inline>
        </w:drawing>
      </w:r>
      <w:r>
        <w:br/>
      </w:r>
      <w:r>
        <w:br/>
        <w:t>For user root:</w:t>
      </w:r>
      <w:r>
        <w:br/>
      </w:r>
      <w:r w:rsidRPr="00B674B2">
        <w:t>#</w:t>
      </w:r>
      <w:r w:rsidRPr="00EE0D97">
        <w:rPr>
          <w:b/>
        </w:rPr>
        <w:t xml:space="preserve"> crontab -e</w:t>
      </w:r>
      <w:r>
        <w:rPr>
          <w:b/>
        </w:rPr>
        <w:br/>
      </w:r>
      <w:r>
        <w:t>Change to insert mode.</w:t>
      </w:r>
      <w:r>
        <w:br/>
      </w:r>
      <w:r w:rsidRPr="00EE0D97">
        <w:rPr>
          <w:b/>
        </w:rPr>
        <w:t>i</w:t>
      </w:r>
      <w:r>
        <w:br/>
        <w:t>After adding one # to each line, save and exit.</w:t>
      </w:r>
      <w:r>
        <w:br/>
      </w:r>
      <w:r w:rsidRPr="00EE0D97">
        <w:rPr>
          <w:b/>
        </w:rPr>
        <w:t>esc</w:t>
      </w:r>
      <w:r w:rsidRPr="00EE0D97">
        <w:rPr>
          <w:b/>
        </w:rPr>
        <w:br/>
        <w:t>:wq</w:t>
      </w:r>
      <w:r>
        <w:rPr>
          <w:b/>
        </w:rPr>
        <w:br/>
      </w:r>
      <w:r>
        <w:br/>
        <w:t>Switch to vdc user. Note: The su command has a space on either side of the dash (-).</w:t>
      </w:r>
      <w:r>
        <w:br/>
      </w:r>
      <w:r w:rsidRPr="00B674B2">
        <w:t>#</w:t>
      </w:r>
      <w:r w:rsidRPr="00EE0D97">
        <w:rPr>
          <w:b/>
        </w:rPr>
        <w:t xml:space="preserve"> su </w:t>
      </w:r>
      <w:r>
        <w:rPr>
          <w:b/>
        </w:rPr>
        <w:t xml:space="preserve">- </w:t>
      </w:r>
      <w:r w:rsidRPr="00EE0D97">
        <w:rPr>
          <w:b/>
        </w:rPr>
        <w:t>vdc</w:t>
      </w:r>
      <w:r>
        <w:br/>
      </w:r>
      <w:r w:rsidRPr="00B674B2">
        <w:t>$</w:t>
      </w:r>
      <w:r w:rsidRPr="00EE0D97">
        <w:rPr>
          <w:b/>
        </w:rPr>
        <w:t xml:space="preserve"> crontab -e </w:t>
      </w:r>
      <w:r w:rsidRPr="00EE0D97">
        <w:rPr>
          <w:b/>
        </w:rPr>
        <w:br/>
      </w:r>
      <w:r>
        <w:t>Change to insert mode.</w:t>
      </w:r>
      <w:r>
        <w:br/>
      </w:r>
      <w:r w:rsidRPr="00EE0D97">
        <w:rPr>
          <w:b/>
        </w:rPr>
        <w:t>i</w:t>
      </w:r>
      <w:r>
        <w:br/>
        <w:t>After adding one # to each line, save and exit.</w:t>
      </w:r>
      <w:r>
        <w:br/>
      </w:r>
      <w:r w:rsidRPr="00947E32">
        <w:rPr>
          <w:b/>
        </w:rPr>
        <w:t>esc</w:t>
      </w:r>
      <w:r w:rsidRPr="00947E32">
        <w:rPr>
          <w:b/>
        </w:rPr>
        <w:br/>
        <w:t>:wq</w:t>
      </w:r>
      <w:r>
        <w:br/>
      </w:r>
    </w:p>
    <w:p w14:paraId="47CF90CB" w14:textId="77777777" w:rsidR="00737F9F" w:rsidRPr="00D0778C" w:rsidRDefault="00737F9F" w:rsidP="00737F9F">
      <w:pPr>
        <w:pStyle w:val="NumberedList"/>
      </w:pPr>
      <w:r w:rsidRPr="00D0778C">
        <w:lastRenderedPageBreak/>
        <w:t>Become root user and disable the Auto-start. Note: The command is different depending on the Operating System version.</w:t>
      </w:r>
      <w:r w:rsidRPr="00D0778C">
        <w:br/>
      </w:r>
      <w:r w:rsidRPr="00B674B2">
        <w:t>$</w:t>
      </w:r>
      <w:r w:rsidRPr="00D0778C">
        <w:rPr>
          <w:b/>
        </w:rPr>
        <w:t xml:space="preserve"> exit</w:t>
      </w:r>
    </w:p>
    <w:p w14:paraId="00F28ABA" w14:textId="77777777" w:rsidR="00737F9F" w:rsidRPr="00E71406" w:rsidRDefault="00737F9F" w:rsidP="00D77260">
      <w:pPr>
        <w:pStyle w:val="NumberedList"/>
        <w:numPr>
          <w:ilvl w:val="1"/>
          <w:numId w:val="6"/>
        </w:numPr>
      </w:pPr>
      <w:r w:rsidRPr="00D0778C">
        <w:t>For 6.* OS:</w:t>
      </w:r>
      <w:r w:rsidRPr="00D0778C">
        <w:br/>
      </w:r>
      <w:r w:rsidRPr="00B674B2">
        <w:t>#</w:t>
      </w:r>
      <w:r w:rsidRPr="00E71406">
        <w:rPr>
          <w:b/>
        </w:rPr>
        <w:t xml:space="preserve"> rm -rf /etc/rc5.d/S99vdc</w:t>
      </w:r>
    </w:p>
    <w:p w14:paraId="73C09FEA" w14:textId="77777777" w:rsidR="00737F9F" w:rsidRPr="00D0778C" w:rsidRDefault="00737F9F" w:rsidP="00D77260">
      <w:pPr>
        <w:pStyle w:val="NumberedList"/>
        <w:numPr>
          <w:ilvl w:val="1"/>
          <w:numId w:val="6"/>
        </w:numPr>
      </w:pPr>
      <w:r w:rsidRPr="00E71406">
        <w:t>For 7.* OS:</w:t>
      </w:r>
      <w:r w:rsidRPr="00E71406">
        <w:br/>
      </w:r>
      <w:r w:rsidRPr="00E71406">
        <w:rPr>
          <w:b/>
        </w:rPr>
        <w:t># systemctl disable vdc</w:t>
      </w:r>
      <w:r w:rsidRPr="00E71406">
        <w:rPr>
          <w:b/>
        </w:rPr>
        <w:br/>
      </w:r>
      <w:r w:rsidRPr="00B674B2">
        <w:t>You should see the following message if the command ran properly.</w:t>
      </w:r>
      <w:r>
        <w:rPr>
          <w:b/>
        </w:rPr>
        <w:br/>
      </w:r>
      <w:r>
        <w:rPr>
          <w:noProof/>
        </w:rPr>
        <w:drawing>
          <wp:inline distT="0" distB="0" distL="0" distR="0" wp14:anchorId="13E059D7" wp14:editId="20E33E69">
            <wp:extent cx="5360439" cy="311613"/>
            <wp:effectExtent l="0" t="0" r="0" b="0"/>
            <wp:docPr id="593184403" name="Picture 593184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27714" cy="315524"/>
                    </a:xfrm>
                    <a:prstGeom prst="rect">
                      <a:avLst/>
                    </a:prstGeom>
                  </pic:spPr>
                </pic:pic>
              </a:graphicData>
            </a:graphic>
          </wp:inline>
        </w:drawing>
      </w:r>
      <w:r>
        <w:rPr>
          <w:b/>
        </w:rPr>
        <w:br/>
      </w:r>
    </w:p>
    <w:p w14:paraId="3FC3C381" w14:textId="77777777" w:rsidR="00737F9F" w:rsidRPr="00D0778C" w:rsidRDefault="00737F9F" w:rsidP="00D77260">
      <w:pPr>
        <w:pStyle w:val="NumberedList"/>
        <w:numPr>
          <w:ilvl w:val="1"/>
          <w:numId w:val="6"/>
        </w:numPr>
      </w:pPr>
      <w:r w:rsidRPr="00D0778C">
        <w:t>Reboot the server.</w:t>
      </w:r>
      <w:r w:rsidRPr="00D0778C">
        <w:br/>
      </w:r>
      <w:r w:rsidRPr="00D0778C">
        <w:rPr>
          <w:b/>
        </w:rPr>
        <w:t xml:space="preserve"># reboot  </w:t>
      </w:r>
      <w:r w:rsidRPr="00D0778C">
        <w:rPr>
          <w:b/>
        </w:rPr>
        <w:br/>
      </w:r>
      <w:r w:rsidRPr="00D0778C">
        <w:t>Wait 5 minutes for the server to come back online.</w:t>
      </w:r>
      <w:r w:rsidRPr="00D0778C">
        <w:br/>
      </w:r>
    </w:p>
    <w:p w14:paraId="542FF5AB" w14:textId="77777777" w:rsidR="00737F9F" w:rsidRDefault="00737F9F" w:rsidP="00737F9F">
      <w:pPr>
        <w:pStyle w:val="NumberedList"/>
      </w:pPr>
      <w:r w:rsidRPr="00D0778C">
        <w:t>Login as root when the server is back up.</w:t>
      </w:r>
      <w:r>
        <w:br/>
      </w:r>
    </w:p>
    <w:p w14:paraId="4EF077BD" w14:textId="77777777" w:rsidR="00737F9F" w:rsidRDefault="00737F9F" w:rsidP="00737F9F">
      <w:pPr>
        <w:pStyle w:val="NumberedList"/>
      </w:pPr>
      <w:r>
        <w:t xml:space="preserve">Restart the </w:t>
      </w:r>
      <w:r w:rsidRPr="00552F5C">
        <w:t xml:space="preserve">log file to capture </w:t>
      </w:r>
      <w:r>
        <w:t>the next batch</w:t>
      </w:r>
      <w:r w:rsidRPr="00552F5C">
        <w:t xml:space="preserve"> commands for this backup activity</w:t>
      </w:r>
      <w:r w:rsidRPr="00B674B2">
        <w:rPr>
          <w:b/>
        </w:rPr>
        <w:t xml:space="preserve">. </w:t>
      </w:r>
      <w:r w:rsidRPr="00B674B2">
        <w:rPr>
          <w:b/>
        </w:rPr>
        <w:br/>
        <w:t># script -a /tmp/backup_probe.log</w:t>
      </w:r>
      <w:r w:rsidRPr="00B674B2">
        <w:rPr>
          <w:b/>
        </w:rPr>
        <w:br/>
      </w:r>
    </w:p>
    <w:p w14:paraId="7B7A2B6A" w14:textId="77777777" w:rsidR="00C5304B" w:rsidRDefault="00C5304B" w:rsidP="00C5304B">
      <w:pPr>
        <w:pStyle w:val="Heading4"/>
      </w:pPr>
      <w:bookmarkStart w:id="180" w:name="_Hlk517180295"/>
      <w:bookmarkStart w:id="181" w:name="_Hlk517181779"/>
      <w:r>
        <w:t>Stage 3 - On the Master Server:</w:t>
      </w:r>
    </w:p>
    <w:p w14:paraId="18E07846" w14:textId="77777777" w:rsidR="00C5304B" w:rsidRDefault="00C5304B" w:rsidP="00D77260">
      <w:pPr>
        <w:pStyle w:val="NumberedList"/>
        <w:numPr>
          <w:ilvl w:val="0"/>
          <w:numId w:val="16"/>
        </w:numPr>
      </w:pPr>
      <w:r w:rsidRPr="000963C2">
        <w:t>From root change to the postgres user</w:t>
      </w:r>
      <w:r>
        <w:t>.</w:t>
      </w:r>
      <w:r>
        <w:br/>
      </w:r>
      <w:r w:rsidRPr="00B674B2">
        <w:t>#</w:t>
      </w:r>
      <w:r w:rsidRPr="00613D0C">
        <w:rPr>
          <w:b/>
        </w:rPr>
        <w:t xml:space="preserve"> su - postgres</w:t>
      </w:r>
      <w:r>
        <w:br/>
      </w:r>
    </w:p>
    <w:p w14:paraId="7672D0B2" w14:textId="77777777" w:rsidR="00C5304B" w:rsidRPr="00EA5D44" w:rsidRDefault="00C5304B" w:rsidP="00826CF0">
      <w:pPr>
        <w:pStyle w:val="NumberedList"/>
      </w:pPr>
      <w:r w:rsidRPr="00A65C1C">
        <w:t>Start the database.</w:t>
      </w:r>
      <w:r>
        <w:br/>
      </w:r>
      <w:r w:rsidRPr="00B674B2">
        <w:t>$</w:t>
      </w:r>
      <w:r w:rsidRPr="00A65C1C">
        <w:rPr>
          <w:b/>
        </w:rPr>
        <w:t xml:space="preserve"> /usr/local/pgsql/bin/pg_ctl -D data start</w:t>
      </w:r>
      <w:r>
        <w:br/>
        <w:t>Hit enter until you see the prompt.</w:t>
      </w:r>
      <w:r>
        <w:br/>
        <w:t>Confirm the database is started.</w:t>
      </w:r>
      <w:r>
        <w:br/>
      </w:r>
      <w:r w:rsidRPr="00B674B2">
        <w:t>$</w:t>
      </w:r>
      <w:r w:rsidRPr="00A65C1C">
        <w:rPr>
          <w:b/>
        </w:rPr>
        <w:t xml:space="preserve"> ps -ef |grep postgres</w:t>
      </w:r>
      <w:r>
        <w:br/>
      </w:r>
      <w:r>
        <w:rPr>
          <w:noProof/>
        </w:rPr>
        <w:drawing>
          <wp:inline distT="0" distB="0" distL="0" distR="0" wp14:anchorId="7806D8DD" wp14:editId="39BA9464">
            <wp:extent cx="4411133" cy="1202951"/>
            <wp:effectExtent l="0" t="0" r="889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499488" cy="1227046"/>
                    </a:xfrm>
                    <a:prstGeom prst="rect">
                      <a:avLst/>
                    </a:prstGeom>
                  </pic:spPr>
                </pic:pic>
              </a:graphicData>
            </a:graphic>
          </wp:inline>
        </w:drawing>
      </w:r>
      <w:r>
        <w:br/>
      </w:r>
    </w:p>
    <w:p w14:paraId="2DBD3081" w14:textId="77777777" w:rsidR="00C5304B" w:rsidRDefault="00C5304B" w:rsidP="00E30A92">
      <w:pPr>
        <w:pStyle w:val="NumberedList"/>
        <w:keepNext/>
        <w:keepLines/>
      </w:pPr>
      <w:bookmarkStart w:id="182" w:name="_Hlk43804677"/>
      <w:r w:rsidRPr="002F43D9">
        <w:lastRenderedPageBreak/>
        <w:t xml:space="preserve">Drop vdc_repos </w:t>
      </w:r>
      <w:r>
        <w:br/>
      </w:r>
      <w:r w:rsidRPr="00B7011D">
        <w:t xml:space="preserve">The command below is multiple lines, copy all of the bold text and paste after the command line prompt. The &lt;&lt;__EOF__ tags allow for multiple </w:t>
      </w:r>
      <w:r>
        <w:t>commands and multiple lines</w:t>
      </w:r>
      <w:r w:rsidRPr="00B7011D">
        <w:t>.</w:t>
      </w:r>
      <w:r>
        <w:br/>
      </w:r>
      <w:r>
        <w:br/>
      </w:r>
      <w:r w:rsidRPr="0029184A">
        <w:rPr>
          <w:b/>
          <w:bCs/>
        </w:rPr>
        <w:t>/usr/local/pgsql/bin/psql -h 127.0.0.1 -U root postgres &lt;&lt;__EOF__</w:t>
      </w:r>
      <w:r w:rsidRPr="0029184A">
        <w:rPr>
          <w:b/>
          <w:bCs/>
        </w:rPr>
        <w:br/>
        <w:t>UPDATE pg_database SET datallowconn = 'false' WHERE datname = 'vdc_repos';</w:t>
      </w:r>
      <w:r w:rsidRPr="0029184A">
        <w:rPr>
          <w:b/>
          <w:bCs/>
        </w:rPr>
        <w:br/>
        <w:t>ALTER DATABASE vdc_repos CONNECTION LIMIT 1;</w:t>
      </w:r>
      <w:r w:rsidRPr="0029184A">
        <w:rPr>
          <w:b/>
          <w:bCs/>
        </w:rPr>
        <w:br/>
        <w:t>SELECT pg_terminate_backend (pg_stat_activity.pid) FROM pg_stat_activity WHERE pg_stat_activity.datname = 'vdc_repos';</w:t>
      </w:r>
      <w:r w:rsidRPr="0029184A">
        <w:rPr>
          <w:b/>
          <w:bCs/>
        </w:rPr>
        <w:br/>
        <w:t>DROP DATABASE vdc_repos;</w:t>
      </w:r>
      <w:r w:rsidRPr="0029184A">
        <w:rPr>
          <w:b/>
          <w:bCs/>
        </w:rPr>
        <w:br/>
        <w:t>__EOF__</w:t>
      </w:r>
      <w:r>
        <w:br/>
      </w:r>
    </w:p>
    <w:bookmarkEnd w:id="182"/>
    <w:p w14:paraId="4DFA97CF" w14:textId="77777777" w:rsidR="00C5304B" w:rsidRDefault="00C5304B" w:rsidP="00826CF0">
      <w:pPr>
        <w:pStyle w:val="NumberedList"/>
      </w:pPr>
      <w:r w:rsidRPr="002F43D9">
        <w:t>Create the new Postgres database instance</w:t>
      </w:r>
      <w:r>
        <w:br/>
      </w:r>
      <w:r w:rsidRPr="00B674B2">
        <w:t xml:space="preserve">$ </w:t>
      </w:r>
      <w:r w:rsidRPr="002F43D9">
        <w:rPr>
          <w:b/>
        </w:rPr>
        <w:t>/usr/local/pgsql/bin/createdb -h vdchost-db -U root vdc_repos</w:t>
      </w:r>
      <w:r>
        <w:br/>
      </w:r>
    </w:p>
    <w:p w14:paraId="219EBCF6" w14:textId="77777777" w:rsidR="00C5304B" w:rsidRDefault="00C5304B" w:rsidP="00826CF0">
      <w:pPr>
        <w:pStyle w:val="NumberedList"/>
      </w:pPr>
      <w:r w:rsidRPr="00CC12D5">
        <w:t>Run</w:t>
      </w:r>
      <w:r w:rsidRPr="002F43D9">
        <w:t xml:space="preserve"> the import command for vdc_repos to import the desired backup file “vdcdb.MMDDYY.HHMMSS”</w:t>
      </w:r>
      <w:r>
        <w:br/>
      </w:r>
      <w:r>
        <w:br/>
      </w:r>
      <w:r w:rsidRPr="00B674B2">
        <w:rPr>
          <w:sz w:val="20"/>
        </w:rPr>
        <w:t>$</w:t>
      </w:r>
      <w:r w:rsidRPr="00B674B2">
        <w:rPr>
          <w:b/>
          <w:sz w:val="20"/>
        </w:rPr>
        <w:t xml:space="preserve"> /usr/local/pgsql/bin/psql -h vdchost-db -U root vdc_repos &lt; /opt/Install/vdcdb.MMDDYY.HHMMSS</w:t>
      </w:r>
      <w:r w:rsidRPr="00B674B2">
        <w:rPr>
          <w:b/>
          <w:sz w:val="20"/>
        </w:rPr>
        <w:br/>
      </w:r>
      <w:r w:rsidRPr="00B674B2">
        <w:rPr>
          <w:b/>
          <w:sz w:val="20"/>
        </w:rPr>
        <w:br/>
      </w:r>
      <w:r w:rsidRPr="00B674B2">
        <w:rPr>
          <w:szCs w:val="24"/>
        </w:rPr>
        <w:t>Note: The import time varies depending on the size of your database. The system will return to the prompt when the import is finished.</w:t>
      </w:r>
      <w:bookmarkEnd w:id="180"/>
      <w:r>
        <w:br/>
      </w:r>
    </w:p>
    <w:p w14:paraId="61C3FE42" w14:textId="77777777" w:rsidR="00C5304B" w:rsidRPr="00B674B2" w:rsidRDefault="00C5304B" w:rsidP="00826CF0">
      <w:pPr>
        <w:pStyle w:val="NumberedList"/>
        <w:rPr>
          <w:b/>
        </w:rPr>
      </w:pPr>
      <w:r w:rsidRPr="00B674B2">
        <w:t>Exit postgres user</w:t>
      </w:r>
      <w:r w:rsidRPr="00B674B2">
        <w:br/>
        <w:t>$</w:t>
      </w:r>
      <w:r w:rsidRPr="00B674B2">
        <w:rPr>
          <w:b/>
        </w:rPr>
        <w:t xml:space="preserve"> exit</w:t>
      </w:r>
      <w:r w:rsidRPr="00B674B2">
        <w:rPr>
          <w:b/>
        </w:rPr>
        <w:br/>
      </w:r>
    </w:p>
    <w:p w14:paraId="36FE2276" w14:textId="77777777" w:rsidR="00C5304B" w:rsidRPr="00B674B2" w:rsidRDefault="00C5304B" w:rsidP="00826CF0">
      <w:pPr>
        <w:pStyle w:val="NumberedList"/>
        <w:rPr>
          <w:b/>
        </w:rPr>
      </w:pPr>
      <w:r>
        <w:t>Clear</w:t>
      </w:r>
      <w:r w:rsidRPr="0060184D">
        <w:t xml:space="preserve"> the current application directory</w:t>
      </w:r>
      <w:r>
        <w:t>.</w:t>
      </w:r>
      <w:r w:rsidRPr="00CC12D5">
        <w:rPr>
          <w:b/>
        </w:rPr>
        <w:br/>
      </w:r>
      <w:r w:rsidRPr="00B674B2">
        <w:t>#</w:t>
      </w:r>
      <w:r w:rsidRPr="00CC12D5">
        <w:rPr>
          <w:b/>
        </w:rPr>
        <w:t xml:space="preserve"> rm -rf /opt/VDC</w:t>
      </w:r>
      <w:r>
        <w:rPr>
          <w:b/>
        </w:rPr>
        <w:br/>
      </w:r>
      <w:r w:rsidRPr="00E71406">
        <w:rPr>
          <w:b/>
        </w:rPr>
        <w:t xml:space="preserve">Note: </w:t>
      </w:r>
      <w:r w:rsidRPr="00B674B2">
        <w:t>If you have /opt/VDC as a partition run the following commands to clear the directory.</w:t>
      </w:r>
      <w:r>
        <w:br/>
      </w:r>
      <w:r w:rsidRPr="00B674B2">
        <w:t>#</w:t>
      </w:r>
      <w:r w:rsidRPr="00B674B2">
        <w:rPr>
          <w:b/>
        </w:rPr>
        <w:t xml:space="preserve"> rm -rf /opt/VDC/*</w:t>
      </w:r>
      <w:r>
        <w:rPr>
          <w:b/>
        </w:rPr>
        <w:br/>
      </w:r>
      <w:r w:rsidRPr="00B674B2">
        <w:t>#</w:t>
      </w:r>
      <w:r w:rsidRPr="00B674B2">
        <w:rPr>
          <w:b/>
        </w:rPr>
        <w:t xml:space="preserve"> rm -rf /opt/VDC/*.*</w:t>
      </w:r>
      <w:r>
        <w:rPr>
          <w:b/>
        </w:rPr>
        <w:br/>
      </w:r>
    </w:p>
    <w:p w14:paraId="4E7CE5B4" w14:textId="77777777" w:rsidR="00C5304B" w:rsidRPr="00E71406" w:rsidRDefault="00C5304B" w:rsidP="00826CF0">
      <w:pPr>
        <w:pStyle w:val="NumberedList"/>
      </w:pPr>
      <w:r w:rsidRPr="00CC12D5">
        <w:t>Restore the application</w:t>
      </w:r>
      <w:r>
        <w:t xml:space="preserve"> directory</w:t>
      </w:r>
      <w:r w:rsidRPr="00CC12D5">
        <w:t xml:space="preserve"> from the backup file vdc.MMDDYY.HHMMSS using tar extract.</w:t>
      </w:r>
      <w:r>
        <w:br/>
      </w:r>
      <w:r w:rsidRPr="00B674B2">
        <w:t>#</w:t>
      </w:r>
      <w:r w:rsidRPr="00CC12D5">
        <w:rPr>
          <w:b/>
        </w:rPr>
        <w:t xml:space="preserve"> cd /opt/</w:t>
      </w:r>
      <w:r w:rsidRPr="00CC12D5">
        <w:rPr>
          <w:b/>
        </w:rPr>
        <w:br/>
      </w:r>
      <w:r w:rsidRPr="00B674B2">
        <w:t xml:space="preserve"># </w:t>
      </w:r>
      <w:r w:rsidRPr="00E71406">
        <w:rPr>
          <w:b/>
        </w:rPr>
        <w:t>tar -xvf /opt/Install/vdc.MMDDYY.HHMMSS</w:t>
      </w:r>
      <w:r w:rsidRPr="00E71406">
        <w:br/>
      </w:r>
    </w:p>
    <w:p w14:paraId="28850641" w14:textId="77777777" w:rsidR="00C5304B" w:rsidRPr="00E71406" w:rsidRDefault="00C5304B" w:rsidP="00826CF0">
      <w:pPr>
        <w:pStyle w:val="NumberedList"/>
      </w:pPr>
      <w:r w:rsidRPr="00E71406">
        <w:t>Restore python libraries.</w:t>
      </w:r>
      <w:r w:rsidRPr="00B674B2">
        <w:br/>
      </w:r>
      <w:r w:rsidRPr="00B674B2">
        <w:rPr>
          <w:b/>
        </w:rPr>
        <w:t>Note:</w:t>
      </w:r>
      <w:r w:rsidRPr="00E71406">
        <w:t xml:space="preserve"> If there is not a site-packages.tar file in the /opt/Install directory, DO NOT execute any part of this step.</w:t>
      </w:r>
    </w:p>
    <w:p w14:paraId="124DB99E" w14:textId="77777777" w:rsidR="00C5304B" w:rsidRPr="00B84106" w:rsidRDefault="00C5304B" w:rsidP="00D77260">
      <w:pPr>
        <w:pStyle w:val="NumberedList"/>
        <w:numPr>
          <w:ilvl w:val="1"/>
          <w:numId w:val="6"/>
        </w:numPr>
      </w:pPr>
      <w:r w:rsidRPr="00E71406">
        <w:t>Stop</w:t>
      </w:r>
      <w:r w:rsidRPr="00B84106">
        <w:t xml:space="preserve"> any current running Python processes</w:t>
      </w:r>
      <w:r>
        <w:br/>
      </w:r>
      <w:r w:rsidRPr="00B674B2">
        <w:t>#</w:t>
      </w:r>
      <w:r>
        <w:rPr>
          <w:b/>
        </w:rPr>
        <w:t xml:space="preserve"> </w:t>
      </w:r>
      <w:r w:rsidRPr="00B84106">
        <w:rPr>
          <w:b/>
        </w:rPr>
        <w:t>ps -ef|grep python3|grep -v grep|awk '{system("kill -9 "$2)}'</w:t>
      </w:r>
    </w:p>
    <w:p w14:paraId="4AD6993F" w14:textId="77777777" w:rsidR="00C5304B" w:rsidRPr="00B84106" w:rsidRDefault="00C5304B" w:rsidP="00D77260">
      <w:pPr>
        <w:pStyle w:val="NumberedList"/>
        <w:numPr>
          <w:ilvl w:val="1"/>
          <w:numId w:val="6"/>
        </w:numPr>
      </w:pPr>
      <w:r w:rsidRPr="00B84106">
        <w:t>Remove the current Python libraries</w:t>
      </w:r>
      <w:r>
        <w:br/>
      </w:r>
      <w:r w:rsidRPr="00B674B2">
        <w:t>#</w:t>
      </w:r>
      <w:r w:rsidRPr="00B84106">
        <w:rPr>
          <w:b/>
        </w:rPr>
        <w:t xml:space="preserve"> rm  -rf   /usr/local/lib/python3.5/site-packages/</w:t>
      </w:r>
    </w:p>
    <w:p w14:paraId="25C1DE3B" w14:textId="77777777" w:rsidR="00C5304B" w:rsidRPr="00B84106" w:rsidRDefault="00C5304B" w:rsidP="00D77260">
      <w:pPr>
        <w:pStyle w:val="NumberedList"/>
        <w:numPr>
          <w:ilvl w:val="1"/>
          <w:numId w:val="6"/>
        </w:numPr>
      </w:pPr>
      <w:r w:rsidRPr="00B84106">
        <w:lastRenderedPageBreak/>
        <w:t>Restore the Python libraries from the backup</w:t>
      </w:r>
      <w:r>
        <w:br/>
      </w:r>
      <w:r w:rsidRPr="00B674B2">
        <w:t>#</w:t>
      </w:r>
      <w:r w:rsidRPr="00B84106">
        <w:rPr>
          <w:b/>
        </w:rPr>
        <w:t xml:space="preserve"> tar -C /usr/local/lib/python3.5/ -xvf  site-packages.tar</w:t>
      </w:r>
    </w:p>
    <w:p w14:paraId="197736D5" w14:textId="77777777" w:rsidR="00C5304B" w:rsidRDefault="00C5304B" w:rsidP="00D77260">
      <w:pPr>
        <w:pStyle w:val="NumberedList"/>
        <w:numPr>
          <w:ilvl w:val="1"/>
          <w:numId w:val="6"/>
        </w:numPr>
      </w:pPr>
      <w:r w:rsidRPr="00B84106">
        <w:t>Set permission</w:t>
      </w:r>
      <w:r>
        <w:br/>
      </w:r>
      <w:r w:rsidRPr="00B674B2">
        <w:t>#</w:t>
      </w:r>
      <w:r w:rsidRPr="00B84106">
        <w:rPr>
          <w:b/>
        </w:rPr>
        <w:t xml:space="preserve"> chmod -R 755 /usr/local/lib/python3.5/site-packages/</w:t>
      </w:r>
      <w:r>
        <w:rPr>
          <w:b/>
        </w:rPr>
        <w:br/>
      </w:r>
    </w:p>
    <w:p w14:paraId="0D7F421A" w14:textId="77777777" w:rsidR="00C5304B" w:rsidRDefault="00C5304B" w:rsidP="00826CF0">
      <w:pPr>
        <w:pStyle w:val="NumberedList"/>
      </w:pPr>
      <w:r w:rsidRPr="00B674B2">
        <w:t>Stop the postgres processes</w:t>
      </w:r>
      <w:r w:rsidRPr="00B674B2">
        <w:br/>
        <w:t>#</w:t>
      </w:r>
      <w:r w:rsidRPr="00B674B2">
        <w:rPr>
          <w:b/>
        </w:rPr>
        <w:t xml:space="preserve"> su - postgres -c "/usr/local/pgsql/bin/pg_ctl -D /usr/local/pgsql/data stop -m immediate"</w:t>
      </w:r>
      <w:r>
        <w:rPr>
          <w:b/>
        </w:rPr>
        <w:br/>
      </w:r>
    </w:p>
    <w:bookmarkEnd w:id="181"/>
    <w:p w14:paraId="6617A62D" w14:textId="77777777" w:rsidR="00C5304B" w:rsidRDefault="00C5304B" w:rsidP="00C5304B">
      <w:pPr>
        <w:pStyle w:val="Heading4"/>
      </w:pPr>
      <w:r>
        <w:t>Stage 4 - On the Probe Server(s):</w:t>
      </w:r>
    </w:p>
    <w:p w14:paraId="344EF82C" w14:textId="77777777" w:rsidR="00C5304B" w:rsidRDefault="00C5304B" w:rsidP="00D77260">
      <w:pPr>
        <w:pStyle w:val="NumberedList"/>
        <w:numPr>
          <w:ilvl w:val="0"/>
          <w:numId w:val="17"/>
        </w:numPr>
      </w:pPr>
      <w:r w:rsidRPr="000963C2">
        <w:t>From root change to the postgres user</w:t>
      </w:r>
      <w:r>
        <w:t>.</w:t>
      </w:r>
      <w:r>
        <w:br/>
      </w:r>
      <w:r w:rsidRPr="00B674B2">
        <w:t>#</w:t>
      </w:r>
      <w:r w:rsidRPr="001E74ED">
        <w:rPr>
          <w:b/>
        </w:rPr>
        <w:t xml:space="preserve"> su - postgres</w:t>
      </w:r>
      <w:r>
        <w:br/>
      </w:r>
    </w:p>
    <w:p w14:paraId="54937212" w14:textId="77777777" w:rsidR="00C5304B" w:rsidRDefault="00C5304B" w:rsidP="001E74ED">
      <w:pPr>
        <w:pStyle w:val="NumberedList"/>
      </w:pPr>
      <w:r w:rsidRPr="00A65C1C">
        <w:t>Start the database.</w:t>
      </w:r>
      <w:r>
        <w:br/>
      </w:r>
      <w:r w:rsidRPr="00B674B2">
        <w:t>$</w:t>
      </w:r>
      <w:r w:rsidRPr="00A65C1C">
        <w:rPr>
          <w:b/>
        </w:rPr>
        <w:t xml:space="preserve"> /usr/local/pgsql/bin/pg_ctl -D data start</w:t>
      </w:r>
      <w:r>
        <w:br/>
        <w:t>Hit enter until you see the prompt.</w:t>
      </w:r>
      <w:r>
        <w:br/>
        <w:t>Confirm the database is started.</w:t>
      </w:r>
      <w:r>
        <w:br/>
      </w:r>
      <w:r w:rsidRPr="00B674B2">
        <w:t>$</w:t>
      </w:r>
      <w:r w:rsidRPr="00A65C1C">
        <w:rPr>
          <w:b/>
        </w:rPr>
        <w:t xml:space="preserve"> ps -ef |grep postgres</w:t>
      </w:r>
      <w:r>
        <w:br/>
      </w:r>
      <w:r>
        <w:rPr>
          <w:noProof/>
        </w:rPr>
        <w:drawing>
          <wp:inline distT="0" distB="0" distL="0" distR="0" wp14:anchorId="45DB8EC7" wp14:editId="130148F4">
            <wp:extent cx="4411133" cy="1202951"/>
            <wp:effectExtent l="0" t="0" r="8890" b="0"/>
            <wp:docPr id="593184324" name="Picture 593184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499488" cy="1227046"/>
                    </a:xfrm>
                    <a:prstGeom prst="rect">
                      <a:avLst/>
                    </a:prstGeom>
                  </pic:spPr>
                </pic:pic>
              </a:graphicData>
            </a:graphic>
          </wp:inline>
        </w:drawing>
      </w:r>
      <w:r>
        <w:br/>
      </w:r>
    </w:p>
    <w:p w14:paraId="378BFE52" w14:textId="77777777" w:rsidR="00C5304B" w:rsidRDefault="00C5304B" w:rsidP="001E74ED">
      <w:pPr>
        <w:pStyle w:val="NumberedList"/>
      </w:pPr>
      <w:bookmarkStart w:id="183" w:name="_Hlk43804815"/>
      <w:r>
        <w:t>Drop</w:t>
      </w:r>
      <w:r w:rsidRPr="002F43D9">
        <w:t xml:space="preserve"> vdc_sdb</w:t>
      </w:r>
      <w:r>
        <w:t>.</w:t>
      </w:r>
      <w:r>
        <w:br/>
      </w:r>
      <w:r w:rsidRPr="00B7011D">
        <w:t xml:space="preserve">The command below is multiple lines, copy all of the bold text and paste after the command line prompt. The &lt;&lt;__EOF__ tags allow for multiple </w:t>
      </w:r>
      <w:r>
        <w:t>commands and multiple lines</w:t>
      </w:r>
      <w:r w:rsidRPr="00B7011D">
        <w:t>.</w:t>
      </w:r>
      <w:r>
        <w:br/>
      </w:r>
      <w:r>
        <w:br/>
      </w:r>
      <w:r w:rsidRPr="00EA5D44">
        <w:rPr>
          <w:b/>
          <w:bCs/>
        </w:rPr>
        <w:t>/usr/local/pgsql/bin/psql -h 127.0.0.1 -U root postgres &lt;&lt;__EOF__</w:t>
      </w:r>
      <w:r w:rsidRPr="00EA5D44">
        <w:rPr>
          <w:b/>
          <w:bCs/>
        </w:rPr>
        <w:br/>
        <w:t>UPDATE pg_database SET datallowconn = 'false' WHERE datname = 'vdc_sdb';</w:t>
      </w:r>
      <w:r w:rsidRPr="00EA5D44">
        <w:rPr>
          <w:b/>
          <w:bCs/>
        </w:rPr>
        <w:br/>
        <w:t>ALTER DATABASE vdc_sdb CONNECTION LIMIT 1;</w:t>
      </w:r>
      <w:r w:rsidRPr="00EA5D44">
        <w:rPr>
          <w:b/>
          <w:bCs/>
        </w:rPr>
        <w:br/>
        <w:t>SELECT pg_terminate_backend (pg_stat_activity.pid) FROM pg_stat_activity WHERE pg_stat_activity.datname = 'vdc_sdb';</w:t>
      </w:r>
      <w:r w:rsidRPr="00EA5D44">
        <w:rPr>
          <w:b/>
          <w:bCs/>
        </w:rPr>
        <w:br/>
        <w:t>DROP DATABASE vdc_sdb;</w:t>
      </w:r>
      <w:r w:rsidRPr="00EA5D44">
        <w:rPr>
          <w:b/>
          <w:bCs/>
        </w:rPr>
        <w:br/>
        <w:t>__EOF__</w:t>
      </w:r>
      <w:r w:rsidRPr="00EA5D44">
        <w:rPr>
          <w:b/>
          <w:bCs/>
        </w:rPr>
        <w:br/>
      </w:r>
      <w:bookmarkEnd w:id="183"/>
    </w:p>
    <w:p w14:paraId="10A86B34" w14:textId="77777777" w:rsidR="00C5304B" w:rsidRDefault="00C5304B" w:rsidP="001E74ED">
      <w:pPr>
        <w:pStyle w:val="NumberedList"/>
      </w:pPr>
      <w:r w:rsidRPr="002F43D9">
        <w:t>Create the new Postgres database instance</w:t>
      </w:r>
      <w:r>
        <w:t>.</w:t>
      </w:r>
      <w:r>
        <w:br/>
      </w:r>
      <w:r w:rsidRPr="00B674B2">
        <w:t>$</w:t>
      </w:r>
      <w:r w:rsidRPr="002F43D9">
        <w:rPr>
          <w:b/>
        </w:rPr>
        <w:t xml:space="preserve"> /usr/local/pgsql/bin/createdb -h vdchost-</w:t>
      </w:r>
      <w:r>
        <w:rPr>
          <w:b/>
        </w:rPr>
        <w:t>probe</w:t>
      </w:r>
      <w:r w:rsidRPr="002F43D9">
        <w:rPr>
          <w:b/>
        </w:rPr>
        <w:t xml:space="preserve"> -U root vdc_sdb</w:t>
      </w:r>
      <w:r>
        <w:br/>
      </w:r>
    </w:p>
    <w:p w14:paraId="28257472" w14:textId="77777777" w:rsidR="00C5304B" w:rsidRDefault="00C5304B" w:rsidP="001E74ED">
      <w:pPr>
        <w:pStyle w:val="NumberedList"/>
      </w:pPr>
      <w:r w:rsidRPr="00C17440">
        <w:t>Run</w:t>
      </w:r>
      <w:r w:rsidRPr="0060184D">
        <w:t xml:space="preserve"> the import command for vdc_sdb to import the desired backup file “sdb.MMDDYY.HHMMSS”</w:t>
      </w:r>
      <w:r>
        <w:br/>
      </w:r>
      <w:r>
        <w:br/>
      </w:r>
      <w:r w:rsidRPr="00B674B2">
        <w:rPr>
          <w:sz w:val="20"/>
        </w:rPr>
        <w:lastRenderedPageBreak/>
        <w:t>$</w:t>
      </w:r>
      <w:r w:rsidRPr="0060184D">
        <w:rPr>
          <w:b/>
          <w:sz w:val="20"/>
        </w:rPr>
        <w:t xml:space="preserve"> /usr/local/pgsql/bin/psql -h vdchost-</w:t>
      </w:r>
      <w:r>
        <w:rPr>
          <w:b/>
          <w:sz w:val="20"/>
        </w:rPr>
        <w:t>probe</w:t>
      </w:r>
      <w:r w:rsidRPr="0060184D">
        <w:rPr>
          <w:b/>
          <w:sz w:val="20"/>
        </w:rPr>
        <w:t xml:space="preserve"> -U root vdc_sdb &lt; /opt/Install/sdb.MMDDYY.HHMMSS</w:t>
      </w:r>
      <w:r>
        <w:br/>
      </w:r>
      <w:r>
        <w:br/>
        <w:t xml:space="preserve">Note: </w:t>
      </w:r>
      <w:r w:rsidRPr="0060184D">
        <w:t>The import time varies depending on the size of your database. The system will return to the prompt when the import is finished.</w:t>
      </w:r>
      <w:r>
        <w:br/>
      </w:r>
    </w:p>
    <w:p w14:paraId="3FF108FD" w14:textId="77777777" w:rsidR="00C5304B" w:rsidRPr="00B674B2" w:rsidRDefault="00C5304B" w:rsidP="001E74ED">
      <w:pPr>
        <w:pStyle w:val="NumberedList"/>
      </w:pPr>
      <w:r w:rsidRPr="00CC3103">
        <w:t>Exit postgres user</w:t>
      </w:r>
      <w:r w:rsidRPr="00CC3103">
        <w:br/>
      </w:r>
      <w:r w:rsidRPr="00B674B2">
        <w:t>$</w:t>
      </w:r>
      <w:r w:rsidRPr="00CC3103">
        <w:rPr>
          <w:b/>
        </w:rPr>
        <w:t xml:space="preserve"> exit</w:t>
      </w:r>
      <w:r w:rsidRPr="00B674B2">
        <w:rPr>
          <w:b/>
          <w:highlight w:val="yellow"/>
        </w:rPr>
        <w:br/>
      </w:r>
    </w:p>
    <w:p w14:paraId="1CF2A801" w14:textId="77777777" w:rsidR="00C5304B" w:rsidRDefault="00C5304B" w:rsidP="001E74ED">
      <w:pPr>
        <w:pStyle w:val="NumberedList"/>
      </w:pPr>
      <w:r>
        <w:t>Clear the current application directory.</w:t>
      </w:r>
      <w:r>
        <w:br/>
        <w:t xml:space="preserve"># </w:t>
      </w:r>
      <w:r w:rsidRPr="00F55AA0">
        <w:rPr>
          <w:b/>
        </w:rPr>
        <w:t>rm -rf /opt/VDC</w:t>
      </w:r>
      <w:r>
        <w:br/>
      </w:r>
      <w:r w:rsidRPr="00F55AA0">
        <w:rPr>
          <w:b/>
        </w:rPr>
        <w:t xml:space="preserve">Note: </w:t>
      </w:r>
      <w:r w:rsidRPr="00F86B63">
        <w:t>If you have /opt/VDC as a partition run the following commands to clear the directory.</w:t>
      </w:r>
      <w:r w:rsidRPr="00F86B63">
        <w:br/>
      </w:r>
      <w:r w:rsidRPr="00B674B2">
        <w:t>#</w:t>
      </w:r>
      <w:r w:rsidRPr="00F55AA0">
        <w:rPr>
          <w:b/>
        </w:rPr>
        <w:t xml:space="preserve"> rm -rf /opt/VDC/*</w:t>
      </w:r>
      <w:r w:rsidRPr="00F55AA0">
        <w:rPr>
          <w:b/>
        </w:rPr>
        <w:br/>
      </w:r>
      <w:r w:rsidRPr="00B674B2">
        <w:t>#</w:t>
      </w:r>
      <w:r w:rsidRPr="00F55AA0">
        <w:rPr>
          <w:b/>
        </w:rPr>
        <w:t xml:space="preserve"> rm -rf /opt/VDC/*.*</w:t>
      </w:r>
      <w:r>
        <w:br/>
      </w:r>
    </w:p>
    <w:p w14:paraId="2423FCE4" w14:textId="77777777" w:rsidR="00C5304B" w:rsidRDefault="00C5304B" w:rsidP="001E74ED">
      <w:pPr>
        <w:pStyle w:val="NumberedList"/>
      </w:pPr>
      <w:r w:rsidRPr="00CC12D5">
        <w:t xml:space="preserve">Restore the application </w:t>
      </w:r>
      <w:r>
        <w:t xml:space="preserve">directory </w:t>
      </w:r>
      <w:r w:rsidRPr="00CC12D5">
        <w:t>from the backup file vdc.MMDDYY.HHMMSS using tar extract.</w:t>
      </w:r>
      <w:r>
        <w:br/>
      </w:r>
      <w:r w:rsidRPr="00CC12D5">
        <w:rPr>
          <w:b/>
        </w:rPr>
        <w:t># cd /opt/</w:t>
      </w:r>
      <w:r w:rsidRPr="00CC12D5">
        <w:rPr>
          <w:b/>
        </w:rPr>
        <w:br/>
        <w:t># tar -xvf /opt/Install/vdc.MMDDYY.HHMMSS</w:t>
      </w:r>
      <w:r>
        <w:br/>
      </w:r>
    </w:p>
    <w:p w14:paraId="13A97818" w14:textId="77777777" w:rsidR="00C5304B" w:rsidRDefault="00C5304B" w:rsidP="001E74ED">
      <w:pPr>
        <w:pStyle w:val="NumberedList"/>
      </w:pPr>
      <w:r w:rsidRPr="002D17F2">
        <w:t>Restore</w:t>
      </w:r>
      <w:r w:rsidRPr="00CC12D5">
        <w:t xml:space="preserve"> trend data from the backup file spool/MMDDYY.HHMMSS using tar extract.</w:t>
      </w:r>
      <w:r w:rsidRPr="00CC12D5">
        <w:rPr>
          <w:b/>
        </w:rPr>
        <w:br/>
        <w:t># tar -xvf /opt/Install/spool.MMDDYY.HHMMSS</w:t>
      </w:r>
      <w:r>
        <w:br/>
      </w:r>
    </w:p>
    <w:p w14:paraId="6770EC36" w14:textId="77777777" w:rsidR="00C5304B" w:rsidRPr="00E71406" w:rsidRDefault="00C5304B" w:rsidP="001E74ED">
      <w:pPr>
        <w:pStyle w:val="NumberedList"/>
      </w:pPr>
      <w:r w:rsidRPr="00E71406">
        <w:t>Restore python libraries.</w:t>
      </w:r>
      <w:r w:rsidRPr="00B674B2">
        <w:br/>
      </w:r>
      <w:r w:rsidRPr="00B674B2">
        <w:rPr>
          <w:b/>
        </w:rPr>
        <w:t>Note:</w:t>
      </w:r>
      <w:r w:rsidRPr="00E71406">
        <w:t xml:space="preserve"> If there is not a site-packages.tar file in the /opt/Install directory, DO NOT execute any part of this step.</w:t>
      </w:r>
    </w:p>
    <w:p w14:paraId="7222B5FF" w14:textId="77777777" w:rsidR="00C5304B" w:rsidRPr="00B84106" w:rsidRDefault="00C5304B" w:rsidP="00D77260">
      <w:pPr>
        <w:pStyle w:val="NumberedList"/>
        <w:numPr>
          <w:ilvl w:val="1"/>
          <w:numId w:val="6"/>
        </w:numPr>
      </w:pPr>
      <w:r w:rsidRPr="00B84106">
        <w:t>Stop any current running Python processes</w:t>
      </w:r>
      <w:r>
        <w:br/>
      </w:r>
      <w:r w:rsidRPr="00B674B2">
        <w:t>#</w:t>
      </w:r>
      <w:r>
        <w:rPr>
          <w:b/>
        </w:rPr>
        <w:t xml:space="preserve"> </w:t>
      </w:r>
      <w:r w:rsidRPr="00B84106">
        <w:rPr>
          <w:b/>
        </w:rPr>
        <w:t>ps -ef|grep python3|grep -v grep|awk '{system("kill -9 "$2)}'</w:t>
      </w:r>
    </w:p>
    <w:p w14:paraId="38ACE46F" w14:textId="77777777" w:rsidR="00C5304B" w:rsidRPr="00B84106" w:rsidRDefault="00C5304B" w:rsidP="00D77260">
      <w:pPr>
        <w:pStyle w:val="NumberedList"/>
        <w:numPr>
          <w:ilvl w:val="1"/>
          <w:numId w:val="6"/>
        </w:numPr>
      </w:pPr>
      <w:r w:rsidRPr="00B84106">
        <w:t>Remove the current Python libraries</w:t>
      </w:r>
      <w:r>
        <w:br/>
      </w:r>
      <w:r w:rsidRPr="00B674B2">
        <w:t>#</w:t>
      </w:r>
      <w:r w:rsidRPr="00B84106">
        <w:rPr>
          <w:b/>
        </w:rPr>
        <w:t xml:space="preserve"> rm  -rf   /usr/local/lib/python3.5/site-packages/</w:t>
      </w:r>
    </w:p>
    <w:p w14:paraId="5BC44645" w14:textId="77777777" w:rsidR="00C5304B" w:rsidRPr="00B84106" w:rsidRDefault="00C5304B" w:rsidP="00D77260">
      <w:pPr>
        <w:pStyle w:val="NumberedList"/>
        <w:numPr>
          <w:ilvl w:val="1"/>
          <w:numId w:val="6"/>
        </w:numPr>
      </w:pPr>
      <w:r w:rsidRPr="00B84106">
        <w:t>Restore the Python libraries from the backup</w:t>
      </w:r>
      <w:r>
        <w:br/>
      </w:r>
      <w:r w:rsidRPr="00B674B2">
        <w:t>#</w:t>
      </w:r>
      <w:r w:rsidRPr="00B84106">
        <w:rPr>
          <w:b/>
        </w:rPr>
        <w:t xml:space="preserve"> tar -C /usr/local/lib/python3.5/ -xvf  site-packages.tar</w:t>
      </w:r>
    </w:p>
    <w:p w14:paraId="13C8BE01" w14:textId="77777777" w:rsidR="00C5304B" w:rsidRDefault="00C5304B" w:rsidP="00D77260">
      <w:pPr>
        <w:pStyle w:val="NumberedList"/>
        <w:numPr>
          <w:ilvl w:val="1"/>
          <w:numId w:val="6"/>
        </w:numPr>
      </w:pPr>
      <w:r w:rsidRPr="00B84106">
        <w:t>Set permission</w:t>
      </w:r>
      <w:r>
        <w:br/>
      </w:r>
      <w:r w:rsidRPr="00B674B2">
        <w:t>#</w:t>
      </w:r>
      <w:r w:rsidRPr="00B84106">
        <w:rPr>
          <w:b/>
        </w:rPr>
        <w:t xml:space="preserve"> chmod -R 755 /usr/local/lib/python3.5/site-packages/</w:t>
      </w:r>
      <w:r>
        <w:rPr>
          <w:b/>
        </w:rPr>
        <w:br/>
      </w:r>
    </w:p>
    <w:p w14:paraId="172DE649" w14:textId="77777777" w:rsidR="00C5304B" w:rsidRDefault="00C5304B" w:rsidP="00C5304B"/>
    <w:p w14:paraId="56E841A7" w14:textId="77777777" w:rsidR="00C5304B" w:rsidRDefault="00C5304B" w:rsidP="00C5304B">
      <w:pPr>
        <w:pStyle w:val="Heading4"/>
      </w:pPr>
      <w:r>
        <w:t>Stage 5 - On the Master Server:</w:t>
      </w:r>
    </w:p>
    <w:p w14:paraId="272B9A48" w14:textId="77777777" w:rsidR="00C5304B" w:rsidRDefault="00C5304B" w:rsidP="00D77260">
      <w:pPr>
        <w:pStyle w:val="NumberedList"/>
        <w:numPr>
          <w:ilvl w:val="0"/>
          <w:numId w:val="18"/>
        </w:numPr>
      </w:pPr>
      <w:r w:rsidRPr="00CC12D5">
        <w:t>Enable the Auto-Start – this creates a symbolic link to start the system every time linux starts.</w:t>
      </w:r>
    </w:p>
    <w:p w14:paraId="4ECA843D" w14:textId="77777777" w:rsidR="00C5304B" w:rsidRPr="006F419E" w:rsidRDefault="00C5304B" w:rsidP="00D77260">
      <w:pPr>
        <w:pStyle w:val="NumberedList"/>
        <w:numPr>
          <w:ilvl w:val="1"/>
          <w:numId w:val="6"/>
        </w:numPr>
      </w:pPr>
      <w:r w:rsidRPr="006F419E">
        <w:t>For OS 6.*</w:t>
      </w:r>
      <w:r w:rsidRPr="006F419E">
        <w:br/>
      </w:r>
      <w:r w:rsidRPr="00B674B2">
        <w:t xml:space="preserve"># </w:t>
      </w:r>
      <w:r w:rsidRPr="006F419E">
        <w:rPr>
          <w:b/>
        </w:rPr>
        <w:t>ln -s /etc/init.d/vdc /etc/rc5.d/S99vdc</w:t>
      </w:r>
    </w:p>
    <w:p w14:paraId="4A3FE7F5" w14:textId="77777777" w:rsidR="00C5304B" w:rsidRPr="006F419E" w:rsidRDefault="00C5304B" w:rsidP="00D77260">
      <w:pPr>
        <w:pStyle w:val="NumberedList"/>
        <w:numPr>
          <w:ilvl w:val="1"/>
          <w:numId w:val="6"/>
        </w:numPr>
        <w:rPr>
          <w:b/>
        </w:rPr>
      </w:pPr>
      <w:r w:rsidRPr="006F419E">
        <w:t>For OS 7.*</w:t>
      </w:r>
      <w:r w:rsidRPr="006F419E">
        <w:br/>
      </w:r>
      <w:r w:rsidRPr="00B674B2">
        <w:t>#</w:t>
      </w:r>
      <w:r w:rsidRPr="006F419E">
        <w:rPr>
          <w:b/>
        </w:rPr>
        <w:t xml:space="preserve"> systemctl enable vdc</w:t>
      </w:r>
    </w:p>
    <w:p w14:paraId="10B28D01" w14:textId="77777777" w:rsidR="00C5304B" w:rsidRPr="00B674B2" w:rsidRDefault="00C5304B" w:rsidP="00E00C92">
      <w:pPr>
        <w:pStyle w:val="NumberedList"/>
        <w:numPr>
          <w:ilvl w:val="0"/>
          <w:numId w:val="0"/>
        </w:numPr>
        <w:ind w:left="1440"/>
      </w:pPr>
      <w:r w:rsidRPr="00B674B2">
        <w:lastRenderedPageBreak/>
        <w:t>You should see the following message if the command ran properly.</w:t>
      </w:r>
      <w:r w:rsidRPr="00B674B2">
        <w:br/>
      </w:r>
      <w:r>
        <w:rPr>
          <w:noProof/>
        </w:rPr>
        <w:drawing>
          <wp:inline distT="0" distB="0" distL="0" distR="0" wp14:anchorId="33587841" wp14:editId="640A379E">
            <wp:extent cx="5659749" cy="230985"/>
            <wp:effectExtent l="0" t="0" r="0" b="0"/>
            <wp:docPr id="593184404" name="Picture 593184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8125824" cy="331630"/>
                    </a:xfrm>
                    <a:prstGeom prst="rect">
                      <a:avLst/>
                    </a:prstGeom>
                  </pic:spPr>
                </pic:pic>
              </a:graphicData>
            </a:graphic>
          </wp:inline>
        </w:drawing>
      </w:r>
      <w:r w:rsidRPr="00B674B2">
        <w:br/>
      </w:r>
    </w:p>
    <w:p w14:paraId="2CD82187" w14:textId="77777777" w:rsidR="00C5304B" w:rsidRDefault="00C5304B" w:rsidP="00C17E78">
      <w:pPr>
        <w:pStyle w:val="NumberedList"/>
      </w:pPr>
      <w:r w:rsidRPr="00CC12D5">
        <w:t>Enable cronjobs for root user and then for the vdc user.</w:t>
      </w:r>
      <w:r w:rsidRPr="00551E38">
        <w:br/>
      </w:r>
      <w:r>
        <w:t>To edit the crontab use the “crontab -e” command.</w:t>
      </w:r>
      <w:r>
        <w:br/>
        <w:t xml:space="preserve">The crontab editor functions like the vi editor. </w:t>
      </w:r>
      <w:r>
        <w:br/>
        <w:t>You will be removing one # symbol at the beginning of each and every line, the lines that have ## will be left with one #.</w:t>
      </w:r>
      <w:r>
        <w:br/>
      </w:r>
      <w:r>
        <w:br/>
      </w:r>
      <w:r w:rsidRPr="009063C6">
        <w:t>This example shows a crontab where the cleanlogs</w:t>
      </w:r>
      <w:r>
        <w:t xml:space="preserve"> process</w:t>
      </w:r>
      <w:r w:rsidRPr="009063C6">
        <w:t xml:space="preserve"> was already disabled</w:t>
      </w:r>
      <w:r>
        <w:t xml:space="preserve"> so after this step it has one # symbol.</w:t>
      </w:r>
      <w:r>
        <w:br/>
      </w:r>
      <w:r>
        <w:rPr>
          <w:noProof/>
        </w:rPr>
        <w:drawing>
          <wp:inline distT="0" distB="0" distL="0" distR="0" wp14:anchorId="770498B7" wp14:editId="0663890A">
            <wp:extent cx="4374259" cy="800169"/>
            <wp:effectExtent l="0" t="0" r="7620" b="0"/>
            <wp:docPr id="593184336" name="Picture 593184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374259" cy="800169"/>
                    </a:xfrm>
                    <a:prstGeom prst="rect">
                      <a:avLst/>
                    </a:prstGeom>
                  </pic:spPr>
                </pic:pic>
              </a:graphicData>
            </a:graphic>
          </wp:inline>
        </w:drawing>
      </w:r>
      <w:r>
        <w:br/>
        <w:t>For user root:</w:t>
      </w:r>
      <w:r>
        <w:br/>
      </w:r>
      <w:r w:rsidRPr="00B674B2">
        <w:t>#</w:t>
      </w:r>
      <w:r w:rsidRPr="00EE0D97">
        <w:rPr>
          <w:b/>
        </w:rPr>
        <w:t xml:space="preserve"> crontab -e</w:t>
      </w:r>
      <w:r>
        <w:rPr>
          <w:b/>
        </w:rPr>
        <w:br/>
      </w:r>
      <w:r>
        <w:t>After deleting one # from each line, save and exit.</w:t>
      </w:r>
      <w:r>
        <w:br/>
      </w:r>
      <w:r w:rsidRPr="00EE0D97">
        <w:rPr>
          <w:b/>
        </w:rPr>
        <w:t>esc</w:t>
      </w:r>
      <w:r w:rsidRPr="00EE0D97">
        <w:rPr>
          <w:b/>
        </w:rPr>
        <w:br/>
        <w:t>:wq</w:t>
      </w:r>
      <w:r>
        <w:br/>
      </w:r>
      <w:r>
        <w:br/>
        <w:t xml:space="preserve">Switch to vdc user. </w:t>
      </w:r>
      <w:r>
        <w:br/>
      </w:r>
      <w:r w:rsidRPr="00B674B2">
        <w:t>#</w:t>
      </w:r>
      <w:r w:rsidRPr="00EE0D97">
        <w:rPr>
          <w:b/>
        </w:rPr>
        <w:t xml:space="preserve"> su </w:t>
      </w:r>
      <w:r>
        <w:rPr>
          <w:b/>
        </w:rPr>
        <w:t xml:space="preserve">- </w:t>
      </w:r>
      <w:r w:rsidRPr="00EE0D97">
        <w:rPr>
          <w:b/>
        </w:rPr>
        <w:t>vdc</w:t>
      </w:r>
      <w:r>
        <w:br/>
      </w:r>
      <w:r w:rsidRPr="00B674B2">
        <w:t>$</w:t>
      </w:r>
      <w:r w:rsidRPr="00EE0D97">
        <w:rPr>
          <w:b/>
        </w:rPr>
        <w:t xml:space="preserve"> crontab -e </w:t>
      </w:r>
      <w:r w:rsidRPr="00EE0D97">
        <w:rPr>
          <w:b/>
        </w:rPr>
        <w:br/>
      </w:r>
      <w:r>
        <w:t>After deleting one # from each line, save and exit.</w:t>
      </w:r>
      <w:r>
        <w:br/>
      </w:r>
      <w:r w:rsidRPr="00947E32">
        <w:rPr>
          <w:b/>
        </w:rPr>
        <w:t>esc</w:t>
      </w:r>
      <w:r w:rsidRPr="00947E32">
        <w:rPr>
          <w:b/>
        </w:rPr>
        <w:br/>
        <w:t>:wq</w:t>
      </w:r>
      <w:r>
        <w:br/>
      </w:r>
    </w:p>
    <w:p w14:paraId="7A8AFA6D" w14:textId="77777777" w:rsidR="00C5304B" w:rsidRPr="00B674B2" w:rsidRDefault="00C5304B" w:rsidP="00C17E78">
      <w:pPr>
        <w:pStyle w:val="NumberedList"/>
        <w:rPr>
          <w:b/>
        </w:rPr>
      </w:pPr>
      <w:r>
        <w:t>Exit vdc user</w:t>
      </w:r>
      <w:r>
        <w:br/>
      </w:r>
      <w:r w:rsidRPr="00B674B2">
        <w:t>$</w:t>
      </w:r>
      <w:r w:rsidRPr="00B674B2">
        <w:rPr>
          <w:b/>
        </w:rPr>
        <w:t xml:space="preserve"> exit</w:t>
      </w:r>
      <w:r>
        <w:rPr>
          <w:b/>
        </w:rPr>
        <w:br/>
      </w:r>
    </w:p>
    <w:p w14:paraId="40B62541" w14:textId="77777777" w:rsidR="00C5304B" w:rsidRDefault="00C5304B" w:rsidP="00C17E78">
      <w:pPr>
        <w:pStyle w:val="NumberedList"/>
      </w:pPr>
      <w:r w:rsidRPr="00C17440">
        <w:t>End the script capture log file.</w:t>
      </w:r>
      <w:r>
        <w:br/>
      </w:r>
      <w:r w:rsidRPr="00B674B2">
        <w:t>#</w:t>
      </w:r>
      <w:r w:rsidRPr="00C17440">
        <w:rPr>
          <w:b/>
        </w:rPr>
        <w:t xml:space="preserve"> exit</w:t>
      </w:r>
      <w:r>
        <w:br/>
        <w:t>Output when successfully exiting the script:</w:t>
      </w:r>
      <w:r>
        <w:rPr>
          <w:b/>
        </w:rPr>
        <w:br/>
      </w:r>
      <w:r>
        <w:rPr>
          <w:noProof/>
        </w:rPr>
        <w:drawing>
          <wp:inline distT="0" distB="0" distL="0" distR="0" wp14:anchorId="338CEF1E" wp14:editId="40BE2B5D">
            <wp:extent cx="3429297" cy="160034"/>
            <wp:effectExtent l="0" t="0" r="0" b="0"/>
            <wp:docPr id="593184337" name="Picture 593184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429297" cy="160034"/>
                    </a:xfrm>
                    <a:prstGeom prst="rect">
                      <a:avLst/>
                    </a:prstGeom>
                  </pic:spPr>
                </pic:pic>
              </a:graphicData>
            </a:graphic>
          </wp:inline>
        </w:drawing>
      </w:r>
      <w:r>
        <w:br/>
      </w:r>
    </w:p>
    <w:p w14:paraId="26BFF99E" w14:textId="77777777" w:rsidR="00C5304B" w:rsidRDefault="00C5304B" w:rsidP="00C17E78">
      <w:pPr>
        <w:pStyle w:val="NumberedList"/>
      </w:pPr>
      <w:r>
        <w:t>Reboot the server.</w:t>
      </w:r>
      <w:r>
        <w:br/>
      </w:r>
      <w:r w:rsidRPr="00B674B2">
        <w:t xml:space="preserve"># </w:t>
      </w:r>
      <w:r w:rsidRPr="00C17440">
        <w:rPr>
          <w:b/>
        </w:rPr>
        <w:t>reboot</w:t>
      </w:r>
      <w:r>
        <w:br/>
      </w:r>
    </w:p>
    <w:p w14:paraId="2DD7F56C" w14:textId="77777777" w:rsidR="00C5304B" w:rsidRDefault="00C5304B" w:rsidP="00C17E78">
      <w:pPr>
        <w:pStyle w:val="NumberedList"/>
      </w:pPr>
      <w:r>
        <w:t>After the Master reboots wait at least 10 minutes for the server to completely boot up. Confirm the server is fully functional by checking for the jsvc and postgres processes.</w:t>
      </w:r>
    </w:p>
    <w:p w14:paraId="50EEED9A" w14:textId="77777777" w:rsidR="00C5304B" w:rsidRDefault="00C5304B" w:rsidP="00D77260">
      <w:pPr>
        <w:pStyle w:val="NumberedList"/>
        <w:numPr>
          <w:ilvl w:val="1"/>
          <w:numId w:val="6"/>
        </w:numPr>
      </w:pPr>
      <w:r>
        <w:t>Confirm the database is started. Find the postgres line as highlighted below.</w:t>
      </w:r>
      <w:r>
        <w:br/>
      </w:r>
      <w:r w:rsidRPr="00B674B2">
        <w:t>#</w:t>
      </w:r>
      <w:r w:rsidRPr="00A65C1C">
        <w:rPr>
          <w:b/>
        </w:rPr>
        <w:t xml:space="preserve"> ps -ef |</w:t>
      </w:r>
      <w:r>
        <w:rPr>
          <w:b/>
        </w:rPr>
        <w:t xml:space="preserve"> </w:t>
      </w:r>
      <w:r w:rsidRPr="00A65C1C">
        <w:rPr>
          <w:b/>
        </w:rPr>
        <w:t>grep postgres</w:t>
      </w:r>
      <w:r>
        <w:br/>
      </w:r>
      <w:r>
        <w:rPr>
          <w:noProof/>
        </w:rPr>
        <w:lastRenderedPageBreak/>
        <w:drawing>
          <wp:inline distT="0" distB="0" distL="0" distR="0" wp14:anchorId="5A9263FA" wp14:editId="3D125BD1">
            <wp:extent cx="4075459" cy="1018989"/>
            <wp:effectExtent l="0" t="0" r="1270" b="0"/>
            <wp:docPr id="593184339" name="Picture 593184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t="8316"/>
                    <a:stretch/>
                  </pic:blipFill>
                  <pic:spPr bwMode="auto">
                    <a:xfrm>
                      <a:off x="0" y="0"/>
                      <a:ext cx="4236442" cy="1059240"/>
                    </a:xfrm>
                    <a:prstGeom prst="rect">
                      <a:avLst/>
                    </a:prstGeom>
                    <a:ln>
                      <a:noFill/>
                    </a:ln>
                    <a:extLst>
                      <a:ext uri="{53640926-AAD7-44D8-BBD7-CCE9431645EC}">
                        <a14:shadowObscured xmlns:a14="http://schemas.microsoft.com/office/drawing/2010/main"/>
                      </a:ext>
                    </a:extLst>
                  </pic:spPr>
                </pic:pic>
              </a:graphicData>
            </a:graphic>
          </wp:inline>
        </w:drawing>
      </w:r>
      <w:r>
        <w:br/>
      </w:r>
    </w:p>
    <w:p w14:paraId="791DFDB7" w14:textId="77777777" w:rsidR="00C5304B" w:rsidRPr="00B674B2" w:rsidRDefault="00C5304B" w:rsidP="00D77260">
      <w:pPr>
        <w:pStyle w:val="NumberedList"/>
        <w:numPr>
          <w:ilvl w:val="1"/>
          <w:numId w:val="6"/>
        </w:numPr>
        <w:rPr>
          <w:b/>
        </w:rPr>
      </w:pPr>
      <w:r>
        <w:t>Confirm that jsvc has started. There are two jsvc process, one run by root and one run by vdc.</w:t>
      </w:r>
      <w:r>
        <w:br/>
      </w:r>
      <w:r w:rsidRPr="00B674B2">
        <w:t>#</w:t>
      </w:r>
      <w:r>
        <w:rPr>
          <w:b/>
        </w:rPr>
        <w:t xml:space="preserve"> ps -eaf | grep jsvc</w:t>
      </w:r>
      <w:r>
        <w:rPr>
          <w:b/>
        </w:rPr>
        <w:br/>
      </w:r>
      <w:r>
        <w:rPr>
          <w:noProof/>
        </w:rPr>
        <w:drawing>
          <wp:inline distT="0" distB="0" distL="0" distR="0" wp14:anchorId="04592D48" wp14:editId="6C2ADA27">
            <wp:extent cx="3680369" cy="2192876"/>
            <wp:effectExtent l="0" t="0" r="0" b="0"/>
            <wp:docPr id="593184341" name="Picture 593184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b="18315"/>
                    <a:stretch/>
                  </pic:blipFill>
                  <pic:spPr bwMode="auto">
                    <a:xfrm>
                      <a:off x="0" y="0"/>
                      <a:ext cx="3695682" cy="2202000"/>
                    </a:xfrm>
                    <a:prstGeom prst="rect">
                      <a:avLst/>
                    </a:prstGeom>
                    <a:ln>
                      <a:noFill/>
                    </a:ln>
                    <a:extLst>
                      <a:ext uri="{53640926-AAD7-44D8-BBD7-CCE9431645EC}">
                        <a14:shadowObscured xmlns:a14="http://schemas.microsoft.com/office/drawing/2010/main"/>
                      </a:ext>
                    </a:extLst>
                  </pic:spPr>
                </pic:pic>
              </a:graphicData>
            </a:graphic>
          </wp:inline>
        </w:drawing>
      </w:r>
      <w:r>
        <w:rPr>
          <w:b/>
        </w:rPr>
        <w:br/>
      </w:r>
    </w:p>
    <w:p w14:paraId="0E9B4E58" w14:textId="77777777" w:rsidR="00C5304B" w:rsidRPr="00B674B2" w:rsidRDefault="00C5304B" w:rsidP="00C17E78">
      <w:pPr>
        <w:pStyle w:val="NumberedList"/>
      </w:pPr>
      <w:r>
        <w:t>The master is now completely restored.</w:t>
      </w:r>
      <w:r>
        <w:br/>
      </w:r>
      <w:r>
        <w:br/>
      </w:r>
    </w:p>
    <w:p w14:paraId="771938FE" w14:textId="77777777" w:rsidR="00C5304B" w:rsidRDefault="00C5304B" w:rsidP="00C5304B">
      <w:pPr>
        <w:pStyle w:val="Heading4"/>
      </w:pPr>
      <w:r>
        <w:t>Stage 6 - On the Probe Server(s):</w:t>
      </w:r>
    </w:p>
    <w:p w14:paraId="1DAC5CDD" w14:textId="77777777" w:rsidR="00C5304B" w:rsidRDefault="00C5304B" w:rsidP="00D77260">
      <w:pPr>
        <w:pStyle w:val="NumberedList"/>
        <w:numPr>
          <w:ilvl w:val="0"/>
          <w:numId w:val="19"/>
        </w:numPr>
      </w:pPr>
      <w:r w:rsidRPr="00CC12D5">
        <w:t>Enable the Auto-Start – this creates a symbolic link to start the system every time linux starts.</w:t>
      </w:r>
    </w:p>
    <w:p w14:paraId="78735609" w14:textId="77777777" w:rsidR="00C5304B" w:rsidRPr="00A2732C" w:rsidRDefault="00C5304B" w:rsidP="00D77260">
      <w:pPr>
        <w:pStyle w:val="NumberedList"/>
        <w:numPr>
          <w:ilvl w:val="1"/>
          <w:numId w:val="6"/>
        </w:numPr>
      </w:pPr>
      <w:r w:rsidRPr="00A2732C">
        <w:t>For OS 6.*</w:t>
      </w:r>
      <w:r w:rsidRPr="00A2732C">
        <w:br/>
      </w:r>
      <w:r w:rsidRPr="00B674B2">
        <w:t xml:space="preserve"># </w:t>
      </w:r>
      <w:r w:rsidRPr="00A2732C">
        <w:rPr>
          <w:b/>
        </w:rPr>
        <w:t>ln -s /etc/init.d/vdc /etc/rc5.d/S99vdc</w:t>
      </w:r>
    </w:p>
    <w:p w14:paraId="718406B4" w14:textId="195235D1" w:rsidR="00C5304B" w:rsidRPr="00CA775E" w:rsidRDefault="00C5304B" w:rsidP="00D77260">
      <w:pPr>
        <w:pStyle w:val="NumberedList"/>
        <w:numPr>
          <w:ilvl w:val="1"/>
          <w:numId w:val="6"/>
        </w:numPr>
        <w:rPr>
          <w:b/>
        </w:rPr>
      </w:pPr>
      <w:r w:rsidRPr="00A2732C">
        <w:t>For OS 7.*</w:t>
      </w:r>
      <w:r w:rsidRPr="00A2732C">
        <w:br/>
      </w:r>
      <w:r w:rsidRPr="00B674B2">
        <w:t>#</w:t>
      </w:r>
      <w:r w:rsidRPr="00A2732C">
        <w:rPr>
          <w:b/>
        </w:rPr>
        <w:t xml:space="preserve"> systemctl enable vdc</w:t>
      </w:r>
      <w:r w:rsidRPr="00B674B2">
        <w:rPr>
          <w:b/>
        </w:rPr>
        <w:br/>
      </w:r>
      <w:r w:rsidRPr="00B674B2">
        <w:t>You should see the following message if the command ran properly.</w:t>
      </w:r>
      <w:r w:rsidRPr="00A2732C">
        <w:br/>
      </w:r>
      <w:r w:rsidRPr="00B674B2">
        <w:rPr>
          <w:noProof/>
        </w:rPr>
        <w:drawing>
          <wp:inline distT="0" distB="0" distL="0" distR="0" wp14:anchorId="42FFF072" wp14:editId="6FB81D01">
            <wp:extent cx="5602599" cy="228653"/>
            <wp:effectExtent l="0" t="0" r="0" b="0"/>
            <wp:docPr id="593184405" name="Picture 593184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8072424" cy="329451"/>
                    </a:xfrm>
                    <a:prstGeom prst="rect">
                      <a:avLst/>
                    </a:prstGeom>
                  </pic:spPr>
                </pic:pic>
              </a:graphicData>
            </a:graphic>
          </wp:inline>
        </w:drawing>
      </w:r>
    </w:p>
    <w:p w14:paraId="710209EB" w14:textId="77777777" w:rsidR="00C5304B" w:rsidRDefault="00C5304B" w:rsidP="000D3563">
      <w:pPr>
        <w:pStyle w:val="NumberedList"/>
      </w:pPr>
      <w:r w:rsidRPr="00CC12D5">
        <w:t>Enable cronjobs for root user and then for the vdc user.</w:t>
      </w:r>
      <w:r w:rsidRPr="00551E38">
        <w:br/>
      </w:r>
      <w:r>
        <w:t>To edit the crontab use the “crontab -e” command.</w:t>
      </w:r>
      <w:r>
        <w:br/>
        <w:t xml:space="preserve">The crontab editor functions like the vi editor. </w:t>
      </w:r>
      <w:r>
        <w:br/>
        <w:t>You will be removing one # symbol at the beginning of each and every line, the lines that have ## will be left with one #.</w:t>
      </w:r>
      <w:r>
        <w:br/>
      </w:r>
      <w:r>
        <w:br/>
      </w:r>
      <w:r w:rsidRPr="009063C6">
        <w:t>This example shows a crontab where the cleanlogs</w:t>
      </w:r>
      <w:r>
        <w:t xml:space="preserve"> process</w:t>
      </w:r>
      <w:r w:rsidRPr="009063C6">
        <w:t xml:space="preserve"> was already disabled</w:t>
      </w:r>
      <w:r>
        <w:t xml:space="preserve"> so after this step it has one # symbol.</w:t>
      </w:r>
      <w:r>
        <w:br/>
      </w:r>
      <w:r>
        <w:rPr>
          <w:noProof/>
        </w:rPr>
        <w:lastRenderedPageBreak/>
        <w:drawing>
          <wp:inline distT="0" distB="0" distL="0" distR="0" wp14:anchorId="053D962B" wp14:editId="26B6AB31">
            <wp:extent cx="4374259" cy="800169"/>
            <wp:effectExtent l="0" t="0" r="7620" b="0"/>
            <wp:docPr id="593184342" name="Picture 593184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374259" cy="800169"/>
                    </a:xfrm>
                    <a:prstGeom prst="rect">
                      <a:avLst/>
                    </a:prstGeom>
                  </pic:spPr>
                </pic:pic>
              </a:graphicData>
            </a:graphic>
          </wp:inline>
        </w:drawing>
      </w:r>
      <w:r>
        <w:br/>
      </w:r>
      <w:r>
        <w:br/>
        <w:t>For user root:</w:t>
      </w:r>
      <w:r>
        <w:br/>
      </w:r>
      <w:r w:rsidRPr="00B674B2">
        <w:t>#</w:t>
      </w:r>
      <w:r w:rsidRPr="00EE0D97">
        <w:rPr>
          <w:b/>
        </w:rPr>
        <w:t xml:space="preserve"> crontab -e</w:t>
      </w:r>
      <w:r>
        <w:rPr>
          <w:b/>
        </w:rPr>
        <w:br/>
      </w:r>
      <w:r>
        <w:t>After deleting one # from each line, save and exit.</w:t>
      </w:r>
      <w:r>
        <w:br/>
      </w:r>
      <w:r w:rsidRPr="00EE0D97">
        <w:rPr>
          <w:b/>
        </w:rPr>
        <w:t>esc</w:t>
      </w:r>
      <w:r w:rsidRPr="00EE0D97">
        <w:rPr>
          <w:b/>
        </w:rPr>
        <w:br/>
        <w:t>:wq</w:t>
      </w:r>
      <w:r>
        <w:br/>
      </w:r>
      <w:r>
        <w:br/>
        <w:t xml:space="preserve">Switch to vdc user. </w:t>
      </w:r>
      <w:r>
        <w:br/>
      </w:r>
      <w:r w:rsidRPr="00B674B2">
        <w:t>#</w:t>
      </w:r>
      <w:r w:rsidRPr="00EE0D97">
        <w:rPr>
          <w:b/>
        </w:rPr>
        <w:t xml:space="preserve"> su </w:t>
      </w:r>
      <w:r>
        <w:rPr>
          <w:b/>
        </w:rPr>
        <w:t xml:space="preserve">- </w:t>
      </w:r>
      <w:r w:rsidRPr="00EE0D97">
        <w:rPr>
          <w:b/>
        </w:rPr>
        <w:t>vdc</w:t>
      </w:r>
      <w:r>
        <w:br/>
      </w:r>
      <w:r w:rsidRPr="00B674B2">
        <w:t>$</w:t>
      </w:r>
      <w:r w:rsidRPr="00EE0D97">
        <w:rPr>
          <w:b/>
        </w:rPr>
        <w:t xml:space="preserve"> crontab -e </w:t>
      </w:r>
      <w:r w:rsidRPr="00EE0D97">
        <w:rPr>
          <w:b/>
        </w:rPr>
        <w:br/>
      </w:r>
      <w:r>
        <w:t>After deleting one # from each line, save and exit.</w:t>
      </w:r>
      <w:r>
        <w:br/>
      </w:r>
      <w:r w:rsidRPr="00947E32">
        <w:rPr>
          <w:b/>
        </w:rPr>
        <w:t>esc</w:t>
      </w:r>
      <w:r w:rsidRPr="00947E32">
        <w:rPr>
          <w:b/>
        </w:rPr>
        <w:br/>
        <w:t>:wq</w:t>
      </w:r>
      <w:r>
        <w:br/>
      </w:r>
    </w:p>
    <w:p w14:paraId="7643772D" w14:textId="77777777" w:rsidR="00C5304B" w:rsidRPr="00552F5C" w:rsidRDefault="00C5304B" w:rsidP="000D3563">
      <w:pPr>
        <w:pStyle w:val="NumberedList"/>
      </w:pPr>
      <w:r>
        <w:t>Exit vdc user</w:t>
      </w:r>
      <w:r>
        <w:br/>
      </w:r>
      <w:r w:rsidRPr="00B674B2">
        <w:t>$</w:t>
      </w:r>
      <w:r w:rsidRPr="00552F5C">
        <w:rPr>
          <w:b/>
        </w:rPr>
        <w:t xml:space="preserve"> exit</w:t>
      </w:r>
      <w:r>
        <w:rPr>
          <w:b/>
        </w:rPr>
        <w:br/>
      </w:r>
    </w:p>
    <w:p w14:paraId="153FEE77" w14:textId="77777777" w:rsidR="00C5304B" w:rsidRDefault="00C5304B" w:rsidP="000D3563">
      <w:pPr>
        <w:pStyle w:val="NumberedList"/>
      </w:pPr>
      <w:r w:rsidRPr="00C17440">
        <w:t>End the script capture log file.</w:t>
      </w:r>
      <w:r>
        <w:br/>
      </w:r>
      <w:r w:rsidRPr="00B674B2">
        <w:t>#</w:t>
      </w:r>
      <w:r w:rsidRPr="00C17440">
        <w:rPr>
          <w:b/>
        </w:rPr>
        <w:t xml:space="preserve"> exit</w:t>
      </w:r>
      <w:r>
        <w:br/>
        <w:t>Output when successfully exiting the script:</w:t>
      </w:r>
      <w:r>
        <w:rPr>
          <w:b/>
        </w:rPr>
        <w:br/>
      </w:r>
      <w:r>
        <w:rPr>
          <w:noProof/>
        </w:rPr>
        <w:drawing>
          <wp:inline distT="0" distB="0" distL="0" distR="0" wp14:anchorId="48D239C9" wp14:editId="43FFBCB2">
            <wp:extent cx="3429297" cy="160034"/>
            <wp:effectExtent l="0" t="0" r="0" b="0"/>
            <wp:docPr id="593184343" name="Picture 593184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429297" cy="160034"/>
                    </a:xfrm>
                    <a:prstGeom prst="rect">
                      <a:avLst/>
                    </a:prstGeom>
                  </pic:spPr>
                </pic:pic>
              </a:graphicData>
            </a:graphic>
          </wp:inline>
        </w:drawing>
      </w:r>
      <w:r>
        <w:br/>
      </w:r>
    </w:p>
    <w:p w14:paraId="50ABFB1C" w14:textId="77777777" w:rsidR="00C5304B" w:rsidRDefault="00C5304B" w:rsidP="000D3563">
      <w:pPr>
        <w:pStyle w:val="NumberedList"/>
      </w:pPr>
      <w:r>
        <w:t>Reboot the server.</w:t>
      </w:r>
      <w:r>
        <w:br/>
      </w:r>
      <w:r w:rsidRPr="00B674B2">
        <w:t>#</w:t>
      </w:r>
      <w:r w:rsidRPr="00C17440">
        <w:rPr>
          <w:b/>
        </w:rPr>
        <w:t xml:space="preserve"> reboot</w:t>
      </w:r>
      <w:r>
        <w:br/>
      </w:r>
    </w:p>
    <w:p w14:paraId="70CD3DA1" w14:textId="77777777" w:rsidR="00C5304B" w:rsidRDefault="00C5304B" w:rsidP="000D3563">
      <w:pPr>
        <w:pStyle w:val="NumberedList"/>
      </w:pPr>
      <w:r>
        <w:t>After the Master reboots wait at least 10 minutes for the server to completely boot up. Confirm the server is fully functional by checking for the postgres and vms processes.</w:t>
      </w:r>
    </w:p>
    <w:p w14:paraId="0CC24F3D" w14:textId="77777777" w:rsidR="00C5304B" w:rsidRDefault="00C5304B" w:rsidP="00D77260">
      <w:pPr>
        <w:pStyle w:val="NumberedList"/>
        <w:numPr>
          <w:ilvl w:val="1"/>
          <w:numId w:val="6"/>
        </w:numPr>
      </w:pPr>
      <w:r>
        <w:t>Confirm the database is started. Find the postgres line as highlighted below.</w:t>
      </w:r>
      <w:r>
        <w:br/>
        <w:t>#</w:t>
      </w:r>
      <w:r w:rsidRPr="00A65C1C">
        <w:rPr>
          <w:b/>
        </w:rPr>
        <w:t xml:space="preserve"> ps -ef |</w:t>
      </w:r>
      <w:r>
        <w:rPr>
          <w:b/>
        </w:rPr>
        <w:t xml:space="preserve"> </w:t>
      </w:r>
      <w:r w:rsidRPr="00A65C1C">
        <w:rPr>
          <w:b/>
        </w:rPr>
        <w:t>grep postgres</w:t>
      </w:r>
      <w:r>
        <w:rPr>
          <w:b/>
        </w:rPr>
        <w:br/>
      </w:r>
      <w:r>
        <w:br/>
      </w:r>
      <w:r>
        <w:rPr>
          <w:noProof/>
        </w:rPr>
        <w:drawing>
          <wp:inline distT="0" distB="0" distL="0" distR="0" wp14:anchorId="44F6C8FD" wp14:editId="4A8960F6">
            <wp:extent cx="4410176" cy="1102677"/>
            <wp:effectExtent l="0" t="0" r="0" b="2540"/>
            <wp:docPr id="593184344" name="Picture 593184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t="8316"/>
                    <a:stretch/>
                  </pic:blipFill>
                  <pic:spPr bwMode="auto">
                    <a:xfrm>
                      <a:off x="0" y="0"/>
                      <a:ext cx="4499488" cy="1125008"/>
                    </a:xfrm>
                    <a:prstGeom prst="rect">
                      <a:avLst/>
                    </a:prstGeom>
                    <a:ln>
                      <a:noFill/>
                    </a:ln>
                    <a:extLst>
                      <a:ext uri="{53640926-AAD7-44D8-BBD7-CCE9431645EC}">
                        <a14:shadowObscured xmlns:a14="http://schemas.microsoft.com/office/drawing/2010/main"/>
                      </a:ext>
                    </a:extLst>
                  </pic:spPr>
                </pic:pic>
              </a:graphicData>
            </a:graphic>
          </wp:inline>
        </w:drawing>
      </w:r>
      <w:r>
        <w:br/>
      </w:r>
    </w:p>
    <w:p w14:paraId="1566937B" w14:textId="77777777" w:rsidR="00C5304B" w:rsidRPr="00B674B2" w:rsidRDefault="00C5304B" w:rsidP="00D77260">
      <w:pPr>
        <w:pStyle w:val="NumberedList"/>
        <w:numPr>
          <w:ilvl w:val="1"/>
          <w:numId w:val="6"/>
        </w:numPr>
      </w:pPr>
      <w:r>
        <w:t xml:space="preserve">Confirm that vms has started. </w:t>
      </w:r>
      <w:r>
        <w:br/>
      </w:r>
      <w:r w:rsidRPr="00B674B2">
        <w:t>#</w:t>
      </w:r>
      <w:r w:rsidRPr="00B674B2">
        <w:rPr>
          <w:b/>
        </w:rPr>
        <w:t xml:space="preserve"> ps -eaf | grep </w:t>
      </w:r>
      <w:r>
        <w:rPr>
          <w:b/>
        </w:rPr>
        <w:t>vms</w:t>
      </w:r>
      <w:r>
        <w:rPr>
          <w:b/>
        </w:rPr>
        <w:br/>
      </w:r>
      <w:r>
        <w:rPr>
          <w:b/>
        </w:rPr>
        <w:br/>
      </w:r>
      <w:r>
        <w:rPr>
          <w:noProof/>
        </w:rPr>
        <w:lastRenderedPageBreak/>
        <w:drawing>
          <wp:inline distT="0" distB="0" distL="0" distR="0" wp14:anchorId="1359890C" wp14:editId="6CEB565E">
            <wp:extent cx="5019675" cy="1479550"/>
            <wp:effectExtent l="0" t="0" r="9525" b="6350"/>
            <wp:docPr id="593184345" name="Picture 593184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t="19023" r="2268"/>
                    <a:stretch/>
                  </pic:blipFill>
                  <pic:spPr bwMode="auto">
                    <a:xfrm>
                      <a:off x="0" y="0"/>
                      <a:ext cx="5042881" cy="1486390"/>
                    </a:xfrm>
                    <a:prstGeom prst="rect">
                      <a:avLst/>
                    </a:prstGeom>
                    <a:ln>
                      <a:noFill/>
                    </a:ln>
                    <a:extLst>
                      <a:ext uri="{53640926-AAD7-44D8-BBD7-CCE9431645EC}">
                        <a14:shadowObscured xmlns:a14="http://schemas.microsoft.com/office/drawing/2010/main"/>
                      </a:ext>
                    </a:extLst>
                  </pic:spPr>
                </pic:pic>
              </a:graphicData>
            </a:graphic>
          </wp:inline>
        </w:drawing>
      </w:r>
      <w:r>
        <w:rPr>
          <w:b/>
        </w:rPr>
        <w:br/>
      </w:r>
    </w:p>
    <w:p w14:paraId="1B3491A1" w14:textId="77777777" w:rsidR="00C5304B" w:rsidRPr="00B674B2" w:rsidRDefault="00C5304B" w:rsidP="000D3563">
      <w:pPr>
        <w:pStyle w:val="NumberedList"/>
      </w:pPr>
      <w:r>
        <w:t>The probe server is complete.</w:t>
      </w:r>
      <w:r>
        <w:br/>
      </w:r>
    </w:p>
    <w:p w14:paraId="4AC38CF4" w14:textId="77777777" w:rsidR="00C5304B" w:rsidRDefault="00C5304B" w:rsidP="000D3563">
      <w:pPr>
        <w:pStyle w:val="NumberedList"/>
      </w:pPr>
      <w:r>
        <w:t>The system is ready for use, test web and 3D Client connections and monitoring activity to confirm.</w:t>
      </w:r>
    </w:p>
    <w:p w14:paraId="4B0340B6" w14:textId="2FD36F8F" w:rsidR="00C5304B" w:rsidRDefault="004465B6" w:rsidP="00A30456">
      <w:pPr>
        <w:pStyle w:val="Heading3"/>
      </w:pPr>
      <w:bookmarkStart w:id="184" w:name="_Toc67406827"/>
      <w:r w:rsidRPr="004465B6">
        <w:t>Overview Multi-Server: Master &amp; Probe Recovery on Different Servers</w:t>
      </w:r>
      <w:bookmarkEnd w:id="184"/>
    </w:p>
    <w:p w14:paraId="5D6B9A43" w14:textId="3B2BF635" w:rsidR="004465B6" w:rsidRDefault="00A16981" w:rsidP="004465B6">
      <w:r w:rsidRPr="00B846C1">
        <w:t>In some cases, an instance of the application must be restored to a new server</w:t>
      </w:r>
      <w:r>
        <w:t>s</w:t>
      </w:r>
      <w:r w:rsidRPr="00B846C1">
        <w:t>.  In this situation, there are more configuration items which need to be considered as part of the restore process.</w:t>
      </w:r>
      <w:r>
        <w:t xml:space="preserve"> </w:t>
      </w:r>
      <w:r>
        <w:br/>
      </w:r>
      <w:r>
        <w:br/>
        <w:t xml:space="preserve">When working in multi-server environments the recovery process is done in stages. Alternating between servers at each stage. The order is critical. </w:t>
      </w:r>
      <w:r>
        <w:br/>
      </w:r>
      <w:r>
        <w:br/>
      </w:r>
      <w:r w:rsidRPr="00040B11">
        <w:rPr>
          <w:b/>
        </w:rPr>
        <w:t>Note:</w:t>
      </w:r>
      <w:r>
        <w:t xml:space="preserve"> Follow the step-by-step instructions in each stage for each server in the order presented below. </w:t>
      </w:r>
      <w:r w:rsidRPr="00B674B2">
        <w:rPr>
          <w:b/>
          <w:color w:val="FF0000"/>
        </w:rPr>
        <w:t>DO NOT skip ahead!</w:t>
      </w:r>
      <w:r>
        <w:br/>
      </w:r>
    </w:p>
    <w:p w14:paraId="1172CDE8" w14:textId="77777777" w:rsidR="00811748" w:rsidRDefault="00811748" w:rsidP="00811748">
      <w:r w:rsidRPr="00040B11">
        <w:rPr>
          <w:b/>
        </w:rPr>
        <w:t>High-level overview of each stage:</w:t>
      </w:r>
    </w:p>
    <w:p w14:paraId="7C5202D0" w14:textId="77777777" w:rsidR="00811748" w:rsidRPr="00B674B2" w:rsidRDefault="00811748" w:rsidP="00811748">
      <w:pPr>
        <w:pStyle w:val="BulletedList"/>
      </w:pPr>
      <w:r>
        <w:rPr>
          <w:b/>
        </w:rPr>
        <w:t xml:space="preserve">Prerequisites - </w:t>
      </w:r>
      <w:r>
        <w:t>Prepare the new servers as directed and save the licenses for use later</w:t>
      </w:r>
    </w:p>
    <w:p w14:paraId="7142D4FA" w14:textId="77777777" w:rsidR="00811748" w:rsidRDefault="00811748" w:rsidP="00811748">
      <w:pPr>
        <w:pStyle w:val="BulletedList"/>
      </w:pPr>
      <w:r>
        <w:rPr>
          <w:b/>
        </w:rPr>
        <w:t>Stage 1</w:t>
      </w:r>
      <w:r w:rsidRPr="00040B11">
        <w:rPr>
          <w:b/>
        </w:rPr>
        <w:t xml:space="preserve"> - On the Master Server:</w:t>
      </w:r>
      <w:r>
        <w:t xml:space="preserve"> start log, place and decompress backups, stop automatic processes, reboot, restart log</w:t>
      </w:r>
    </w:p>
    <w:p w14:paraId="2BF17EEC" w14:textId="77777777" w:rsidR="00811748" w:rsidRDefault="00811748" w:rsidP="00811748">
      <w:pPr>
        <w:pStyle w:val="BulletedList"/>
      </w:pPr>
      <w:r>
        <w:rPr>
          <w:b/>
        </w:rPr>
        <w:t>Stage 2</w:t>
      </w:r>
      <w:r w:rsidRPr="00040B11">
        <w:rPr>
          <w:b/>
        </w:rPr>
        <w:t xml:space="preserve"> - On the Probe Server(s):</w:t>
      </w:r>
      <w:r>
        <w:t xml:space="preserve"> start log, </w:t>
      </w:r>
      <w:r w:rsidRPr="00B33E4F">
        <w:t xml:space="preserve">retrieve data from new </w:t>
      </w:r>
      <w:r w:rsidRPr="000E1B27">
        <w:t>server, place</w:t>
      </w:r>
      <w:r>
        <w:t xml:space="preserve"> and decompress backups, stop automatic processes, reboot, restart log</w:t>
      </w:r>
    </w:p>
    <w:p w14:paraId="6A9EE033" w14:textId="77777777" w:rsidR="00811748" w:rsidRPr="00040B11" w:rsidRDefault="00811748" w:rsidP="00811748">
      <w:pPr>
        <w:pStyle w:val="BulletedList"/>
      </w:pPr>
      <w:r>
        <w:rPr>
          <w:b/>
        </w:rPr>
        <w:t>Stage</w:t>
      </w:r>
      <w:r w:rsidRPr="00040B11">
        <w:rPr>
          <w:b/>
        </w:rPr>
        <w:t xml:space="preserve"> </w:t>
      </w:r>
      <w:r>
        <w:rPr>
          <w:b/>
        </w:rPr>
        <w:t>3</w:t>
      </w:r>
      <w:r w:rsidRPr="00040B11">
        <w:rPr>
          <w:b/>
        </w:rPr>
        <w:t xml:space="preserve"> - On the Master Server:</w:t>
      </w:r>
      <w:r>
        <w:rPr>
          <w:b/>
        </w:rPr>
        <w:t xml:space="preserve"> </w:t>
      </w:r>
      <w:r>
        <w:t>start db, drop vdc_repos, create new db, restore vdcdb, remove application directory contents, restore application directory contents from backup, restore python libraries, get info from db and update, update IP address, update URL (if changed), remove old license, place new license, stop database</w:t>
      </w:r>
    </w:p>
    <w:p w14:paraId="6C0BF4C4" w14:textId="77777777" w:rsidR="00811748" w:rsidRPr="00040B11" w:rsidRDefault="00811748" w:rsidP="00811748">
      <w:pPr>
        <w:pStyle w:val="BulletedList"/>
      </w:pPr>
      <w:r w:rsidRPr="0097028F">
        <w:rPr>
          <w:b/>
        </w:rPr>
        <w:t xml:space="preserve">Stage 4 - On the Probe Server(s): </w:t>
      </w:r>
      <w:r w:rsidRPr="00040B11">
        <w:t>start db, drop vdc_</w:t>
      </w:r>
      <w:r>
        <w:t>sdb</w:t>
      </w:r>
      <w:r w:rsidRPr="00040B11">
        <w:t>, create new db, restore sdb, remove application directory contents, restore application directory contents from backup</w:t>
      </w:r>
      <w:r>
        <w:t>, restore trend data, restore python libraries, update db with info retrieved earlier, update IP addresses, remove old license, place new license</w:t>
      </w:r>
    </w:p>
    <w:p w14:paraId="21BA0727" w14:textId="77777777" w:rsidR="00811748" w:rsidRPr="00040B11" w:rsidRDefault="00811748" w:rsidP="00811748">
      <w:pPr>
        <w:pStyle w:val="BulletedList"/>
      </w:pPr>
      <w:r>
        <w:rPr>
          <w:b/>
        </w:rPr>
        <w:t xml:space="preserve">Stage 5 - On the Master Server: </w:t>
      </w:r>
      <w:r>
        <w:t>enable automatic processes, exit log script, reboot, verify server processes are running</w:t>
      </w:r>
    </w:p>
    <w:p w14:paraId="78B1380F" w14:textId="77777777" w:rsidR="00811748" w:rsidRDefault="00811748" w:rsidP="00811748">
      <w:pPr>
        <w:pStyle w:val="BulletedList"/>
      </w:pPr>
      <w:r>
        <w:rPr>
          <w:b/>
        </w:rPr>
        <w:lastRenderedPageBreak/>
        <w:t xml:space="preserve">Stage 6 - On the Probe Server(s): </w:t>
      </w:r>
      <w:r>
        <w:t>enable automatic processes, exit log script, reboot, verify server processes are running, verify system web login, 3D client login and monitoring</w:t>
      </w:r>
      <w:r>
        <w:br/>
      </w:r>
    </w:p>
    <w:p w14:paraId="20913383" w14:textId="66E495B8" w:rsidR="00A16981" w:rsidRDefault="005C7F42" w:rsidP="00E62D77">
      <w:pPr>
        <w:pStyle w:val="Heading3"/>
      </w:pPr>
      <w:bookmarkStart w:id="185" w:name="_Toc67406828"/>
      <w:r w:rsidRPr="005C7F42">
        <w:t>Prerequisites for Mul</w:t>
      </w:r>
      <w:r w:rsidR="004A2DB7">
        <w:t>t</w:t>
      </w:r>
      <w:r w:rsidRPr="005C7F42">
        <w:t>i-Server: Master &amp; Probe Recovery on Different Servers</w:t>
      </w:r>
      <w:bookmarkEnd w:id="185"/>
    </w:p>
    <w:p w14:paraId="5AC3EAAC" w14:textId="77777777" w:rsidR="006D5146" w:rsidRDefault="006D5146" w:rsidP="006D5146">
      <w:pPr>
        <w:pStyle w:val="BulletedList"/>
      </w:pPr>
      <w:bookmarkStart w:id="186" w:name="_Hlk517777276"/>
      <w:r>
        <w:t>On the new servers install VDC following the same architecture type as your original servers with the 5.X version that matches the server to be recovered.</w:t>
      </w:r>
      <w:bookmarkEnd w:id="186"/>
      <w:r>
        <w:t xml:space="preserve"> </w:t>
      </w:r>
    </w:p>
    <w:p w14:paraId="290EB61B" w14:textId="77777777" w:rsidR="006D5146" w:rsidRDefault="006D5146" w:rsidP="006D5146">
      <w:pPr>
        <w:pStyle w:val="BulletedList"/>
        <w:numPr>
          <w:ilvl w:val="1"/>
          <w:numId w:val="3"/>
        </w:numPr>
      </w:pPr>
      <w:r>
        <w:t>Request and install licenses and confirm that your new instances are working.</w:t>
      </w:r>
    </w:p>
    <w:p w14:paraId="346CF9AF" w14:textId="75794742" w:rsidR="006D5146" w:rsidRDefault="006D5146" w:rsidP="006D5146">
      <w:pPr>
        <w:pStyle w:val="BulletedList"/>
      </w:pPr>
      <w:r w:rsidRPr="0086327D">
        <w:t>Save the license files as you will need to place them back on the servers after the restore.</w:t>
      </w:r>
    </w:p>
    <w:p w14:paraId="48AF9A33" w14:textId="05170629" w:rsidR="004A2DB7" w:rsidRPr="0086327D" w:rsidRDefault="004A2DB7" w:rsidP="006D5146">
      <w:pPr>
        <w:pStyle w:val="BulletedList"/>
      </w:pPr>
      <w:r w:rsidRPr="002D0347">
        <w:rPr>
          <w:b/>
          <w:color w:val="FF0000"/>
        </w:rPr>
        <w:t>HTTPS - if your server is configured for HTTPS contact support for additional instructions before continuing with the restore</w:t>
      </w:r>
      <w:r w:rsidRPr="0086327D">
        <w:rPr>
          <w:color w:val="FF0000"/>
        </w:rPr>
        <w:t>.</w:t>
      </w:r>
    </w:p>
    <w:p w14:paraId="04BD14AB" w14:textId="77777777" w:rsidR="00075ACF" w:rsidRDefault="00075ACF" w:rsidP="00075ACF">
      <w:pPr>
        <w:pStyle w:val="Heading3"/>
      </w:pPr>
      <w:bookmarkStart w:id="187" w:name="_Toc67406829"/>
      <w:r>
        <w:t>Steps for Multi-Server: Master &amp; Probe Recovery on Different Servers</w:t>
      </w:r>
      <w:bookmarkEnd w:id="187"/>
    </w:p>
    <w:p w14:paraId="64CEA947" w14:textId="77777777" w:rsidR="00075ACF" w:rsidRDefault="00075ACF" w:rsidP="00075ACF">
      <w:r w:rsidRPr="000A71C1">
        <w:rPr>
          <w:b/>
        </w:rPr>
        <w:t>Note:</w:t>
      </w:r>
      <w:r>
        <w:t xml:space="preserve"> Commands are in </w:t>
      </w:r>
      <w:r>
        <w:rPr>
          <w:b/>
        </w:rPr>
        <w:t>bold</w:t>
      </w:r>
      <w:r>
        <w:t xml:space="preserve"> and can be copied and pasted to the server command line. </w:t>
      </w:r>
      <w:r>
        <w:br/>
      </w:r>
      <w:r w:rsidRPr="007D382C">
        <w:rPr>
          <w:color w:val="FF0000"/>
        </w:rPr>
        <w:t>Do NOT copy the prompt indicators (#, $ or prompt text) preceding the commands.</w:t>
      </w:r>
    </w:p>
    <w:p w14:paraId="53B37A2D" w14:textId="270E95F7" w:rsidR="006D5146" w:rsidRDefault="00A8640D" w:rsidP="00182FAB">
      <w:pPr>
        <w:pStyle w:val="Heading4"/>
      </w:pPr>
      <w:r w:rsidRPr="00A8640D">
        <w:t>Stage 1 - On the Master Server:</w:t>
      </w:r>
    </w:p>
    <w:p w14:paraId="7098298B" w14:textId="77777777" w:rsidR="00295426" w:rsidRDefault="00295426" w:rsidP="00D77260">
      <w:pPr>
        <w:pStyle w:val="NumberedList"/>
        <w:numPr>
          <w:ilvl w:val="0"/>
          <w:numId w:val="20"/>
        </w:numPr>
      </w:pPr>
      <w:r>
        <w:t>Identify which backup you will use for the restore.</w:t>
      </w:r>
      <w:r w:rsidRPr="001A79A1">
        <w:t xml:space="preserve"> The default backup directory is /opt/VDC.BACKUP.</w:t>
      </w:r>
      <w:r>
        <w:t xml:space="preserve"> There you will find a directory for each day of the week. The day directory contains directories named for the date and time (MMDDYY.HHMMSS). Make note of the path to the desired backup.</w:t>
      </w:r>
      <w:r>
        <w:br/>
      </w:r>
    </w:p>
    <w:p w14:paraId="187EAC10" w14:textId="77777777" w:rsidR="00295426" w:rsidRDefault="00295426" w:rsidP="00295426">
      <w:pPr>
        <w:pStyle w:val="NumberedList"/>
      </w:pPr>
      <w:r>
        <w:t>Login as “root” user on the application server.</w:t>
      </w:r>
      <w:r>
        <w:br/>
      </w:r>
      <w:r w:rsidRPr="00EE0D97">
        <w:t>Login as:</w:t>
      </w:r>
      <w:r>
        <w:rPr>
          <w:b/>
        </w:rPr>
        <w:t xml:space="preserve"> root</w:t>
      </w:r>
      <w:r>
        <w:rPr>
          <w:b/>
        </w:rPr>
        <w:br/>
      </w:r>
      <w:r w:rsidRPr="00EE0D97">
        <w:t>root@servername password:</w:t>
      </w:r>
      <w:r>
        <w:rPr>
          <w:b/>
        </w:rPr>
        <w:t xml:space="preserve"> </w:t>
      </w:r>
      <w:r w:rsidRPr="00EE0D97">
        <w:rPr>
          <w:b/>
        </w:rPr>
        <w:t>rootpassword</w:t>
      </w:r>
      <w:r>
        <w:br/>
      </w:r>
      <w:r w:rsidRPr="001A79A1">
        <w:rPr>
          <w:b/>
        </w:rPr>
        <w:t>#</w:t>
      </w:r>
      <w:r>
        <w:br/>
      </w:r>
      <w:r w:rsidRPr="005B57F7">
        <w:rPr>
          <w:b/>
        </w:rPr>
        <w:t>Note:</w:t>
      </w:r>
      <w:r>
        <w:t xml:space="preserve"> When you’re logged in as root the command line prompt will end in the </w:t>
      </w:r>
      <w:r w:rsidRPr="00EE0D97">
        <w:t># symbol</w:t>
      </w:r>
      <w:r w:rsidRPr="001A79A1">
        <w:rPr>
          <w:b/>
        </w:rPr>
        <w:t>.</w:t>
      </w:r>
      <w:r>
        <w:t xml:space="preserve"> When you su to another user the command line prompt will end </w:t>
      </w:r>
      <w:r w:rsidRPr="00EE0D97">
        <w:t>in $ symbol</w:t>
      </w:r>
      <w:r w:rsidRPr="001A79A1">
        <w:rPr>
          <w:b/>
        </w:rPr>
        <w:t>.</w:t>
      </w:r>
      <w:r>
        <w:rPr>
          <w:b/>
        </w:rPr>
        <w:br/>
      </w:r>
      <w:r w:rsidRPr="006C5701">
        <w:rPr>
          <w:b/>
          <w:color w:val="FF0000"/>
        </w:rPr>
        <w:t xml:space="preserve">Do not copy the </w:t>
      </w:r>
      <w:r w:rsidRPr="003228BF">
        <w:rPr>
          <w:b/>
          <w:i/>
          <w:color w:val="FF0000"/>
        </w:rPr>
        <w:t>#, $</w:t>
      </w:r>
      <w:r w:rsidRPr="006C5701">
        <w:rPr>
          <w:b/>
          <w:color w:val="FF0000"/>
        </w:rPr>
        <w:t xml:space="preserve"> or </w:t>
      </w:r>
      <w:r w:rsidRPr="003228BF">
        <w:rPr>
          <w:b/>
          <w:i/>
          <w:color w:val="FF0000"/>
        </w:rPr>
        <w:t>prompt text</w:t>
      </w:r>
      <w:r w:rsidRPr="006C5701">
        <w:rPr>
          <w:b/>
          <w:color w:val="FF0000"/>
        </w:rPr>
        <w:t xml:space="preserve"> at the beginning of the commands below.</w:t>
      </w:r>
      <w:r>
        <w:rPr>
          <w:b/>
          <w:color w:val="FF0000"/>
        </w:rPr>
        <w:br/>
      </w:r>
    </w:p>
    <w:p w14:paraId="4E9BB150" w14:textId="77777777" w:rsidR="00295426" w:rsidRDefault="00295426" w:rsidP="00295426">
      <w:pPr>
        <w:pStyle w:val="NumberedList"/>
      </w:pPr>
      <w:r w:rsidRPr="001A6664">
        <w:t>Start a log file to capture all commands for this backup activity.  This file is valuable for troubleshooting issues with the backup or recovery process.</w:t>
      </w:r>
      <w:r>
        <w:t xml:space="preserve"> Name the backup log for the server you are working on.</w:t>
      </w:r>
      <w:r>
        <w:br/>
      </w:r>
      <w:r w:rsidRPr="00B674B2">
        <w:t>#</w:t>
      </w:r>
      <w:r>
        <w:rPr>
          <w:b/>
        </w:rPr>
        <w:t xml:space="preserve"> </w:t>
      </w:r>
      <w:r w:rsidRPr="001A79A1">
        <w:rPr>
          <w:b/>
        </w:rPr>
        <w:t>script /tmp/backup</w:t>
      </w:r>
      <w:r>
        <w:rPr>
          <w:b/>
        </w:rPr>
        <w:t>_master</w:t>
      </w:r>
      <w:r w:rsidRPr="001A79A1">
        <w:rPr>
          <w:b/>
        </w:rPr>
        <w:t>.log</w:t>
      </w:r>
      <w:r>
        <w:rPr>
          <w:b/>
        </w:rPr>
        <w:br/>
      </w:r>
    </w:p>
    <w:p w14:paraId="45EE1930" w14:textId="77777777" w:rsidR="00295426" w:rsidRDefault="00295426" w:rsidP="00295426">
      <w:pPr>
        <w:pStyle w:val="NumberedList"/>
      </w:pPr>
      <w:r>
        <w:t>Create the /opt/Install directory if it doesn’t already exist.</w:t>
      </w:r>
      <w:r>
        <w:br/>
      </w:r>
      <w:r w:rsidRPr="00B674B2">
        <w:t>#</w:t>
      </w:r>
      <w:r w:rsidRPr="005B57F7">
        <w:rPr>
          <w:b/>
        </w:rPr>
        <w:t xml:space="preserve"> mkdir /opt/Install</w:t>
      </w:r>
      <w:r>
        <w:rPr>
          <w:b/>
        </w:rPr>
        <w:br/>
      </w:r>
    </w:p>
    <w:p w14:paraId="5A491915" w14:textId="77777777" w:rsidR="00295426" w:rsidRDefault="00295426" w:rsidP="00295426">
      <w:pPr>
        <w:pStyle w:val="NumberedList"/>
      </w:pPr>
      <w:bookmarkStart w:id="188" w:name="_Hlk517875505"/>
      <w:r>
        <w:t>Place</w:t>
      </w:r>
      <w:r w:rsidRPr="00B848C3">
        <w:t xml:space="preserve"> the desired backup date files from the old server’s backup directory on </w:t>
      </w:r>
      <w:r>
        <w:t>the new server within the /opt/I</w:t>
      </w:r>
      <w:r w:rsidRPr="00B848C3">
        <w:t xml:space="preserve">nstall directory. </w:t>
      </w:r>
      <w:r>
        <w:t>Change directory to /opt/Install.</w:t>
      </w:r>
      <w:r>
        <w:br/>
      </w:r>
      <w:r w:rsidRPr="00B674B2">
        <w:lastRenderedPageBreak/>
        <w:t>#</w:t>
      </w:r>
      <w:r>
        <w:rPr>
          <w:b/>
        </w:rPr>
        <w:t xml:space="preserve"> cd /opt/Install</w:t>
      </w:r>
      <w:bookmarkEnd w:id="188"/>
      <w:r>
        <w:br/>
      </w:r>
      <w:r>
        <w:br/>
        <w:t>There should be the following files</w:t>
      </w:r>
      <w:r w:rsidRPr="00B848C3">
        <w:t>:</w:t>
      </w:r>
      <w:r>
        <w:t xml:space="preserve"> </w:t>
      </w:r>
      <w:r>
        <w:br/>
        <w:t>vdc.MMDDYY.HHMMSS.bz2</w:t>
      </w:r>
      <w:r>
        <w:br/>
        <w:t>vdcdb.MMDDYY.HHMMSS.bz2</w:t>
      </w:r>
      <w:r>
        <w:br/>
        <w:t>spool.MMDDYY.HHMMSS</w:t>
      </w:r>
      <w:r>
        <w:br/>
      </w:r>
      <w:r w:rsidRPr="00B07AC8">
        <w:t>site-packages.tar</w:t>
      </w:r>
      <w:r>
        <w:t xml:space="preserve"> (optional)</w:t>
      </w:r>
      <w:r>
        <w:br/>
      </w:r>
      <w:r>
        <w:br/>
      </w:r>
      <w:r w:rsidRPr="00F310E4">
        <w:rPr>
          <w:b/>
        </w:rPr>
        <w:t>Note:</w:t>
      </w:r>
      <w:r>
        <w:t xml:space="preserve"> site-packages.tar is not always present, if it is process it as directed in later steps. If it is not present, do not be concerned.</w:t>
      </w:r>
      <w:r>
        <w:br/>
      </w:r>
    </w:p>
    <w:p w14:paraId="415421E1" w14:textId="77777777" w:rsidR="00295426" w:rsidRDefault="00295426" w:rsidP="00295426">
      <w:pPr>
        <w:pStyle w:val="NumberedList"/>
      </w:pPr>
      <w:r>
        <w:t>Decompress the backup data</w:t>
      </w:r>
      <w:r>
        <w:br/>
      </w:r>
      <w:r w:rsidRPr="005B57F7">
        <w:rPr>
          <w:b/>
        </w:rPr>
        <w:t>NOTE:</w:t>
      </w:r>
      <w:r>
        <w:t xml:space="preserve"> You do not need to decompress the spool or the site-packages files.</w:t>
      </w:r>
      <w:r>
        <w:br/>
      </w:r>
      <w:r w:rsidRPr="00B674B2">
        <w:t>#</w:t>
      </w:r>
      <w:r w:rsidRPr="005B57F7">
        <w:rPr>
          <w:b/>
        </w:rPr>
        <w:t xml:space="preserve"> bzip2 -d /opt/Install/vdc.MMDDYY.HHMMSS.bz2</w:t>
      </w:r>
      <w:r w:rsidRPr="005B57F7">
        <w:rPr>
          <w:b/>
        </w:rPr>
        <w:br/>
      </w:r>
      <w:r w:rsidRPr="00B674B2">
        <w:t xml:space="preserve"># </w:t>
      </w:r>
      <w:r w:rsidRPr="005B57F7">
        <w:rPr>
          <w:b/>
        </w:rPr>
        <w:t>bzip2 -d /opt/</w:t>
      </w:r>
      <w:r>
        <w:rPr>
          <w:b/>
        </w:rPr>
        <w:t>Install/vdcdb.MMDDYY.HHMMSS.bz2</w:t>
      </w:r>
      <w:r>
        <w:br/>
      </w:r>
    </w:p>
    <w:p w14:paraId="53A49A1E" w14:textId="77777777" w:rsidR="00295426" w:rsidRDefault="00295426" w:rsidP="00295426">
      <w:pPr>
        <w:pStyle w:val="NumberedList"/>
      </w:pPr>
      <w:r>
        <w:t xml:space="preserve">Disable cronjobs for root user and then for the vdc user. </w:t>
      </w:r>
      <w:r>
        <w:br/>
        <w:t>To edit the crontab use the “crontab -e” command.</w:t>
      </w:r>
      <w:r>
        <w:br/>
        <w:t xml:space="preserve">The crontab editor functions like the vi editor. </w:t>
      </w:r>
      <w:r>
        <w:br/>
        <w:t>You will be inserting a # symbol at the beginning of each and every line, including those that already have a # symbol.</w:t>
      </w:r>
      <w:r>
        <w:br/>
      </w:r>
      <w:r>
        <w:rPr>
          <w:b/>
        </w:rPr>
        <w:br/>
      </w:r>
      <w:r w:rsidRPr="009063C6">
        <w:t>This example shows a crontab where the cleanlogs</w:t>
      </w:r>
      <w:r>
        <w:t xml:space="preserve"> process</w:t>
      </w:r>
      <w:r w:rsidRPr="009063C6">
        <w:t xml:space="preserve"> was already disabled</w:t>
      </w:r>
      <w:r>
        <w:t xml:space="preserve"> so it will have two # symbols after this step.</w:t>
      </w:r>
      <w:r>
        <w:rPr>
          <w:b/>
        </w:rPr>
        <w:br/>
      </w:r>
      <w:r>
        <w:rPr>
          <w:noProof/>
        </w:rPr>
        <w:drawing>
          <wp:inline distT="0" distB="0" distL="0" distR="0" wp14:anchorId="070B3CDC" wp14:editId="552A6FAE">
            <wp:extent cx="4176162" cy="83820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204238" cy="843835"/>
                    </a:xfrm>
                    <a:prstGeom prst="rect">
                      <a:avLst/>
                    </a:prstGeom>
                  </pic:spPr>
                </pic:pic>
              </a:graphicData>
            </a:graphic>
          </wp:inline>
        </w:drawing>
      </w:r>
      <w:r>
        <w:br/>
      </w:r>
      <w:r>
        <w:br/>
        <w:t>For user root:</w:t>
      </w:r>
      <w:r>
        <w:br/>
      </w:r>
      <w:r w:rsidRPr="00B674B2">
        <w:t>#</w:t>
      </w:r>
      <w:r w:rsidRPr="00EE0D97">
        <w:rPr>
          <w:b/>
        </w:rPr>
        <w:t xml:space="preserve"> crontab -e</w:t>
      </w:r>
      <w:r>
        <w:rPr>
          <w:b/>
        </w:rPr>
        <w:br/>
      </w:r>
      <w:r>
        <w:t>Change to insert mode.</w:t>
      </w:r>
      <w:r>
        <w:br/>
      </w:r>
      <w:r w:rsidRPr="00EE0D97">
        <w:rPr>
          <w:b/>
        </w:rPr>
        <w:t>i</w:t>
      </w:r>
      <w:r>
        <w:br/>
        <w:t>After adding one # to each line, save and exit.</w:t>
      </w:r>
      <w:r>
        <w:br/>
      </w:r>
      <w:r w:rsidRPr="00EE0D97">
        <w:rPr>
          <w:b/>
        </w:rPr>
        <w:t>esc</w:t>
      </w:r>
      <w:r w:rsidRPr="00EE0D97">
        <w:rPr>
          <w:b/>
        </w:rPr>
        <w:br/>
        <w:t>:wq</w:t>
      </w:r>
      <w:r>
        <w:rPr>
          <w:b/>
        </w:rPr>
        <w:br/>
      </w:r>
      <w:r>
        <w:br/>
        <w:t>Switch to vdc user. Note: The su command has a space on either side of the dash (-).</w:t>
      </w:r>
      <w:r>
        <w:br/>
      </w:r>
      <w:r w:rsidRPr="00B674B2">
        <w:t>#</w:t>
      </w:r>
      <w:r w:rsidRPr="00EE0D97">
        <w:rPr>
          <w:b/>
        </w:rPr>
        <w:t xml:space="preserve"> su </w:t>
      </w:r>
      <w:r>
        <w:rPr>
          <w:b/>
        </w:rPr>
        <w:t xml:space="preserve">- </w:t>
      </w:r>
      <w:r w:rsidRPr="00EE0D97">
        <w:rPr>
          <w:b/>
        </w:rPr>
        <w:t>vdc</w:t>
      </w:r>
      <w:r>
        <w:br/>
      </w:r>
      <w:r w:rsidRPr="00B674B2">
        <w:t>$</w:t>
      </w:r>
      <w:r w:rsidRPr="00EE0D97">
        <w:rPr>
          <w:b/>
        </w:rPr>
        <w:t xml:space="preserve"> crontab -e </w:t>
      </w:r>
      <w:r w:rsidRPr="00EE0D97">
        <w:rPr>
          <w:b/>
        </w:rPr>
        <w:br/>
      </w:r>
      <w:r>
        <w:t>Change to insert mode.</w:t>
      </w:r>
      <w:r>
        <w:br/>
      </w:r>
      <w:r w:rsidRPr="00EE0D97">
        <w:rPr>
          <w:b/>
        </w:rPr>
        <w:t>i</w:t>
      </w:r>
      <w:r>
        <w:br/>
        <w:t>After adding one # to each line, save and exit.</w:t>
      </w:r>
      <w:r>
        <w:br/>
      </w:r>
      <w:r w:rsidRPr="00947E32">
        <w:rPr>
          <w:b/>
        </w:rPr>
        <w:t>esc</w:t>
      </w:r>
      <w:r w:rsidRPr="00947E32">
        <w:rPr>
          <w:b/>
        </w:rPr>
        <w:br/>
      </w:r>
      <w:r w:rsidRPr="00947E32">
        <w:rPr>
          <w:b/>
        </w:rPr>
        <w:lastRenderedPageBreak/>
        <w:t>:wq</w:t>
      </w:r>
      <w:r>
        <w:br/>
      </w:r>
    </w:p>
    <w:p w14:paraId="6CB94185" w14:textId="77777777" w:rsidR="00295426" w:rsidRPr="00D0778C" w:rsidRDefault="00295426" w:rsidP="00295426">
      <w:pPr>
        <w:pStyle w:val="NumberedList"/>
      </w:pPr>
      <w:r w:rsidRPr="00D0778C">
        <w:t>Become root user and disable the Auto-start. Note: The command is different depending on the Operating System version.</w:t>
      </w:r>
      <w:r w:rsidRPr="00D0778C">
        <w:br/>
      </w:r>
      <w:r w:rsidRPr="00B674B2">
        <w:t>$</w:t>
      </w:r>
      <w:r w:rsidRPr="00D0778C">
        <w:rPr>
          <w:b/>
        </w:rPr>
        <w:t xml:space="preserve"> exit</w:t>
      </w:r>
    </w:p>
    <w:p w14:paraId="1A13763E" w14:textId="77777777" w:rsidR="00295426" w:rsidRPr="0073528A" w:rsidRDefault="00295426" w:rsidP="00D77260">
      <w:pPr>
        <w:pStyle w:val="NumberedList"/>
        <w:numPr>
          <w:ilvl w:val="1"/>
          <w:numId w:val="6"/>
        </w:numPr>
      </w:pPr>
      <w:r w:rsidRPr="00D0778C">
        <w:t>For 6.* OS:</w:t>
      </w:r>
      <w:r w:rsidRPr="00D0778C">
        <w:br/>
      </w:r>
      <w:r w:rsidRPr="00D0778C">
        <w:rPr>
          <w:b/>
        </w:rPr>
        <w:t xml:space="preserve"># </w:t>
      </w:r>
      <w:r w:rsidRPr="0073528A">
        <w:rPr>
          <w:b/>
        </w:rPr>
        <w:t>rm -rf /etc/rc5.d/S99vdc</w:t>
      </w:r>
    </w:p>
    <w:p w14:paraId="77ABE3CA" w14:textId="77777777" w:rsidR="00295426" w:rsidRPr="00CC3F1F" w:rsidRDefault="00295426" w:rsidP="00D77260">
      <w:pPr>
        <w:pStyle w:val="NumberedList"/>
        <w:numPr>
          <w:ilvl w:val="1"/>
          <w:numId w:val="6"/>
        </w:numPr>
      </w:pPr>
      <w:r w:rsidRPr="0073528A">
        <w:t>For 7.* OS:</w:t>
      </w:r>
      <w:r w:rsidRPr="0073528A">
        <w:br/>
      </w:r>
      <w:r w:rsidRPr="0073528A">
        <w:rPr>
          <w:b/>
        </w:rPr>
        <w:t># systemctl disable vdc</w:t>
      </w:r>
      <w:r w:rsidRPr="0073528A">
        <w:rPr>
          <w:b/>
        </w:rPr>
        <w:br/>
      </w:r>
      <w:r w:rsidRPr="0073528A">
        <w:t>You should see the following message</w:t>
      </w:r>
      <w:r w:rsidRPr="00CC3F1F">
        <w:t xml:space="preserve"> if the command ran properly.</w:t>
      </w:r>
      <w:r w:rsidRPr="00B674B2">
        <w:br/>
      </w:r>
      <w:r>
        <w:rPr>
          <w:noProof/>
        </w:rPr>
        <w:drawing>
          <wp:inline distT="0" distB="0" distL="0" distR="0" wp14:anchorId="580B430C" wp14:editId="4317FF39">
            <wp:extent cx="5360439" cy="311613"/>
            <wp:effectExtent l="0" t="0" r="0" b="0"/>
            <wp:docPr id="593184406" name="Picture 593184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27714" cy="315524"/>
                    </a:xfrm>
                    <a:prstGeom prst="rect">
                      <a:avLst/>
                    </a:prstGeom>
                  </pic:spPr>
                </pic:pic>
              </a:graphicData>
            </a:graphic>
          </wp:inline>
        </w:drawing>
      </w:r>
      <w:r>
        <w:br/>
      </w:r>
    </w:p>
    <w:p w14:paraId="184EB03A" w14:textId="77777777" w:rsidR="00295426" w:rsidRPr="00D0778C" w:rsidRDefault="00295426" w:rsidP="00D77260">
      <w:pPr>
        <w:pStyle w:val="NumberedList"/>
        <w:numPr>
          <w:ilvl w:val="1"/>
          <w:numId w:val="6"/>
        </w:numPr>
      </w:pPr>
      <w:r w:rsidRPr="00D0778C">
        <w:t>Reboot the server.</w:t>
      </w:r>
      <w:r w:rsidRPr="00D0778C">
        <w:br/>
      </w:r>
      <w:r w:rsidRPr="00B674B2">
        <w:t xml:space="preserve"># </w:t>
      </w:r>
      <w:r w:rsidRPr="00D0778C">
        <w:rPr>
          <w:b/>
        </w:rPr>
        <w:t xml:space="preserve">reboot  </w:t>
      </w:r>
      <w:r w:rsidRPr="00D0778C">
        <w:rPr>
          <w:b/>
        </w:rPr>
        <w:br/>
      </w:r>
      <w:r w:rsidRPr="00D0778C">
        <w:t>Wait 5 minutes for the server to come back online.</w:t>
      </w:r>
      <w:r w:rsidRPr="00D0778C">
        <w:br/>
      </w:r>
    </w:p>
    <w:p w14:paraId="1DCB4DA8" w14:textId="77777777" w:rsidR="00295426" w:rsidRDefault="00295426" w:rsidP="00295426">
      <w:pPr>
        <w:pStyle w:val="NumberedList"/>
      </w:pPr>
      <w:r w:rsidRPr="00D0778C">
        <w:t>Login as root when the server is back up.</w:t>
      </w:r>
      <w:r>
        <w:br/>
      </w:r>
    </w:p>
    <w:p w14:paraId="759BF5E0" w14:textId="72DF5E06" w:rsidR="00A8640D" w:rsidRPr="00C06842" w:rsidRDefault="00295426" w:rsidP="00295426">
      <w:pPr>
        <w:pStyle w:val="NumberedList"/>
      </w:pPr>
      <w:r>
        <w:t xml:space="preserve">Restart the </w:t>
      </w:r>
      <w:r w:rsidRPr="00552F5C">
        <w:t xml:space="preserve">log file to capture </w:t>
      </w:r>
      <w:r>
        <w:t>the next batch</w:t>
      </w:r>
      <w:r w:rsidRPr="00552F5C">
        <w:t xml:space="preserve"> </w:t>
      </w:r>
      <w:r>
        <w:t xml:space="preserve">of </w:t>
      </w:r>
      <w:r w:rsidRPr="00552F5C">
        <w:t>commands for this backup activity</w:t>
      </w:r>
      <w:r w:rsidRPr="003C6DA8">
        <w:rPr>
          <w:b/>
        </w:rPr>
        <w:t xml:space="preserve">. </w:t>
      </w:r>
      <w:r>
        <w:rPr>
          <w:b/>
        </w:rPr>
        <w:br/>
      </w:r>
      <w:r w:rsidRPr="00B674B2">
        <w:t xml:space="preserve"># </w:t>
      </w:r>
      <w:r w:rsidRPr="00975B8C">
        <w:rPr>
          <w:b/>
        </w:rPr>
        <w:t>script</w:t>
      </w:r>
      <w:r w:rsidRPr="00552F5C">
        <w:rPr>
          <w:b/>
        </w:rPr>
        <w:t xml:space="preserve"> -a</w:t>
      </w:r>
      <w:r w:rsidRPr="00975B8C">
        <w:rPr>
          <w:b/>
        </w:rPr>
        <w:t xml:space="preserve"> /tmp/backup</w:t>
      </w:r>
      <w:r>
        <w:rPr>
          <w:b/>
        </w:rPr>
        <w:t>_master</w:t>
      </w:r>
      <w:r w:rsidRPr="00975B8C">
        <w:rPr>
          <w:b/>
        </w:rPr>
        <w:t>.log</w:t>
      </w:r>
      <w:r>
        <w:rPr>
          <w:b/>
        </w:rPr>
        <w:br/>
      </w:r>
    </w:p>
    <w:p w14:paraId="7E26F53A" w14:textId="677E2118" w:rsidR="00C06842" w:rsidRDefault="00C8715C" w:rsidP="00C06842">
      <w:pPr>
        <w:pStyle w:val="Heading4"/>
      </w:pPr>
      <w:r w:rsidRPr="00C8715C">
        <w:t>Stage 2 - On the Probe Server(s):</w:t>
      </w:r>
    </w:p>
    <w:p w14:paraId="6A2C6097" w14:textId="77777777" w:rsidR="00193DA3" w:rsidRDefault="00193DA3" w:rsidP="00D77260">
      <w:pPr>
        <w:pStyle w:val="NumberedList"/>
        <w:numPr>
          <w:ilvl w:val="0"/>
          <w:numId w:val="21"/>
        </w:numPr>
      </w:pPr>
      <w:r>
        <w:t>Check disk space on the application server.</w:t>
      </w:r>
      <w:r>
        <w:br/>
      </w:r>
      <w:r w:rsidRPr="00B674B2">
        <w:t>#</w:t>
      </w:r>
      <w:r w:rsidRPr="00193DA3">
        <w:rPr>
          <w:b/>
        </w:rPr>
        <w:t xml:space="preserve"> df -h</w:t>
      </w:r>
      <w:r>
        <w:br/>
        <w:t>Copying the backup files and decompressing them can take up significant amounts of disk space depending on the size of the database. Ensure that you have enough room.</w:t>
      </w:r>
      <w:r>
        <w:br/>
      </w:r>
    </w:p>
    <w:p w14:paraId="43825FDD" w14:textId="77777777" w:rsidR="00193DA3" w:rsidRDefault="00193DA3" w:rsidP="00193DA3">
      <w:pPr>
        <w:pStyle w:val="NumberedList"/>
      </w:pPr>
      <w:r>
        <w:t>Identify which backup you will use for the restore.</w:t>
      </w:r>
      <w:r w:rsidRPr="001A79A1">
        <w:t xml:space="preserve"> The default backup directory is /opt/VDC.BACKUP.</w:t>
      </w:r>
      <w:r>
        <w:t xml:space="preserve"> There you will find a directory for each day of the week. The day directory contains directories named for the date and time (MMDDYY.HHMMSS). Make note of the path to the desired backup.</w:t>
      </w:r>
      <w:r>
        <w:br/>
      </w:r>
    </w:p>
    <w:p w14:paraId="7BA48769" w14:textId="77777777" w:rsidR="00193DA3" w:rsidRDefault="00193DA3" w:rsidP="00193DA3">
      <w:pPr>
        <w:pStyle w:val="NumberedList"/>
      </w:pPr>
      <w:r>
        <w:t>Login as “root” user on the application server.</w:t>
      </w:r>
      <w:r>
        <w:br/>
      </w:r>
      <w:r w:rsidRPr="00EE0D97">
        <w:t>Login as:</w:t>
      </w:r>
      <w:r>
        <w:rPr>
          <w:b/>
        </w:rPr>
        <w:t xml:space="preserve"> root</w:t>
      </w:r>
      <w:r>
        <w:rPr>
          <w:b/>
        </w:rPr>
        <w:br/>
      </w:r>
      <w:r w:rsidRPr="00EE0D97">
        <w:t>root@servername password:</w:t>
      </w:r>
      <w:r>
        <w:rPr>
          <w:b/>
        </w:rPr>
        <w:t xml:space="preserve"> </w:t>
      </w:r>
      <w:r w:rsidRPr="00EE0D97">
        <w:rPr>
          <w:b/>
        </w:rPr>
        <w:t>rootpassword</w:t>
      </w:r>
      <w:r>
        <w:br/>
      </w:r>
      <w:r w:rsidRPr="001A79A1">
        <w:rPr>
          <w:b/>
        </w:rPr>
        <w:t>#</w:t>
      </w:r>
      <w:r>
        <w:br/>
      </w:r>
      <w:r w:rsidRPr="005B57F7">
        <w:rPr>
          <w:b/>
        </w:rPr>
        <w:t>Note:</w:t>
      </w:r>
      <w:r>
        <w:t xml:space="preserve"> When you’re logged in as root the command line prompt will end in the </w:t>
      </w:r>
      <w:r w:rsidRPr="00EE0D97">
        <w:t># symbol</w:t>
      </w:r>
      <w:r w:rsidRPr="001A79A1">
        <w:rPr>
          <w:b/>
        </w:rPr>
        <w:t>.</w:t>
      </w:r>
      <w:r>
        <w:t xml:space="preserve"> When you su to another user the command line prompt will end </w:t>
      </w:r>
      <w:r w:rsidRPr="00EE0D97">
        <w:t>in $ symbol</w:t>
      </w:r>
      <w:r w:rsidRPr="001A79A1">
        <w:rPr>
          <w:b/>
        </w:rPr>
        <w:t>.</w:t>
      </w:r>
      <w:r>
        <w:rPr>
          <w:b/>
        </w:rPr>
        <w:br/>
      </w:r>
      <w:r w:rsidRPr="006C5701">
        <w:rPr>
          <w:b/>
          <w:color w:val="FF0000"/>
        </w:rPr>
        <w:t xml:space="preserve">Do not copy the </w:t>
      </w:r>
      <w:r w:rsidRPr="003228BF">
        <w:rPr>
          <w:b/>
          <w:i/>
          <w:color w:val="FF0000"/>
        </w:rPr>
        <w:t>#, $</w:t>
      </w:r>
      <w:r w:rsidRPr="006C5701">
        <w:rPr>
          <w:b/>
          <w:color w:val="FF0000"/>
        </w:rPr>
        <w:t xml:space="preserve"> or </w:t>
      </w:r>
      <w:r w:rsidRPr="003228BF">
        <w:rPr>
          <w:b/>
          <w:i/>
          <w:color w:val="FF0000"/>
        </w:rPr>
        <w:t>prompt text</w:t>
      </w:r>
      <w:r w:rsidRPr="006C5701">
        <w:rPr>
          <w:b/>
          <w:color w:val="FF0000"/>
        </w:rPr>
        <w:t xml:space="preserve"> at the beginning of the commands below.</w:t>
      </w:r>
      <w:r>
        <w:rPr>
          <w:b/>
          <w:color w:val="FF0000"/>
        </w:rPr>
        <w:br/>
      </w:r>
    </w:p>
    <w:p w14:paraId="71EBB716" w14:textId="77777777" w:rsidR="00193DA3" w:rsidRDefault="00193DA3" w:rsidP="00193DA3">
      <w:pPr>
        <w:pStyle w:val="NumberedList"/>
      </w:pPr>
      <w:r w:rsidRPr="001A6664">
        <w:t>Start a log file to capture all commands for this backup activity.  This file is valuable for troubleshooting issues with the backup or recovery process.</w:t>
      </w:r>
      <w:r>
        <w:t xml:space="preserve"> Name the backup log for the server </w:t>
      </w:r>
      <w:r>
        <w:lastRenderedPageBreak/>
        <w:t>you are working on.</w:t>
      </w:r>
      <w:r>
        <w:br/>
      </w:r>
      <w:r w:rsidRPr="00B674B2">
        <w:t>#</w:t>
      </w:r>
      <w:r>
        <w:rPr>
          <w:b/>
        </w:rPr>
        <w:t xml:space="preserve"> </w:t>
      </w:r>
      <w:r w:rsidRPr="001A79A1">
        <w:rPr>
          <w:b/>
        </w:rPr>
        <w:t>script /tmp/backup</w:t>
      </w:r>
      <w:r>
        <w:rPr>
          <w:b/>
        </w:rPr>
        <w:t>_probe</w:t>
      </w:r>
      <w:r w:rsidRPr="001A79A1">
        <w:rPr>
          <w:b/>
        </w:rPr>
        <w:t>.log</w:t>
      </w:r>
      <w:r>
        <w:br/>
      </w:r>
    </w:p>
    <w:p w14:paraId="7ADBAF37" w14:textId="77777777" w:rsidR="00193DA3" w:rsidRDefault="00193DA3" w:rsidP="00193DA3">
      <w:pPr>
        <w:pStyle w:val="NumberedList"/>
      </w:pPr>
      <w:r>
        <w:t>Retrieve $SDBName and $ProbeName from the new server using the commands below, b</w:t>
      </w:r>
      <w:r w:rsidRPr="00355F20">
        <w:t>efore starting the</w:t>
      </w:r>
      <w:r>
        <w:t xml:space="preserve"> restore from</w:t>
      </w:r>
      <w:r w:rsidRPr="00355F20">
        <w:t xml:space="preserve"> the old </w:t>
      </w:r>
      <w:r>
        <w:t>server backup files</w:t>
      </w:r>
      <w:r w:rsidRPr="00355F20">
        <w:t xml:space="preserve">.  </w:t>
      </w:r>
      <w:r>
        <w:br/>
      </w:r>
      <w:r>
        <w:br/>
      </w:r>
      <w:r>
        <w:rPr>
          <w:b/>
        </w:rPr>
        <w:t>Note</w:t>
      </w:r>
      <w:r w:rsidRPr="00B674B2">
        <w:rPr>
          <w:b/>
        </w:rPr>
        <w:t>:</w:t>
      </w:r>
      <w:r>
        <w:t xml:space="preserve"> If you have multiple probes the $SDBName and $ProbeName will be different. When you paste the information into a text file make note from which probe it was retrieved. The IP address imbedded in the name should be that of the current probe.</w:t>
      </w:r>
      <w:r>
        <w:br/>
      </w:r>
    </w:p>
    <w:p w14:paraId="58DDC44B" w14:textId="77777777" w:rsidR="00193DA3" w:rsidRPr="00355F20" w:rsidRDefault="00193DA3" w:rsidP="00D77260">
      <w:pPr>
        <w:pStyle w:val="NumberedList"/>
        <w:numPr>
          <w:ilvl w:val="1"/>
          <w:numId w:val="6"/>
        </w:numPr>
      </w:pPr>
      <w:r>
        <w:t xml:space="preserve">Retrieve </w:t>
      </w:r>
      <w:r w:rsidRPr="00355F20">
        <w:rPr>
          <w:b/>
        </w:rPr>
        <w:t>$SDBName</w:t>
      </w:r>
      <w:r>
        <w:br/>
      </w:r>
      <w:r w:rsidRPr="00B674B2">
        <w:t>#</w:t>
      </w:r>
      <w:r>
        <w:rPr>
          <w:b/>
        </w:rPr>
        <w:t xml:space="preserve"> </w:t>
      </w:r>
      <w:r w:rsidRPr="00355F20">
        <w:rPr>
          <w:b/>
        </w:rPr>
        <w:t>cat /opt/VDC/bin/sdbinit.sh | grep -i "NAME" | sed -n 3p | awk -F'=' '{print $2}'</w:t>
      </w:r>
      <w:r>
        <w:rPr>
          <w:b/>
        </w:rPr>
        <w:br/>
      </w:r>
      <w:r>
        <w:rPr>
          <w:i/>
        </w:rPr>
        <w:t xml:space="preserve">Example: </w:t>
      </w:r>
      <w:r w:rsidRPr="00327F96">
        <w:rPr>
          <w:i/>
        </w:rPr>
        <w:t>sdb192.168.111.60</w:t>
      </w:r>
      <w:r>
        <w:rPr>
          <w:i/>
        </w:rPr>
        <w:br/>
      </w:r>
      <w:r w:rsidRPr="00D0778C">
        <w:t xml:space="preserve">Copy the </w:t>
      </w:r>
      <w:r>
        <w:t xml:space="preserve">SDBName </w:t>
      </w:r>
      <w:r w:rsidRPr="00D0778C">
        <w:t xml:space="preserve">to a </w:t>
      </w:r>
      <w:r>
        <w:t>text file</w:t>
      </w:r>
      <w:r w:rsidRPr="00D0778C">
        <w:t xml:space="preserve"> for use in subsequent commands.</w:t>
      </w:r>
      <w:r>
        <w:br/>
      </w:r>
      <w:r w:rsidRPr="00F57613">
        <w:t>This will be the $New_SDBName.</w:t>
      </w:r>
      <w:r>
        <w:rPr>
          <w:i/>
        </w:rPr>
        <w:br/>
      </w:r>
    </w:p>
    <w:p w14:paraId="4EC06011" w14:textId="77777777" w:rsidR="00193DA3" w:rsidRDefault="00193DA3" w:rsidP="00D77260">
      <w:pPr>
        <w:pStyle w:val="NumberedList"/>
        <w:numPr>
          <w:ilvl w:val="1"/>
          <w:numId w:val="6"/>
        </w:numPr>
      </w:pPr>
      <w:r>
        <w:t xml:space="preserve">Retrieve </w:t>
      </w:r>
      <w:r w:rsidRPr="00355F20">
        <w:rPr>
          <w:b/>
        </w:rPr>
        <w:t>$ProbeName</w:t>
      </w:r>
      <w:r>
        <w:br/>
      </w:r>
      <w:r w:rsidRPr="00B674B2">
        <w:rPr>
          <w:color w:val="000000"/>
        </w:rPr>
        <w:t xml:space="preserve"># </w:t>
      </w:r>
      <w:r w:rsidRPr="00327F96">
        <w:rPr>
          <w:b/>
          <w:color w:val="000000"/>
        </w:rPr>
        <w:t>cat /opt/VDC/monitor/vms/webapps/vms/WEB-INF/config/Agent.properties | grep -i "agent.name" | awk -F'=' '{print $2}'</w:t>
      </w:r>
      <w:r>
        <w:rPr>
          <w:b/>
          <w:color w:val="000000"/>
        </w:rPr>
        <w:br/>
      </w:r>
      <w:r>
        <w:rPr>
          <w:i/>
        </w:rPr>
        <w:t xml:space="preserve">Example: </w:t>
      </w:r>
      <w:r w:rsidRPr="00327F96">
        <w:rPr>
          <w:i/>
        </w:rPr>
        <w:t>SP192.168.111.60</w:t>
      </w:r>
      <w:r>
        <w:br/>
      </w:r>
      <w:r w:rsidRPr="00D0778C">
        <w:t xml:space="preserve">Copy the </w:t>
      </w:r>
      <w:r>
        <w:t xml:space="preserve">ProbeName </w:t>
      </w:r>
      <w:r w:rsidRPr="00D0778C">
        <w:t xml:space="preserve">to a </w:t>
      </w:r>
      <w:r>
        <w:t>text file</w:t>
      </w:r>
      <w:r w:rsidRPr="00D0778C">
        <w:t xml:space="preserve"> for use in subsequent commands.</w:t>
      </w:r>
      <w:r w:rsidRPr="003228BF">
        <w:rPr>
          <w:b/>
        </w:rPr>
        <w:br/>
      </w:r>
      <w:r w:rsidRPr="00F57613">
        <w:t>This will be the $New_ProbeName.</w:t>
      </w:r>
      <w:r>
        <w:br/>
      </w:r>
    </w:p>
    <w:p w14:paraId="45323874" w14:textId="77777777" w:rsidR="00193DA3" w:rsidRDefault="00193DA3" w:rsidP="00193DA3">
      <w:pPr>
        <w:pStyle w:val="NumberedList"/>
      </w:pPr>
      <w:r>
        <w:t>Create the /opt/Install directory if it doesn’t already exist.</w:t>
      </w:r>
      <w:r>
        <w:br/>
      </w:r>
      <w:r w:rsidRPr="00B674B2">
        <w:t>#</w:t>
      </w:r>
      <w:r w:rsidRPr="005B57F7">
        <w:rPr>
          <w:b/>
        </w:rPr>
        <w:t xml:space="preserve"> mkdir /opt/Install</w:t>
      </w:r>
      <w:r>
        <w:rPr>
          <w:b/>
        </w:rPr>
        <w:br/>
      </w:r>
    </w:p>
    <w:p w14:paraId="32AC9089" w14:textId="77777777" w:rsidR="00193DA3" w:rsidRDefault="00193DA3" w:rsidP="00193DA3">
      <w:pPr>
        <w:pStyle w:val="NumberedList"/>
      </w:pPr>
      <w:r>
        <w:t>Place</w:t>
      </w:r>
      <w:r w:rsidRPr="00B848C3">
        <w:t xml:space="preserve"> the desired backup date files from the old server’s backup directory on </w:t>
      </w:r>
      <w:r>
        <w:t>the new server within the /opt/I</w:t>
      </w:r>
      <w:r w:rsidRPr="00B848C3">
        <w:t xml:space="preserve">nstall directory. </w:t>
      </w:r>
      <w:r>
        <w:br/>
      </w:r>
      <w:r w:rsidRPr="00B674B2">
        <w:t>#</w:t>
      </w:r>
      <w:r>
        <w:rPr>
          <w:b/>
        </w:rPr>
        <w:t xml:space="preserve"> cd /opt/Install</w:t>
      </w:r>
      <w:r>
        <w:rPr>
          <w:b/>
        </w:rPr>
        <w:br/>
      </w:r>
      <w:r>
        <w:rPr>
          <w:b/>
        </w:rPr>
        <w:br/>
      </w:r>
      <w:r>
        <w:t>There should be the following files</w:t>
      </w:r>
      <w:r w:rsidRPr="00B848C3">
        <w:t>:</w:t>
      </w:r>
      <w:r>
        <w:t xml:space="preserve"> </w:t>
      </w:r>
      <w:r>
        <w:br/>
        <w:t>vdc.MMDDYY.HHMMSS.bz2</w:t>
      </w:r>
      <w:r>
        <w:br/>
        <w:t>sdb.MMDDYY.HHMMSS.bz2</w:t>
      </w:r>
      <w:r>
        <w:br/>
        <w:t>spool.MMDDYY.HHMMSS</w:t>
      </w:r>
      <w:r>
        <w:br/>
      </w:r>
      <w:r w:rsidRPr="00B07AC8">
        <w:t>site-packages.tar</w:t>
      </w:r>
      <w:r>
        <w:t xml:space="preserve"> (optional)</w:t>
      </w:r>
      <w:r>
        <w:br/>
      </w:r>
      <w:r>
        <w:br/>
      </w:r>
      <w:r w:rsidRPr="00F310E4">
        <w:rPr>
          <w:b/>
        </w:rPr>
        <w:t>Note:</w:t>
      </w:r>
      <w:r>
        <w:t xml:space="preserve"> site-packages.tar is not always present, if it is process it as directed in later steps. If it is not present, do not be concerned.</w:t>
      </w:r>
      <w:r>
        <w:br/>
      </w:r>
    </w:p>
    <w:p w14:paraId="21319BCE" w14:textId="77777777" w:rsidR="00193DA3" w:rsidRDefault="00193DA3" w:rsidP="00193DA3">
      <w:pPr>
        <w:pStyle w:val="NumberedList"/>
      </w:pPr>
      <w:r>
        <w:t>Decompress the backup data</w:t>
      </w:r>
      <w:r>
        <w:br/>
      </w:r>
      <w:r w:rsidRPr="005B57F7">
        <w:rPr>
          <w:b/>
        </w:rPr>
        <w:t>NOTE:</w:t>
      </w:r>
      <w:r>
        <w:t xml:space="preserve"> You do not need to decompress the spool or the site-packages files.</w:t>
      </w:r>
      <w:r>
        <w:br/>
      </w:r>
      <w:r w:rsidRPr="00B674B2">
        <w:t xml:space="preserve"># </w:t>
      </w:r>
      <w:r w:rsidRPr="005B57F7">
        <w:rPr>
          <w:b/>
        </w:rPr>
        <w:t>bzip2 -d /opt/Install/vdc.MMDDYY.HHMMSS.bz2</w:t>
      </w:r>
      <w:r w:rsidRPr="005B57F7">
        <w:rPr>
          <w:b/>
        </w:rPr>
        <w:br/>
      </w:r>
      <w:r w:rsidRPr="00B674B2">
        <w:t xml:space="preserve"># </w:t>
      </w:r>
      <w:r w:rsidRPr="005B57F7">
        <w:rPr>
          <w:b/>
        </w:rPr>
        <w:t>bzip2 -d /opt/</w:t>
      </w:r>
      <w:r>
        <w:rPr>
          <w:b/>
        </w:rPr>
        <w:t>Install/sdb.MMDDYY.HHMMSS.bz2</w:t>
      </w:r>
      <w:r>
        <w:br/>
      </w:r>
    </w:p>
    <w:p w14:paraId="073304FB" w14:textId="77777777" w:rsidR="00193DA3" w:rsidRDefault="00193DA3" w:rsidP="00193DA3">
      <w:pPr>
        <w:pStyle w:val="NumberedList"/>
      </w:pPr>
      <w:r>
        <w:lastRenderedPageBreak/>
        <w:t xml:space="preserve">Disable cronjobs for root user and then for the vdc user. </w:t>
      </w:r>
      <w:r>
        <w:br/>
        <w:t>To edit the crontab use the “crontab -e” command.</w:t>
      </w:r>
      <w:r>
        <w:br/>
        <w:t xml:space="preserve">The crontab editor functions like the vi editor. </w:t>
      </w:r>
      <w:r>
        <w:br/>
        <w:t>You will be inserting a # symbol at the beginning of each and every line, including those that already have a # symbol.</w:t>
      </w:r>
      <w:r>
        <w:br/>
      </w:r>
      <w:r>
        <w:rPr>
          <w:b/>
        </w:rPr>
        <w:br/>
      </w:r>
      <w:r w:rsidRPr="009063C6">
        <w:t>This example shows a crontab where the cleanlogs</w:t>
      </w:r>
      <w:r>
        <w:t xml:space="preserve"> process</w:t>
      </w:r>
      <w:r w:rsidRPr="009063C6">
        <w:t xml:space="preserve"> was already disabled</w:t>
      </w:r>
      <w:r>
        <w:t xml:space="preserve"> so it will have two # symbols after this step.</w:t>
      </w:r>
      <w:r>
        <w:rPr>
          <w:b/>
        </w:rPr>
        <w:br/>
      </w:r>
      <w:r>
        <w:rPr>
          <w:noProof/>
        </w:rPr>
        <w:drawing>
          <wp:inline distT="0" distB="0" distL="0" distR="0" wp14:anchorId="2DC9E071" wp14:editId="34B41F60">
            <wp:extent cx="4176162" cy="83820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204238" cy="843835"/>
                    </a:xfrm>
                    <a:prstGeom prst="rect">
                      <a:avLst/>
                    </a:prstGeom>
                  </pic:spPr>
                </pic:pic>
              </a:graphicData>
            </a:graphic>
          </wp:inline>
        </w:drawing>
      </w:r>
      <w:r>
        <w:br/>
      </w:r>
      <w:r>
        <w:br/>
        <w:t>For user root:</w:t>
      </w:r>
      <w:r>
        <w:br/>
      </w:r>
      <w:r w:rsidRPr="00B674B2">
        <w:t>#</w:t>
      </w:r>
      <w:r w:rsidRPr="00EE0D97">
        <w:rPr>
          <w:b/>
        </w:rPr>
        <w:t xml:space="preserve"> crontab -e</w:t>
      </w:r>
      <w:r>
        <w:rPr>
          <w:b/>
        </w:rPr>
        <w:br/>
      </w:r>
      <w:r>
        <w:t>Change to insert mode.</w:t>
      </w:r>
      <w:r>
        <w:br/>
      </w:r>
      <w:r w:rsidRPr="00EE0D97">
        <w:rPr>
          <w:b/>
        </w:rPr>
        <w:t>i</w:t>
      </w:r>
      <w:r>
        <w:br/>
        <w:t>After adding one # to each line, save and exit.</w:t>
      </w:r>
      <w:r>
        <w:br/>
      </w:r>
      <w:r w:rsidRPr="00EE0D97">
        <w:rPr>
          <w:b/>
        </w:rPr>
        <w:t>esc</w:t>
      </w:r>
      <w:r w:rsidRPr="00EE0D97">
        <w:rPr>
          <w:b/>
        </w:rPr>
        <w:br/>
        <w:t>:wq</w:t>
      </w:r>
      <w:r>
        <w:rPr>
          <w:b/>
        </w:rPr>
        <w:br/>
      </w:r>
      <w:r>
        <w:br/>
        <w:t>Switch to vdc user. Note: The su command has a space on either side of the dash (-).</w:t>
      </w:r>
      <w:r>
        <w:br/>
      </w:r>
      <w:r w:rsidRPr="00B674B2">
        <w:t>#</w:t>
      </w:r>
      <w:r w:rsidRPr="00EE0D97">
        <w:rPr>
          <w:b/>
        </w:rPr>
        <w:t xml:space="preserve"> su </w:t>
      </w:r>
      <w:r>
        <w:rPr>
          <w:b/>
        </w:rPr>
        <w:t xml:space="preserve">- </w:t>
      </w:r>
      <w:r w:rsidRPr="00EE0D97">
        <w:rPr>
          <w:b/>
        </w:rPr>
        <w:t>vdc</w:t>
      </w:r>
      <w:r>
        <w:br/>
      </w:r>
      <w:r w:rsidRPr="00B674B2">
        <w:t xml:space="preserve">$ </w:t>
      </w:r>
      <w:r w:rsidRPr="00EE0D97">
        <w:rPr>
          <w:b/>
        </w:rPr>
        <w:t xml:space="preserve">crontab -e </w:t>
      </w:r>
      <w:r w:rsidRPr="00EE0D97">
        <w:rPr>
          <w:b/>
        </w:rPr>
        <w:br/>
      </w:r>
      <w:r>
        <w:t>Change to insert mode.</w:t>
      </w:r>
      <w:r>
        <w:br/>
      </w:r>
      <w:r w:rsidRPr="00EE0D97">
        <w:rPr>
          <w:b/>
        </w:rPr>
        <w:t>i</w:t>
      </w:r>
      <w:r>
        <w:br/>
        <w:t>After adding one # to each line, save and exit.</w:t>
      </w:r>
      <w:r>
        <w:br/>
      </w:r>
      <w:r w:rsidRPr="00947E32">
        <w:rPr>
          <w:b/>
        </w:rPr>
        <w:t>esc</w:t>
      </w:r>
      <w:r w:rsidRPr="00947E32">
        <w:rPr>
          <w:b/>
        </w:rPr>
        <w:br/>
        <w:t>:wq</w:t>
      </w:r>
      <w:r>
        <w:br/>
      </w:r>
    </w:p>
    <w:p w14:paraId="4B52CE2D" w14:textId="77777777" w:rsidR="00193DA3" w:rsidRPr="00D0778C" w:rsidRDefault="00193DA3" w:rsidP="00193DA3">
      <w:pPr>
        <w:pStyle w:val="NumberedList"/>
      </w:pPr>
      <w:r w:rsidRPr="00D0778C">
        <w:t xml:space="preserve">Become root user and disable the Auto-start. </w:t>
      </w:r>
      <w:r>
        <w:br/>
      </w:r>
      <w:r w:rsidRPr="00B674B2">
        <w:rPr>
          <w:b/>
        </w:rPr>
        <w:t>Note:</w:t>
      </w:r>
      <w:r w:rsidRPr="00D0778C">
        <w:t xml:space="preserve"> The command is different depending on the Operating System version.</w:t>
      </w:r>
      <w:r w:rsidRPr="00D0778C">
        <w:br/>
      </w:r>
      <w:r w:rsidRPr="00B674B2">
        <w:t>$</w:t>
      </w:r>
      <w:r w:rsidRPr="00D0778C">
        <w:rPr>
          <w:b/>
        </w:rPr>
        <w:t xml:space="preserve"> exit</w:t>
      </w:r>
    </w:p>
    <w:p w14:paraId="42BC68A4" w14:textId="77777777" w:rsidR="00193DA3" w:rsidRPr="00722072" w:rsidRDefault="00193DA3" w:rsidP="00D77260">
      <w:pPr>
        <w:pStyle w:val="NumberedList"/>
        <w:numPr>
          <w:ilvl w:val="1"/>
          <w:numId w:val="6"/>
        </w:numPr>
      </w:pPr>
      <w:r w:rsidRPr="00722072">
        <w:t>For 6.* OS:</w:t>
      </w:r>
      <w:r w:rsidRPr="00722072">
        <w:br/>
      </w:r>
      <w:r w:rsidRPr="00B674B2">
        <w:t xml:space="preserve"># </w:t>
      </w:r>
      <w:r w:rsidRPr="00722072">
        <w:rPr>
          <w:b/>
        </w:rPr>
        <w:t>rm -rf /etc/rc5.d/S99vdc</w:t>
      </w:r>
    </w:p>
    <w:p w14:paraId="510742AE" w14:textId="77777777" w:rsidR="00193DA3" w:rsidRPr="00722072" w:rsidRDefault="00193DA3" w:rsidP="00D77260">
      <w:pPr>
        <w:pStyle w:val="NumberedList"/>
        <w:numPr>
          <w:ilvl w:val="1"/>
          <w:numId w:val="6"/>
        </w:numPr>
      </w:pPr>
      <w:r w:rsidRPr="00722072">
        <w:t>For 7.* OS:</w:t>
      </w:r>
      <w:r w:rsidRPr="00722072">
        <w:br/>
      </w:r>
      <w:r w:rsidRPr="00B674B2">
        <w:t xml:space="preserve"># </w:t>
      </w:r>
      <w:r w:rsidRPr="00722072">
        <w:rPr>
          <w:b/>
        </w:rPr>
        <w:t>systemctl disable vdc</w:t>
      </w:r>
      <w:r w:rsidRPr="00B674B2">
        <w:rPr>
          <w:b/>
        </w:rPr>
        <w:br/>
      </w:r>
      <w:r w:rsidRPr="00722072">
        <w:t>You should see the following message if the command ran properly.</w:t>
      </w:r>
      <w:r w:rsidRPr="00B674B2">
        <w:br/>
      </w:r>
      <w:r w:rsidRPr="00B674B2">
        <w:rPr>
          <w:noProof/>
        </w:rPr>
        <w:drawing>
          <wp:inline distT="0" distB="0" distL="0" distR="0" wp14:anchorId="7D2474EC" wp14:editId="7AA673C6">
            <wp:extent cx="5360439" cy="311613"/>
            <wp:effectExtent l="0" t="0" r="0" b="0"/>
            <wp:docPr id="593184407" name="Picture 593184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27714" cy="315524"/>
                    </a:xfrm>
                    <a:prstGeom prst="rect">
                      <a:avLst/>
                    </a:prstGeom>
                  </pic:spPr>
                </pic:pic>
              </a:graphicData>
            </a:graphic>
          </wp:inline>
        </w:drawing>
      </w:r>
      <w:r w:rsidRPr="00B674B2">
        <w:br/>
      </w:r>
    </w:p>
    <w:p w14:paraId="1E95E4A8" w14:textId="77777777" w:rsidR="00193DA3" w:rsidRPr="00D0778C" w:rsidRDefault="00193DA3" w:rsidP="00D77260">
      <w:pPr>
        <w:pStyle w:val="NumberedList"/>
        <w:numPr>
          <w:ilvl w:val="1"/>
          <w:numId w:val="6"/>
        </w:numPr>
      </w:pPr>
      <w:r w:rsidRPr="00D0778C">
        <w:t>Reboot the server.</w:t>
      </w:r>
      <w:r w:rsidRPr="00D0778C">
        <w:br/>
      </w:r>
      <w:r w:rsidRPr="00B674B2">
        <w:t>#</w:t>
      </w:r>
      <w:r w:rsidRPr="00D0778C">
        <w:rPr>
          <w:b/>
        </w:rPr>
        <w:t xml:space="preserve"> reboot  </w:t>
      </w:r>
      <w:r w:rsidRPr="00D0778C">
        <w:rPr>
          <w:b/>
        </w:rPr>
        <w:br/>
      </w:r>
      <w:r w:rsidRPr="00D0778C">
        <w:lastRenderedPageBreak/>
        <w:t>Wait 5 minutes for the server to come back online.</w:t>
      </w:r>
      <w:r w:rsidRPr="00D0778C">
        <w:br/>
      </w:r>
    </w:p>
    <w:p w14:paraId="7771B388" w14:textId="77777777" w:rsidR="00193DA3" w:rsidRDefault="00193DA3" w:rsidP="00193DA3">
      <w:pPr>
        <w:pStyle w:val="NumberedList"/>
      </w:pPr>
      <w:r w:rsidRPr="00D0778C">
        <w:t>Login as root when the server is back up.</w:t>
      </w:r>
      <w:r>
        <w:br/>
      </w:r>
    </w:p>
    <w:p w14:paraId="60015294" w14:textId="77777777" w:rsidR="00193DA3" w:rsidRPr="00B674B2" w:rsidRDefault="00193DA3" w:rsidP="00193DA3">
      <w:pPr>
        <w:pStyle w:val="NumberedList"/>
      </w:pPr>
      <w:r>
        <w:t xml:space="preserve">Restart the </w:t>
      </w:r>
      <w:r w:rsidRPr="00552F5C">
        <w:t xml:space="preserve">log file to capture </w:t>
      </w:r>
      <w:r>
        <w:t>the next batch</w:t>
      </w:r>
      <w:r w:rsidRPr="00552F5C">
        <w:t xml:space="preserve"> commands for this backup activity</w:t>
      </w:r>
      <w:r w:rsidRPr="008B4A37">
        <w:rPr>
          <w:b/>
        </w:rPr>
        <w:t xml:space="preserve">. </w:t>
      </w:r>
      <w:r w:rsidRPr="008B4A37">
        <w:rPr>
          <w:b/>
        </w:rPr>
        <w:br/>
      </w:r>
      <w:r w:rsidRPr="00B674B2">
        <w:t>#</w:t>
      </w:r>
      <w:r w:rsidRPr="008B4A37">
        <w:rPr>
          <w:b/>
        </w:rPr>
        <w:t xml:space="preserve"> script -a /tmp/backup_probe.log</w:t>
      </w:r>
    </w:p>
    <w:p w14:paraId="6CC8868F" w14:textId="5C334308" w:rsidR="00C8715C" w:rsidRDefault="00F84FE4" w:rsidP="004D35F7">
      <w:pPr>
        <w:pStyle w:val="Heading4"/>
      </w:pPr>
      <w:r w:rsidRPr="00F84FE4">
        <w:t>Stage 3 - On the Master Server:</w:t>
      </w:r>
    </w:p>
    <w:p w14:paraId="44CAEA4F" w14:textId="77777777" w:rsidR="00CA74BF" w:rsidRDefault="00CA74BF" w:rsidP="00D77260">
      <w:pPr>
        <w:pStyle w:val="NumberedList"/>
        <w:numPr>
          <w:ilvl w:val="0"/>
          <w:numId w:val="22"/>
        </w:numPr>
      </w:pPr>
      <w:r w:rsidRPr="000963C2">
        <w:t>From root change to the postgres user</w:t>
      </w:r>
      <w:r>
        <w:t>.</w:t>
      </w:r>
      <w:r>
        <w:br/>
      </w:r>
      <w:r w:rsidRPr="00B674B2">
        <w:t xml:space="preserve"># </w:t>
      </w:r>
      <w:r w:rsidRPr="00CA74BF">
        <w:rPr>
          <w:b/>
        </w:rPr>
        <w:t>su - postgres</w:t>
      </w:r>
      <w:r>
        <w:br/>
      </w:r>
    </w:p>
    <w:p w14:paraId="378B9F0F" w14:textId="77777777" w:rsidR="00CA74BF" w:rsidRDefault="00CA74BF" w:rsidP="00CA74BF">
      <w:pPr>
        <w:pStyle w:val="NumberedList"/>
      </w:pPr>
      <w:r w:rsidRPr="00A65C1C">
        <w:t>Start the database.</w:t>
      </w:r>
      <w:r>
        <w:br/>
      </w:r>
      <w:r w:rsidRPr="00B674B2">
        <w:t>$</w:t>
      </w:r>
      <w:r w:rsidRPr="00A65C1C">
        <w:rPr>
          <w:b/>
        </w:rPr>
        <w:t xml:space="preserve"> /usr/local/pgsql/bin/pg_ctl -D data start</w:t>
      </w:r>
      <w:r>
        <w:br/>
        <w:t>Hit enter until you see the prompt.</w:t>
      </w:r>
      <w:r>
        <w:br/>
        <w:t>Confirm the database is started.</w:t>
      </w:r>
      <w:r>
        <w:br/>
      </w:r>
      <w:r w:rsidRPr="00B674B2">
        <w:t>$</w:t>
      </w:r>
      <w:r w:rsidRPr="00A65C1C">
        <w:rPr>
          <w:b/>
        </w:rPr>
        <w:t xml:space="preserve"> ps -ef |grep postgres</w:t>
      </w:r>
      <w:r>
        <w:br/>
      </w:r>
      <w:r>
        <w:rPr>
          <w:noProof/>
        </w:rPr>
        <w:drawing>
          <wp:inline distT="0" distB="0" distL="0" distR="0" wp14:anchorId="028CE4C7" wp14:editId="723154D2">
            <wp:extent cx="4411133" cy="1202951"/>
            <wp:effectExtent l="0" t="0" r="8890" b="0"/>
            <wp:docPr id="593184322" name="Picture 593184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499488" cy="1227046"/>
                    </a:xfrm>
                    <a:prstGeom prst="rect">
                      <a:avLst/>
                    </a:prstGeom>
                  </pic:spPr>
                </pic:pic>
              </a:graphicData>
            </a:graphic>
          </wp:inline>
        </w:drawing>
      </w:r>
      <w:r>
        <w:br/>
      </w:r>
    </w:p>
    <w:p w14:paraId="0261CB6F" w14:textId="77777777" w:rsidR="00CA74BF" w:rsidRDefault="00CA74BF" w:rsidP="00CA74BF">
      <w:pPr>
        <w:pStyle w:val="NumberedList"/>
      </w:pPr>
      <w:r w:rsidRPr="002F43D9">
        <w:t xml:space="preserve">Drop vdc_repos </w:t>
      </w:r>
      <w:r>
        <w:br/>
      </w:r>
      <w:r w:rsidRPr="00B7011D">
        <w:t xml:space="preserve">The command below is multiple lines, copy all of the bold text and paste after the command line prompt. The &lt;&lt;__EOF__ tags allow for multiple </w:t>
      </w:r>
      <w:r>
        <w:t>commands and multiple lines</w:t>
      </w:r>
      <w:r w:rsidRPr="00B7011D">
        <w:t>.</w:t>
      </w:r>
      <w:r>
        <w:br/>
      </w:r>
      <w:r>
        <w:br/>
      </w:r>
      <w:r w:rsidRPr="0029184A">
        <w:rPr>
          <w:b/>
          <w:bCs/>
        </w:rPr>
        <w:t>/usr/local/pgsql/bin/psql -h 127.0.0.1 -U root postgres &lt;&lt;__EOF__</w:t>
      </w:r>
      <w:r w:rsidRPr="0029184A">
        <w:rPr>
          <w:b/>
          <w:bCs/>
        </w:rPr>
        <w:br/>
        <w:t>UPDATE pg_database SET datallowconn = 'false' WHERE datname = 'vdc_repos';</w:t>
      </w:r>
      <w:r w:rsidRPr="0029184A">
        <w:rPr>
          <w:b/>
          <w:bCs/>
        </w:rPr>
        <w:br/>
        <w:t>ALTER DATABASE vdc_repos CONNECTION LIMIT 1;</w:t>
      </w:r>
      <w:r w:rsidRPr="0029184A">
        <w:rPr>
          <w:b/>
          <w:bCs/>
        </w:rPr>
        <w:br/>
        <w:t>SELECT pg_terminate_backend (pg_stat_activity.pid) FROM pg_stat_activity WHERE pg_stat_activity.datname = 'vdc_repos';</w:t>
      </w:r>
      <w:r w:rsidRPr="0029184A">
        <w:rPr>
          <w:b/>
          <w:bCs/>
        </w:rPr>
        <w:br/>
        <w:t>DROP DATABASE vdc_repos;</w:t>
      </w:r>
      <w:r w:rsidRPr="0029184A">
        <w:rPr>
          <w:b/>
          <w:bCs/>
        </w:rPr>
        <w:br/>
        <w:t>__EOF__</w:t>
      </w:r>
      <w:r>
        <w:rPr>
          <w:b/>
          <w:bCs/>
        </w:rPr>
        <w:br/>
      </w:r>
    </w:p>
    <w:p w14:paraId="7CC611A6" w14:textId="77777777" w:rsidR="00CA74BF" w:rsidRDefault="00CA74BF" w:rsidP="00CA74BF">
      <w:pPr>
        <w:pStyle w:val="NumberedList"/>
      </w:pPr>
      <w:r w:rsidRPr="002F43D9">
        <w:t>Create the new Postgres database instance</w:t>
      </w:r>
      <w:r>
        <w:br/>
      </w:r>
      <w:r w:rsidRPr="00B674B2">
        <w:t>$</w:t>
      </w:r>
      <w:r w:rsidRPr="002F43D9">
        <w:rPr>
          <w:b/>
        </w:rPr>
        <w:t xml:space="preserve"> /usr/local/pgsql/bin/createdb -h vdchost-db -U root vdc_repos</w:t>
      </w:r>
      <w:r>
        <w:br/>
      </w:r>
    </w:p>
    <w:p w14:paraId="55A01394" w14:textId="77777777" w:rsidR="00CA74BF" w:rsidRDefault="00CA74BF" w:rsidP="00CA74BF">
      <w:pPr>
        <w:pStyle w:val="NumberedList"/>
      </w:pPr>
      <w:r w:rsidRPr="00CC12D5">
        <w:t>Run</w:t>
      </w:r>
      <w:r w:rsidRPr="002F43D9">
        <w:t xml:space="preserve"> the import command for vdc_repos to import the desired backup file “vdcdb.MMDDYY.HHMMSS”</w:t>
      </w:r>
      <w:r>
        <w:br/>
      </w:r>
      <w:r>
        <w:br/>
      </w:r>
      <w:r w:rsidRPr="00B674B2">
        <w:rPr>
          <w:sz w:val="20"/>
        </w:rPr>
        <w:t>$</w:t>
      </w:r>
      <w:r w:rsidRPr="00F57CD4">
        <w:rPr>
          <w:b/>
          <w:sz w:val="20"/>
        </w:rPr>
        <w:t xml:space="preserve"> /usr/local/pgsql/bin/psql -h vdchost-db -U root vdc_repos &lt; /opt/Install/vdcdb.MMDDYY.HHMMSS</w:t>
      </w:r>
      <w:r w:rsidRPr="00F57CD4">
        <w:rPr>
          <w:b/>
          <w:sz w:val="20"/>
        </w:rPr>
        <w:br/>
      </w:r>
      <w:r w:rsidRPr="00F57CD4">
        <w:rPr>
          <w:b/>
          <w:sz w:val="20"/>
        </w:rPr>
        <w:br/>
      </w:r>
      <w:r w:rsidRPr="00F57CD4">
        <w:rPr>
          <w:szCs w:val="24"/>
        </w:rPr>
        <w:lastRenderedPageBreak/>
        <w:t>Note: The import time varies depending on the size of your database. The system will return to the prompt when the import is finished.</w:t>
      </w:r>
      <w:r>
        <w:br/>
      </w:r>
    </w:p>
    <w:p w14:paraId="791BF27F" w14:textId="77777777" w:rsidR="00CA74BF" w:rsidRPr="00F57CD4" w:rsidRDefault="00CA74BF" w:rsidP="00CA74BF">
      <w:pPr>
        <w:pStyle w:val="NumberedList"/>
        <w:rPr>
          <w:b/>
        </w:rPr>
      </w:pPr>
      <w:r>
        <w:t>Exit postgres user.</w:t>
      </w:r>
      <w:r>
        <w:br/>
      </w:r>
      <w:r w:rsidRPr="00B674B2">
        <w:t>$</w:t>
      </w:r>
      <w:r w:rsidRPr="00F57CD4">
        <w:rPr>
          <w:b/>
        </w:rPr>
        <w:t xml:space="preserve"> exit</w:t>
      </w:r>
      <w:r>
        <w:rPr>
          <w:b/>
        </w:rPr>
        <w:br/>
      </w:r>
    </w:p>
    <w:p w14:paraId="4032FB41" w14:textId="77777777" w:rsidR="00CA74BF" w:rsidRPr="00F57CD4" w:rsidRDefault="00CA74BF" w:rsidP="00CA74BF">
      <w:pPr>
        <w:pStyle w:val="NumberedList"/>
        <w:rPr>
          <w:b/>
        </w:rPr>
      </w:pPr>
      <w:r>
        <w:t>Clear the current application directory.</w:t>
      </w:r>
      <w:r>
        <w:br/>
        <w:t xml:space="preserve"># </w:t>
      </w:r>
      <w:r w:rsidRPr="00F55AA0">
        <w:rPr>
          <w:b/>
        </w:rPr>
        <w:t>rm -rf /opt/VDC</w:t>
      </w:r>
      <w:r>
        <w:br/>
      </w:r>
      <w:r w:rsidRPr="00F55AA0">
        <w:rPr>
          <w:b/>
        </w:rPr>
        <w:t xml:space="preserve">Note: </w:t>
      </w:r>
      <w:r w:rsidRPr="00F86B63">
        <w:t>If you have /opt/VDC as a partition run the following commands to clear the directory.</w:t>
      </w:r>
      <w:r w:rsidRPr="00F86B63">
        <w:br/>
      </w:r>
      <w:r w:rsidRPr="00B674B2">
        <w:t>#</w:t>
      </w:r>
      <w:r w:rsidRPr="00F55AA0">
        <w:rPr>
          <w:b/>
        </w:rPr>
        <w:t xml:space="preserve"> rm -rf /opt/VDC/*</w:t>
      </w:r>
      <w:r w:rsidRPr="00F55AA0">
        <w:rPr>
          <w:b/>
        </w:rPr>
        <w:br/>
      </w:r>
      <w:r w:rsidRPr="00F55AA0">
        <w:t>#</w:t>
      </w:r>
      <w:r w:rsidRPr="00F55AA0">
        <w:rPr>
          <w:b/>
        </w:rPr>
        <w:t xml:space="preserve"> rm -rf /opt/VDC/*.*</w:t>
      </w:r>
      <w:r>
        <w:rPr>
          <w:b/>
        </w:rPr>
        <w:br/>
      </w:r>
    </w:p>
    <w:p w14:paraId="7EDDD609" w14:textId="77777777" w:rsidR="00CA74BF" w:rsidRDefault="00CA74BF" w:rsidP="00CA74BF">
      <w:pPr>
        <w:pStyle w:val="NumberedList"/>
      </w:pPr>
      <w:r w:rsidRPr="00CC12D5">
        <w:t>Restore the application from the backup file vdc.MMDDYY.HHMMSS using tar extract.</w:t>
      </w:r>
      <w:r>
        <w:br/>
      </w:r>
      <w:r w:rsidRPr="00B674B2">
        <w:t>#</w:t>
      </w:r>
      <w:r w:rsidRPr="00CC12D5">
        <w:rPr>
          <w:b/>
        </w:rPr>
        <w:t xml:space="preserve"> cd /opt/</w:t>
      </w:r>
      <w:r w:rsidRPr="00CC12D5">
        <w:rPr>
          <w:b/>
        </w:rPr>
        <w:br/>
      </w:r>
      <w:r w:rsidRPr="00B674B2">
        <w:t xml:space="preserve"># </w:t>
      </w:r>
      <w:r w:rsidRPr="00CC12D5">
        <w:rPr>
          <w:b/>
        </w:rPr>
        <w:t>tar -xvf /opt/Install/vdc.MMDDYY.HHMMSS</w:t>
      </w:r>
      <w:r>
        <w:br/>
      </w:r>
    </w:p>
    <w:p w14:paraId="1F6906EA" w14:textId="77777777" w:rsidR="00CA74BF" w:rsidRPr="0059421B" w:rsidRDefault="00CA74BF" w:rsidP="00CA74BF">
      <w:pPr>
        <w:pStyle w:val="NumberedList"/>
      </w:pPr>
      <w:r w:rsidRPr="0059421B">
        <w:t>Restore python libraries.</w:t>
      </w:r>
      <w:r w:rsidRPr="00B674B2">
        <w:br/>
      </w:r>
      <w:r w:rsidRPr="00B674B2">
        <w:rPr>
          <w:b/>
        </w:rPr>
        <w:t>Note:</w:t>
      </w:r>
      <w:r w:rsidRPr="0059421B">
        <w:t xml:space="preserve"> If there is not a site-packages.tar file in the /opt/Install directory, DO NOT execute any part of this step.</w:t>
      </w:r>
    </w:p>
    <w:p w14:paraId="1B3B0B5D" w14:textId="77777777" w:rsidR="00CA74BF" w:rsidRPr="00B84106" w:rsidRDefault="00CA74BF" w:rsidP="00D77260">
      <w:pPr>
        <w:pStyle w:val="NumberedList"/>
        <w:numPr>
          <w:ilvl w:val="1"/>
          <w:numId w:val="6"/>
        </w:numPr>
      </w:pPr>
      <w:r w:rsidRPr="0059421B">
        <w:t>Stop any</w:t>
      </w:r>
      <w:r w:rsidRPr="00B84106">
        <w:t xml:space="preserve"> current running Python processes</w:t>
      </w:r>
      <w:r>
        <w:br/>
      </w:r>
      <w:r w:rsidRPr="00B674B2">
        <w:t xml:space="preserve"># </w:t>
      </w:r>
      <w:r w:rsidRPr="00B84106">
        <w:rPr>
          <w:b/>
        </w:rPr>
        <w:t>ps -ef|grep python3|grep -v grep|awk '{system("kill -9 "$2)}'</w:t>
      </w:r>
    </w:p>
    <w:p w14:paraId="432FA5C8" w14:textId="77777777" w:rsidR="00CA74BF" w:rsidRPr="00B84106" w:rsidRDefault="00CA74BF" w:rsidP="00D77260">
      <w:pPr>
        <w:pStyle w:val="NumberedList"/>
        <w:numPr>
          <w:ilvl w:val="1"/>
          <w:numId w:val="6"/>
        </w:numPr>
      </w:pPr>
      <w:r w:rsidRPr="00B84106">
        <w:t>Remove the current Python libraries</w:t>
      </w:r>
      <w:r>
        <w:br/>
      </w:r>
      <w:r w:rsidRPr="00B674B2">
        <w:t>#</w:t>
      </w:r>
      <w:r>
        <w:rPr>
          <w:b/>
        </w:rPr>
        <w:t xml:space="preserve"> rm</w:t>
      </w:r>
      <w:r w:rsidRPr="00B84106">
        <w:rPr>
          <w:b/>
        </w:rPr>
        <w:t xml:space="preserve"> -rf   /usr/local/lib/python3.5/site-packages/</w:t>
      </w:r>
    </w:p>
    <w:p w14:paraId="15F7CFF0" w14:textId="77777777" w:rsidR="00CA74BF" w:rsidRPr="00B674B2" w:rsidRDefault="00CA74BF" w:rsidP="00D77260">
      <w:pPr>
        <w:pStyle w:val="NumberedList"/>
        <w:numPr>
          <w:ilvl w:val="1"/>
          <w:numId w:val="6"/>
        </w:numPr>
      </w:pPr>
      <w:r w:rsidRPr="00B84106">
        <w:t>Restore the Python libraries from the backup</w:t>
      </w:r>
      <w:r>
        <w:br/>
      </w:r>
      <w:r w:rsidRPr="00B674B2">
        <w:t>#</w:t>
      </w:r>
      <w:r w:rsidRPr="00B84106">
        <w:rPr>
          <w:b/>
        </w:rPr>
        <w:t xml:space="preserve"> tar -C /usr/local/lib/python3.5/ -xvf  site-packages.tar</w:t>
      </w:r>
    </w:p>
    <w:p w14:paraId="5EF0DB57" w14:textId="77777777" w:rsidR="00CA74BF" w:rsidRDefault="00CA74BF" w:rsidP="00D77260">
      <w:pPr>
        <w:pStyle w:val="NumberedList"/>
        <w:numPr>
          <w:ilvl w:val="1"/>
          <w:numId w:val="6"/>
        </w:numPr>
      </w:pPr>
      <w:r w:rsidRPr="00B84106">
        <w:t>Set permission</w:t>
      </w:r>
      <w:r>
        <w:br/>
      </w:r>
      <w:r w:rsidRPr="00B674B2">
        <w:t xml:space="preserve"># </w:t>
      </w:r>
      <w:r w:rsidRPr="00DA60E9">
        <w:rPr>
          <w:b/>
        </w:rPr>
        <w:t>chmod -R 755 /usr/local/lib/python3.5/site-packages/</w:t>
      </w:r>
      <w:r>
        <w:rPr>
          <w:b/>
        </w:rPr>
        <w:br/>
      </w:r>
    </w:p>
    <w:p w14:paraId="591B7870" w14:textId="77777777" w:rsidR="00CA74BF" w:rsidRDefault="00CA74BF" w:rsidP="00CA74BF">
      <w:pPr>
        <w:pStyle w:val="NumberedList"/>
      </w:pPr>
      <w:r>
        <w:t>This step is only required if you're new server is CentOS/RedHat 7.* and the old server was CentOS/RedHat 6*. There are 2 commands that need to be run.</w:t>
      </w:r>
      <w:r>
        <w:br/>
      </w:r>
    </w:p>
    <w:p w14:paraId="0DE846BE" w14:textId="77777777" w:rsidR="00CA74BF" w:rsidRPr="00F86B63" w:rsidRDefault="00CA74BF" w:rsidP="00D77260">
      <w:pPr>
        <w:pStyle w:val="NumberedList"/>
        <w:numPr>
          <w:ilvl w:val="1"/>
          <w:numId w:val="6"/>
        </w:numPr>
      </w:pPr>
      <w:r w:rsidRPr="00591619">
        <w:rPr>
          <w:b/>
        </w:rPr>
        <w:t># cp /opt/VDC/tomcat/conf/server.xml /opt/VDC/tomcat/conf/server.xml.back</w:t>
      </w:r>
      <w:r>
        <w:rPr>
          <w:b/>
        </w:rPr>
        <w:br/>
      </w:r>
    </w:p>
    <w:p w14:paraId="22EEA9A3" w14:textId="77777777" w:rsidR="00CA74BF" w:rsidRPr="00B674B2" w:rsidRDefault="00CA74BF" w:rsidP="00D77260">
      <w:pPr>
        <w:pStyle w:val="NumberedList"/>
        <w:numPr>
          <w:ilvl w:val="1"/>
          <w:numId w:val="6"/>
        </w:numPr>
      </w:pPr>
      <w:r w:rsidRPr="00F86B63">
        <w:t>The lines that follow are one line, copy and paste into the command line.</w:t>
      </w:r>
      <w:r w:rsidRPr="00F86B63">
        <w:rPr>
          <w:b/>
          <w:sz w:val="20"/>
        </w:rPr>
        <w:br/>
        <w:t># sed -i -e 's/Connector address="vdchost-server" port="80" protocol="org.apache.coyote.http11.Http11NioProtocol/Connector address="localhost" port="12008" protocol="org.apache.coyote.http11.Http11NioProtocol/g' /opt/VDC/tomcat/conf/server.xml</w:t>
      </w:r>
      <w:r>
        <w:br/>
      </w:r>
    </w:p>
    <w:p w14:paraId="38EE980C" w14:textId="77777777" w:rsidR="00CA74BF" w:rsidRPr="001B578C" w:rsidRDefault="00CA74BF" w:rsidP="00CA74BF">
      <w:pPr>
        <w:pStyle w:val="NumberedList"/>
      </w:pPr>
      <w:r>
        <w:t xml:space="preserve">Log in to vdc_repos. </w:t>
      </w:r>
      <w:r>
        <w:br/>
      </w:r>
      <w:r w:rsidRPr="00B674B2">
        <w:t>#</w:t>
      </w:r>
      <w:r w:rsidRPr="00B256D2">
        <w:rPr>
          <w:b/>
        </w:rPr>
        <w:t xml:space="preserve"> /usr/local/pgsql/bin/psql -h vdchost-db -U root vdc_repos</w:t>
      </w:r>
      <w:r>
        <w:br/>
        <w:t xml:space="preserve">The prompt changes to </w:t>
      </w:r>
      <w:r w:rsidRPr="00B256D2">
        <w:t>vdc_repos=#</w:t>
      </w:r>
      <w:r>
        <w:t>.</w:t>
      </w:r>
      <w:r>
        <w:br/>
      </w:r>
    </w:p>
    <w:p w14:paraId="344BE94A" w14:textId="77777777" w:rsidR="00CA74BF" w:rsidRDefault="00CA74BF" w:rsidP="00CA74BF">
      <w:pPr>
        <w:pStyle w:val="NumberedList"/>
      </w:pPr>
      <w:r>
        <w:t>Update</w:t>
      </w:r>
      <w:r w:rsidRPr="00D55318">
        <w:t xml:space="preserve"> </w:t>
      </w:r>
      <w:r>
        <w:t>r</w:t>
      </w:r>
      <w:r w:rsidRPr="00D55318">
        <w:t>egistered Probe process info in the repos database.</w:t>
      </w:r>
      <w:r>
        <w:br/>
      </w:r>
      <w:r>
        <w:rPr>
          <w:b/>
        </w:rPr>
        <w:t xml:space="preserve">Note: </w:t>
      </w:r>
      <w:r>
        <w:t>If you have more than 1 probe you will have to make the updates for each probe entry.</w:t>
      </w:r>
    </w:p>
    <w:p w14:paraId="5F41890F" w14:textId="77777777" w:rsidR="00CA74BF" w:rsidRDefault="00CA74BF" w:rsidP="00D77260">
      <w:pPr>
        <w:pStyle w:val="NumberedList"/>
        <w:numPr>
          <w:ilvl w:val="1"/>
          <w:numId w:val="6"/>
        </w:numPr>
      </w:pPr>
      <w:r>
        <w:lastRenderedPageBreak/>
        <w:t>Retrieve the Probe ID</w:t>
      </w:r>
      <w:r>
        <w:br/>
      </w:r>
      <w:r w:rsidRPr="00B674B2">
        <w:t>vdc_repos=#</w:t>
      </w:r>
      <w:r w:rsidRPr="006C5701">
        <w:rPr>
          <w:b/>
        </w:rPr>
        <w:t xml:space="preserve"> select name,id from server.process_info where type_id = 1;</w:t>
      </w:r>
      <w:r>
        <w:rPr>
          <w:b/>
        </w:rPr>
        <w:br/>
      </w:r>
      <w:r>
        <w:rPr>
          <w:b/>
          <w:sz w:val="14"/>
        </w:rPr>
        <w:br/>
      </w:r>
      <w:r>
        <w:rPr>
          <w:noProof/>
        </w:rPr>
        <w:drawing>
          <wp:inline distT="0" distB="0" distL="0" distR="0" wp14:anchorId="698FF4C6" wp14:editId="52AE43D8">
            <wp:extent cx="5374294" cy="975160"/>
            <wp:effectExtent l="0" t="0" r="0" b="0"/>
            <wp:docPr id="593184346" name="Picture 593184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424198" cy="984215"/>
                    </a:xfrm>
                    <a:prstGeom prst="rect">
                      <a:avLst/>
                    </a:prstGeom>
                  </pic:spPr>
                </pic:pic>
              </a:graphicData>
            </a:graphic>
          </wp:inline>
        </w:drawing>
      </w:r>
      <w:r>
        <w:rPr>
          <w:b/>
          <w:sz w:val="14"/>
        </w:rPr>
        <w:br/>
      </w:r>
      <w:r>
        <w:t>Copy the Probe ID(s) to a text file for use in subsequent commands.</w:t>
      </w:r>
      <w:r>
        <w:br/>
      </w:r>
    </w:p>
    <w:p w14:paraId="7033E1BB" w14:textId="77777777" w:rsidR="00CA74BF" w:rsidRDefault="00CA74BF" w:rsidP="00D77260">
      <w:pPr>
        <w:pStyle w:val="NumberedList"/>
        <w:numPr>
          <w:ilvl w:val="1"/>
          <w:numId w:val="6"/>
        </w:numPr>
      </w:pPr>
      <w:r>
        <w:t>Update the Probe IP address. Run this command for each probe on your system.</w:t>
      </w:r>
      <w:r>
        <w:rPr>
          <w:b/>
        </w:rPr>
        <w:br/>
      </w:r>
      <w:r w:rsidRPr="00FD7752">
        <w:rPr>
          <w:b/>
        </w:rPr>
        <w:t xml:space="preserve">Note: </w:t>
      </w:r>
      <w:r w:rsidRPr="00FD7752">
        <w:t xml:space="preserve">The three lines below are one long command. When you copy, drag to select all three lines and it will paste as one line. </w:t>
      </w:r>
      <w:r>
        <w:br/>
      </w:r>
      <w:r w:rsidRPr="00FD7752">
        <w:rPr>
          <w:b/>
        </w:rPr>
        <w:br/>
      </w:r>
      <w:r w:rsidRPr="00B674B2">
        <w:t>vdc_repos=#</w:t>
      </w:r>
      <w:r w:rsidRPr="006C5701">
        <w:rPr>
          <w:b/>
        </w:rPr>
        <w:t xml:space="preserve"> update server.process_info set name = '</w:t>
      </w:r>
      <w:r w:rsidRPr="00B256D2">
        <w:rPr>
          <w:b/>
          <w:color w:val="FF0000"/>
          <w:szCs w:val="24"/>
        </w:rPr>
        <w:t>$</w:t>
      </w:r>
      <w:r>
        <w:rPr>
          <w:b/>
          <w:color w:val="FF0000"/>
          <w:szCs w:val="24"/>
        </w:rPr>
        <w:t>New_</w:t>
      </w:r>
      <w:r w:rsidRPr="00B256D2">
        <w:rPr>
          <w:b/>
          <w:color w:val="FF0000"/>
          <w:szCs w:val="24"/>
        </w:rPr>
        <w:t>ProbeName</w:t>
      </w:r>
      <w:r w:rsidRPr="006C5701">
        <w:rPr>
          <w:b/>
        </w:rPr>
        <w:t>',option = format('&lt;opt serviceType="1" url="rmi://</w:t>
      </w:r>
      <w:r w:rsidRPr="00B256D2">
        <w:rPr>
          <w:b/>
          <w:color w:val="FF0000"/>
        </w:rPr>
        <w:t>$</w:t>
      </w:r>
      <w:r>
        <w:rPr>
          <w:b/>
          <w:color w:val="FF0000"/>
        </w:rPr>
        <w:t>New_</w:t>
      </w:r>
      <w:r w:rsidRPr="00B256D2">
        <w:rPr>
          <w:b/>
          <w:color w:val="FF0000"/>
        </w:rPr>
        <w:t>Probe_IP</w:t>
      </w:r>
      <w:r w:rsidRPr="006C5701">
        <w:rPr>
          <w:b/>
        </w:rPr>
        <w:t>:12004/RmiService"/&gt;')::xml where id = '</w:t>
      </w:r>
      <w:r w:rsidRPr="00B256D2">
        <w:rPr>
          <w:b/>
          <w:color w:val="FF0000"/>
        </w:rPr>
        <w:t>$ProbeID</w:t>
      </w:r>
      <w:r w:rsidRPr="006C5701">
        <w:rPr>
          <w:b/>
        </w:rPr>
        <w:t>'</w:t>
      </w:r>
      <w:r>
        <w:rPr>
          <w:b/>
        </w:rPr>
        <w:t>;</w:t>
      </w:r>
      <w:r w:rsidRPr="006C5701">
        <w:rPr>
          <w:b/>
        </w:rPr>
        <w:br/>
      </w:r>
      <w:r w:rsidRPr="006C5701">
        <w:rPr>
          <w:b/>
        </w:rPr>
        <w:br/>
      </w:r>
      <w:r w:rsidRPr="00B256D2">
        <w:rPr>
          <w:i/>
        </w:rPr>
        <w:t>Example:</w:t>
      </w:r>
      <w:r w:rsidRPr="00B256D2">
        <w:rPr>
          <w:i/>
        </w:rPr>
        <w:br/>
      </w:r>
      <w:r w:rsidRPr="00B256D2">
        <w:t>vdc_repos=#</w:t>
      </w:r>
      <w:r w:rsidRPr="006C5701">
        <w:rPr>
          <w:b/>
        </w:rPr>
        <w:t xml:space="preserve"> </w:t>
      </w:r>
      <w:r w:rsidRPr="00B256D2">
        <w:t xml:space="preserve">update server.process_info set name = </w:t>
      </w:r>
      <w:r w:rsidRPr="00FD7752">
        <w:rPr>
          <w:b/>
        </w:rPr>
        <w:t>'</w:t>
      </w:r>
      <w:r w:rsidRPr="00FD7752">
        <w:rPr>
          <w:b/>
          <w:color w:val="FF0000"/>
        </w:rPr>
        <w:t>SP192.168.111.</w:t>
      </w:r>
      <w:r>
        <w:rPr>
          <w:b/>
          <w:color w:val="FF0000"/>
        </w:rPr>
        <w:t>73</w:t>
      </w:r>
      <w:r w:rsidRPr="00FD7752">
        <w:t>'</w:t>
      </w:r>
      <w:r w:rsidRPr="00B256D2">
        <w:t>,option = format('&lt;opt serviceType="1" url="rmi://</w:t>
      </w:r>
      <w:r w:rsidRPr="00FD7752">
        <w:rPr>
          <w:b/>
          <w:color w:val="FF0000"/>
        </w:rPr>
        <w:t>192.168.111.</w:t>
      </w:r>
      <w:r>
        <w:rPr>
          <w:b/>
          <w:color w:val="FF0000"/>
        </w:rPr>
        <w:t>73</w:t>
      </w:r>
      <w:r w:rsidRPr="00B256D2">
        <w:t xml:space="preserve">:12004/RmiService"/&gt;')::xml where id = </w:t>
      </w:r>
      <w:r w:rsidRPr="00FD7752">
        <w:t>'</w:t>
      </w:r>
      <w:r w:rsidRPr="00A7679E">
        <w:rPr>
          <w:b/>
          <w:color w:val="FF0000"/>
        </w:rPr>
        <w:t>53969044-6a5b-11e8-9c51-000c29c6350b</w:t>
      </w:r>
      <w:r w:rsidRPr="00B256D2">
        <w:t>'</w:t>
      </w:r>
      <w:r>
        <w:t>;</w:t>
      </w:r>
      <w:r w:rsidRPr="006C5701">
        <w:rPr>
          <w:sz w:val="32"/>
        </w:rPr>
        <w:br/>
      </w:r>
    </w:p>
    <w:p w14:paraId="1167C89C" w14:textId="77777777" w:rsidR="00CA74BF" w:rsidRPr="00B256D2" w:rsidRDefault="00CA74BF" w:rsidP="00CA74BF">
      <w:pPr>
        <w:pStyle w:val="NumberedList"/>
      </w:pPr>
      <w:r w:rsidRPr="00B256D2">
        <w:t>Update registered SDB in the repos database.</w:t>
      </w:r>
      <w:r>
        <w:t xml:space="preserve"> Run this command for each probe on your system.</w:t>
      </w:r>
    </w:p>
    <w:p w14:paraId="5587BDF2" w14:textId="77777777" w:rsidR="00CA74BF" w:rsidRPr="00B256D2" w:rsidRDefault="00CA74BF" w:rsidP="00D77260">
      <w:pPr>
        <w:pStyle w:val="NumberedList"/>
        <w:numPr>
          <w:ilvl w:val="1"/>
          <w:numId w:val="6"/>
        </w:numPr>
        <w:rPr>
          <w:b/>
        </w:rPr>
      </w:pPr>
      <w:r w:rsidRPr="00B256D2">
        <w:t>Retrieve the SDB ID</w:t>
      </w:r>
      <w:r>
        <w:br/>
      </w:r>
      <w:r w:rsidRPr="00B674B2">
        <w:t>vdc_repos=#</w:t>
      </w:r>
      <w:r w:rsidRPr="006C5701">
        <w:rPr>
          <w:b/>
        </w:rPr>
        <w:t xml:space="preserve"> </w:t>
      </w:r>
      <w:r w:rsidRPr="00B256D2">
        <w:rPr>
          <w:b/>
        </w:rPr>
        <w:t xml:space="preserve">select name,id from mac.sdb; </w:t>
      </w:r>
      <w:r>
        <w:rPr>
          <w:b/>
        </w:rPr>
        <w:br/>
      </w:r>
      <w:r>
        <w:rPr>
          <w:b/>
        </w:rPr>
        <w:br/>
      </w:r>
      <w:r>
        <w:rPr>
          <w:noProof/>
        </w:rPr>
        <w:drawing>
          <wp:inline distT="0" distB="0" distL="0" distR="0" wp14:anchorId="026D8F3D" wp14:editId="401CBB80">
            <wp:extent cx="5942330" cy="826770"/>
            <wp:effectExtent l="0" t="0" r="1270" b="0"/>
            <wp:docPr id="593184338" name="Picture 593184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2330" cy="826770"/>
                    </a:xfrm>
                    <a:prstGeom prst="rect">
                      <a:avLst/>
                    </a:prstGeom>
                  </pic:spPr>
                </pic:pic>
              </a:graphicData>
            </a:graphic>
          </wp:inline>
        </w:drawing>
      </w:r>
      <w:r>
        <w:rPr>
          <w:b/>
        </w:rPr>
        <w:br/>
      </w:r>
      <w:r>
        <w:rPr>
          <w:b/>
        </w:rPr>
        <w:br/>
      </w:r>
      <w:r>
        <w:t xml:space="preserve">Copy the SDB ID to a text file for use in subsequent command. </w:t>
      </w:r>
      <w:r>
        <w:br/>
      </w:r>
      <w:r w:rsidRPr="00995E39">
        <w:rPr>
          <w:b/>
        </w:rPr>
        <w:t>Note:</w:t>
      </w:r>
      <w:r>
        <w:t xml:space="preserve"> The SDB ID is a similar but different number than Probe ID above. Please copy and save as requested. You will need both IDs in subsequent commands</w:t>
      </w:r>
      <w:r>
        <w:br/>
      </w:r>
    </w:p>
    <w:p w14:paraId="538ECC5F" w14:textId="77777777" w:rsidR="00CA74BF" w:rsidRDefault="00CA74BF" w:rsidP="00D77260">
      <w:pPr>
        <w:pStyle w:val="NumberedList"/>
        <w:numPr>
          <w:ilvl w:val="1"/>
          <w:numId w:val="6"/>
        </w:numPr>
      </w:pPr>
      <w:r>
        <w:t>Update the SDB IP address. Run this for each probe on your system.</w:t>
      </w:r>
      <w:r>
        <w:br/>
      </w:r>
      <w:r w:rsidRPr="00B674B2">
        <w:t>vdc_repos=#</w:t>
      </w:r>
      <w:r>
        <w:rPr>
          <w:b/>
        </w:rPr>
        <w:t xml:space="preserve"> </w:t>
      </w:r>
      <w:r w:rsidRPr="00210100">
        <w:rPr>
          <w:b/>
        </w:rPr>
        <w:t>update mac.sdb set name = '</w:t>
      </w:r>
      <w:r w:rsidRPr="00B674B2">
        <w:rPr>
          <w:b/>
          <w:color w:val="FF0000"/>
        </w:rPr>
        <w:t>$</w:t>
      </w:r>
      <w:r>
        <w:rPr>
          <w:b/>
          <w:color w:val="FF0000"/>
        </w:rPr>
        <w:t>New_</w:t>
      </w:r>
      <w:r w:rsidRPr="00B674B2">
        <w:rPr>
          <w:b/>
          <w:color w:val="FF0000"/>
        </w:rPr>
        <w:t>SDBName</w:t>
      </w:r>
      <w:r w:rsidRPr="00210100">
        <w:rPr>
          <w:b/>
        </w:rPr>
        <w:t>', jdbcurl = 'jdbc:postgresql://</w:t>
      </w:r>
      <w:r w:rsidRPr="00B674B2">
        <w:rPr>
          <w:b/>
          <w:color w:val="FF0000"/>
        </w:rPr>
        <w:t>$</w:t>
      </w:r>
      <w:r>
        <w:rPr>
          <w:b/>
          <w:color w:val="FF0000"/>
        </w:rPr>
        <w:t>New_</w:t>
      </w:r>
      <w:r w:rsidRPr="00B674B2">
        <w:rPr>
          <w:b/>
          <w:color w:val="FF0000"/>
        </w:rPr>
        <w:t>Probe_IP</w:t>
      </w:r>
      <w:r w:rsidRPr="00210100">
        <w:rPr>
          <w:b/>
        </w:rPr>
        <w:t>:5432/vdc_sdb?sslmode=verify-ca&amp;user=root&amp;ApplicationName=sdb', host = '</w:t>
      </w:r>
      <w:r w:rsidRPr="00B674B2">
        <w:rPr>
          <w:b/>
          <w:color w:val="FF0000"/>
        </w:rPr>
        <w:t>$</w:t>
      </w:r>
      <w:r>
        <w:rPr>
          <w:b/>
          <w:color w:val="FF0000"/>
        </w:rPr>
        <w:t>New_</w:t>
      </w:r>
      <w:r w:rsidRPr="00B674B2">
        <w:rPr>
          <w:b/>
          <w:color w:val="FF0000"/>
        </w:rPr>
        <w:t>Probe_IP</w:t>
      </w:r>
      <w:r w:rsidRPr="00210100">
        <w:rPr>
          <w:b/>
        </w:rPr>
        <w:t>' where id = '</w:t>
      </w:r>
      <w:r w:rsidRPr="00B674B2">
        <w:rPr>
          <w:b/>
          <w:color w:val="FF0000"/>
        </w:rPr>
        <w:t>$SDBID</w:t>
      </w:r>
      <w:r w:rsidRPr="00210100">
        <w:rPr>
          <w:b/>
        </w:rPr>
        <w:t>';</w:t>
      </w:r>
      <w:r>
        <w:br/>
      </w:r>
      <w:r>
        <w:br/>
      </w:r>
      <w:r>
        <w:rPr>
          <w:i/>
        </w:rPr>
        <w:t>Example:</w:t>
      </w:r>
      <w:r>
        <w:rPr>
          <w:i/>
        </w:rPr>
        <w:br/>
      </w:r>
      <w:r w:rsidRPr="00210100">
        <w:t xml:space="preserve">update mac.sdb set name = </w:t>
      </w:r>
      <w:r w:rsidRPr="00B674B2">
        <w:rPr>
          <w:b/>
          <w:color w:val="FF0000"/>
        </w:rPr>
        <w:t>'sdb192.168.111.73</w:t>
      </w:r>
      <w:r w:rsidRPr="00210100">
        <w:t>', jdbcurl = 'jdbc:postgresql://</w:t>
      </w:r>
      <w:r w:rsidRPr="00B674B2">
        <w:rPr>
          <w:b/>
          <w:color w:val="FF0000"/>
        </w:rPr>
        <w:t>192.168.111.73</w:t>
      </w:r>
      <w:r w:rsidRPr="00210100">
        <w:t>:5432/vdc_sdb?sslmode=verify-</w:t>
      </w:r>
      <w:r w:rsidRPr="00210100">
        <w:lastRenderedPageBreak/>
        <w:t xml:space="preserve">ca&amp;user=root&amp;ApplicationName=sdb', host = </w:t>
      </w:r>
      <w:r w:rsidRPr="00B674B2">
        <w:rPr>
          <w:b/>
        </w:rPr>
        <w:t>'</w:t>
      </w:r>
      <w:r w:rsidRPr="00B674B2">
        <w:rPr>
          <w:b/>
          <w:color w:val="FF0000"/>
        </w:rPr>
        <w:t>192.168.111.73</w:t>
      </w:r>
      <w:r w:rsidRPr="00210100">
        <w:t xml:space="preserve">' where id = </w:t>
      </w:r>
      <w:r w:rsidRPr="00B674B2">
        <w:rPr>
          <w:b/>
        </w:rPr>
        <w:t>'</w:t>
      </w:r>
      <w:r w:rsidRPr="00B674B2">
        <w:rPr>
          <w:b/>
          <w:color w:val="FF0000"/>
        </w:rPr>
        <w:t>5395ee50-6a5b-11e8-a657-000c29c6350b</w:t>
      </w:r>
      <w:r w:rsidRPr="00210100">
        <w:t>';</w:t>
      </w:r>
      <w:r>
        <w:br/>
      </w:r>
    </w:p>
    <w:p w14:paraId="28434216" w14:textId="77777777" w:rsidR="00CA74BF" w:rsidRDefault="00CA74BF" w:rsidP="00CA74BF">
      <w:pPr>
        <w:pStyle w:val="NumberedList"/>
      </w:pPr>
      <w:r>
        <w:t>Exit repos database</w:t>
      </w:r>
      <w:r>
        <w:br/>
      </w:r>
      <w:r w:rsidRPr="00D7052E">
        <w:t>vdc_repos=#</w:t>
      </w:r>
      <w:r w:rsidRPr="00B674B2">
        <w:rPr>
          <w:b/>
        </w:rPr>
        <w:t xml:space="preserve"> \q</w:t>
      </w:r>
      <w:r>
        <w:br/>
      </w:r>
    </w:p>
    <w:p w14:paraId="374B1D36" w14:textId="77777777" w:rsidR="00CA74BF" w:rsidRDefault="00CA74BF" w:rsidP="00CA74BF">
      <w:pPr>
        <w:pStyle w:val="NumberedList"/>
      </w:pPr>
      <w:r>
        <w:t>Run the newip command to update some of the entries</w:t>
      </w:r>
      <w:r w:rsidRPr="00242DE3">
        <w:t>.</w:t>
      </w:r>
      <w:r w:rsidRPr="00242DE3">
        <w:br/>
      </w:r>
      <w:r w:rsidRPr="00B674B2">
        <w:t>#</w:t>
      </w:r>
      <w:r w:rsidRPr="00242DE3">
        <w:rPr>
          <w:b/>
        </w:rPr>
        <w:t xml:space="preserve"> /opt/VDC/bin/newip OLD_</w:t>
      </w:r>
      <w:r>
        <w:rPr>
          <w:b/>
        </w:rPr>
        <w:t>Master_</w:t>
      </w:r>
      <w:r w:rsidRPr="00242DE3">
        <w:rPr>
          <w:b/>
        </w:rPr>
        <w:t>IP NEW_</w:t>
      </w:r>
      <w:r>
        <w:rPr>
          <w:b/>
        </w:rPr>
        <w:t>Master_</w:t>
      </w:r>
      <w:r w:rsidRPr="00242DE3">
        <w:rPr>
          <w:b/>
        </w:rPr>
        <w:t>IP</w:t>
      </w:r>
      <w:r w:rsidRPr="00242DE3">
        <w:rPr>
          <w:b/>
        </w:rPr>
        <w:br/>
      </w:r>
      <w:r w:rsidRPr="00242DE3">
        <w:t xml:space="preserve">Example: </w:t>
      </w:r>
      <w:r w:rsidRPr="00242DE3">
        <w:rPr>
          <w:i/>
        </w:rPr>
        <w:t># /opt/VDC/bin/newip 192.168.111.64 192.168.111.60</w:t>
      </w:r>
      <w:r w:rsidRPr="00242DE3">
        <w:rPr>
          <w:i/>
        </w:rPr>
        <w:br/>
      </w:r>
      <w:r w:rsidRPr="00242DE3">
        <w:t>Note: Ensure that you are only entering actual IP addresses.</w:t>
      </w:r>
      <w:r>
        <w:t xml:space="preserve"> If your OLD IP address is 127.0.0.1 contact support for additional instructions.</w:t>
      </w:r>
      <w:r>
        <w:br/>
      </w:r>
    </w:p>
    <w:p w14:paraId="57AC6493" w14:textId="77777777" w:rsidR="00CA74BF" w:rsidRDefault="00CA74BF" w:rsidP="00CA74BF">
      <w:pPr>
        <w:pStyle w:val="NumberedList"/>
      </w:pPr>
      <w:r>
        <w:t>In the .conf file replace any instances of the old IP address with new IP address.</w:t>
      </w:r>
    </w:p>
    <w:p w14:paraId="0B9B51F1" w14:textId="77777777" w:rsidR="00CA74BF" w:rsidRDefault="00CA74BF" w:rsidP="00D77260">
      <w:pPr>
        <w:pStyle w:val="NumberedList"/>
        <w:numPr>
          <w:ilvl w:val="1"/>
          <w:numId w:val="6"/>
        </w:numPr>
      </w:pPr>
      <w:r>
        <w:t>Change to the /opt/VDC directory</w:t>
      </w:r>
      <w:r>
        <w:br/>
      </w:r>
      <w:r w:rsidRPr="00B674B2">
        <w:t xml:space="preserve"># </w:t>
      </w:r>
      <w:r>
        <w:rPr>
          <w:b/>
        </w:rPr>
        <w:t>cd /opt/VDC</w:t>
      </w:r>
    </w:p>
    <w:p w14:paraId="60A34BA9" w14:textId="77777777" w:rsidR="00CA74BF" w:rsidRPr="001A5C2F" w:rsidRDefault="00CA74BF" w:rsidP="00D77260">
      <w:pPr>
        <w:pStyle w:val="NumberedList"/>
        <w:numPr>
          <w:ilvl w:val="1"/>
          <w:numId w:val="6"/>
        </w:numPr>
      </w:pPr>
      <w:r>
        <w:t>Backup the existing .conf file.</w:t>
      </w:r>
      <w:r>
        <w:br/>
      </w:r>
      <w:r w:rsidRPr="00B674B2">
        <w:t xml:space="preserve"># </w:t>
      </w:r>
      <w:r>
        <w:rPr>
          <w:b/>
        </w:rPr>
        <w:t>cp .conf conf-backup</w:t>
      </w:r>
    </w:p>
    <w:p w14:paraId="739A8CAD" w14:textId="77777777" w:rsidR="00CA74BF" w:rsidRPr="001A5C2F" w:rsidRDefault="00CA74BF" w:rsidP="00D77260">
      <w:pPr>
        <w:pStyle w:val="NumberedList"/>
        <w:numPr>
          <w:ilvl w:val="1"/>
          <w:numId w:val="6"/>
        </w:numPr>
      </w:pPr>
      <w:r>
        <w:t>Run the following command to make the changes to the .conf file.</w:t>
      </w:r>
      <w:r>
        <w:br/>
      </w:r>
      <w:r w:rsidRPr="00B674B2">
        <w:t xml:space="preserve"># </w:t>
      </w:r>
      <w:r>
        <w:rPr>
          <w:b/>
        </w:rPr>
        <w:t>sed -i -e 's/OLD_Master_IP/NEW_Master_IP/g' /opt/VDC/.conf</w:t>
      </w:r>
      <w:r>
        <w:rPr>
          <w:b/>
        </w:rPr>
        <w:br/>
      </w:r>
    </w:p>
    <w:p w14:paraId="0B13B379" w14:textId="77777777" w:rsidR="00CA74BF" w:rsidRDefault="00CA74BF" w:rsidP="00CA74BF">
      <w:pPr>
        <w:pStyle w:val="NumberedList"/>
      </w:pPr>
      <w:r>
        <w:t>Verify the changes were made.</w:t>
      </w:r>
      <w:r>
        <w:br/>
      </w:r>
      <w:r w:rsidRPr="00B674B2">
        <w:t xml:space="preserve"># </w:t>
      </w:r>
      <w:r w:rsidRPr="001628EB">
        <w:rPr>
          <w:b/>
        </w:rPr>
        <w:t>grep NEW_</w:t>
      </w:r>
      <w:r>
        <w:rPr>
          <w:b/>
        </w:rPr>
        <w:t>Master_</w:t>
      </w:r>
      <w:r w:rsidRPr="001628EB">
        <w:rPr>
          <w:b/>
        </w:rPr>
        <w:t>IP .conf</w:t>
      </w:r>
      <w:r>
        <w:rPr>
          <w:b/>
        </w:rPr>
        <w:br/>
      </w:r>
      <w:r>
        <w:rPr>
          <w:b/>
        </w:rPr>
        <w:br/>
      </w:r>
      <w:r w:rsidRPr="00451941">
        <w:t xml:space="preserve">You should see these </w:t>
      </w:r>
      <w:r>
        <w:t>4</w:t>
      </w:r>
      <w:r w:rsidRPr="00451941">
        <w:t xml:space="preserve"> lines from the file with the new IP address.</w:t>
      </w:r>
      <w:r>
        <w:br/>
      </w:r>
      <w:r>
        <w:rPr>
          <w:noProof/>
        </w:rPr>
        <w:drawing>
          <wp:inline distT="0" distB="0" distL="0" distR="0" wp14:anchorId="2951FB04" wp14:editId="491786F1">
            <wp:extent cx="5942330" cy="785495"/>
            <wp:effectExtent l="0" t="0" r="1270" b="0"/>
            <wp:docPr id="593184340" name="Picture 593184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2330" cy="785495"/>
                    </a:xfrm>
                    <a:prstGeom prst="rect">
                      <a:avLst/>
                    </a:prstGeom>
                  </pic:spPr>
                </pic:pic>
              </a:graphicData>
            </a:graphic>
          </wp:inline>
        </w:drawing>
      </w:r>
      <w:r>
        <w:br/>
      </w:r>
    </w:p>
    <w:p w14:paraId="0DD8EEB8" w14:textId="77777777" w:rsidR="00CA74BF" w:rsidRDefault="00CA74BF" w:rsidP="00CA74BF">
      <w:pPr>
        <w:pStyle w:val="NumberedList"/>
      </w:pPr>
      <w:r>
        <w:t>Run /opt/VDC/bin/vdcconf to push values from the .conf file to all the appropriate locations.</w:t>
      </w:r>
      <w:r>
        <w:br/>
      </w:r>
      <w:r w:rsidRPr="00B674B2">
        <w:t>#</w:t>
      </w:r>
      <w:r>
        <w:rPr>
          <w:b/>
        </w:rPr>
        <w:t xml:space="preserve"> </w:t>
      </w:r>
      <w:r w:rsidRPr="00DB3C5D">
        <w:rPr>
          <w:b/>
        </w:rPr>
        <w:t>/opt/VDC/bin/vdcconf</w:t>
      </w:r>
      <w:r>
        <w:rPr>
          <w:b/>
        </w:rPr>
        <w:br/>
      </w:r>
    </w:p>
    <w:p w14:paraId="564AC071" w14:textId="77777777" w:rsidR="00CA74BF" w:rsidRDefault="00CA74BF" w:rsidP="00CA74BF">
      <w:pPr>
        <w:pStyle w:val="NumberedList"/>
      </w:pPr>
      <w:r>
        <w:t>Update the URL.</w:t>
      </w:r>
      <w:r>
        <w:br/>
      </w:r>
      <w:r>
        <w:rPr>
          <w:b/>
        </w:rPr>
        <w:t xml:space="preserve">Note: </w:t>
      </w:r>
      <w:r>
        <w:t>If the URL has not been changed, you can skip this step.</w:t>
      </w:r>
      <w:r>
        <w:br/>
      </w:r>
      <w:r w:rsidRPr="00B674B2">
        <w:t xml:space="preserve"># </w:t>
      </w:r>
      <w:r w:rsidRPr="006D04D1">
        <w:rPr>
          <w:b/>
        </w:rPr>
        <w:t>/opt/VDC/bin/newurl OLD_URL NEW_URL</w:t>
      </w:r>
      <w:r>
        <w:rPr>
          <w:b/>
        </w:rPr>
        <w:br/>
      </w:r>
      <w:r>
        <w:br/>
        <w:t xml:space="preserve">Example: </w:t>
      </w:r>
      <w:r w:rsidRPr="006D04D1">
        <w:rPr>
          <w:i/>
        </w:rPr>
        <w:t># /opt/VDC/bin/newurl</w:t>
      </w:r>
      <w:r>
        <w:rPr>
          <w:i/>
        </w:rPr>
        <w:t xml:space="preserve"> </w:t>
      </w:r>
      <w:r w:rsidRPr="007B6E7D">
        <w:rPr>
          <w:i/>
        </w:rPr>
        <w:t>luisvdc50-7064</w:t>
      </w:r>
      <w:r>
        <w:rPr>
          <w:i/>
        </w:rPr>
        <w:t xml:space="preserve"> </w:t>
      </w:r>
      <w:r w:rsidRPr="007B6E7D">
        <w:rPr>
          <w:i/>
        </w:rPr>
        <w:t>vdc54-3060.opi.zone</w:t>
      </w:r>
      <w:r>
        <w:br/>
      </w:r>
    </w:p>
    <w:p w14:paraId="0CC5805A" w14:textId="77777777" w:rsidR="00CA74BF" w:rsidRDefault="00CA74BF" w:rsidP="00CA74BF">
      <w:pPr>
        <w:pStyle w:val="NumberedList"/>
      </w:pPr>
      <w:bookmarkStart w:id="189" w:name="_Hlk517778270"/>
      <w:r>
        <w:t>Remove the old license file.</w:t>
      </w:r>
      <w:r>
        <w:br/>
      </w:r>
      <w:r w:rsidRPr="0067410A">
        <w:t>#</w:t>
      </w:r>
      <w:r w:rsidRPr="00B674B2">
        <w:rPr>
          <w:b/>
        </w:rPr>
        <w:t xml:space="preserve"> rm -rf /opt/VDC/.vdc/*.vdc</w:t>
      </w:r>
      <w:r w:rsidRPr="00C17440">
        <w:t xml:space="preserve"> </w:t>
      </w:r>
      <w:r>
        <w:br/>
      </w:r>
    </w:p>
    <w:p w14:paraId="0FD9B33F" w14:textId="77777777" w:rsidR="00CA74BF" w:rsidRDefault="00CA74BF" w:rsidP="00CA74BF">
      <w:pPr>
        <w:pStyle w:val="NumberedList"/>
      </w:pPr>
      <w:r w:rsidRPr="0067410A">
        <w:t>Place the new license file from the prerequisite stage in /opt/VDC/.vdc.</w:t>
      </w:r>
      <w:r>
        <w:br/>
      </w:r>
      <w:bookmarkEnd w:id="189"/>
    </w:p>
    <w:p w14:paraId="2DBE345B" w14:textId="77777777" w:rsidR="00CA74BF" w:rsidRDefault="00CA74BF" w:rsidP="00CA74BF">
      <w:pPr>
        <w:pStyle w:val="NumberedList"/>
      </w:pPr>
      <w:r>
        <w:lastRenderedPageBreak/>
        <w:t>Reset permissions.</w:t>
      </w:r>
      <w:r>
        <w:br/>
      </w:r>
      <w:r w:rsidRPr="00F54E68">
        <w:rPr>
          <w:b/>
        </w:rPr>
        <w:t xml:space="preserve"># </w:t>
      </w:r>
      <w:r>
        <w:rPr>
          <w:b/>
        </w:rPr>
        <w:t>/</w:t>
      </w:r>
      <w:r w:rsidRPr="00F54E68">
        <w:rPr>
          <w:b/>
        </w:rPr>
        <w:t>opt/VDC/bin/setperm</w:t>
      </w:r>
      <w:r>
        <w:br/>
      </w:r>
    </w:p>
    <w:p w14:paraId="74EB50EF" w14:textId="77777777" w:rsidR="00CA74BF" w:rsidRDefault="00CA74BF" w:rsidP="00CA74BF">
      <w:pPr>
        <w:pStyle w:val="NumberedList"/>
      </w:pPr>
      <w:r>
        <w:t>Stop the postgres processes</w:t>
      </w:r>
      <w:r>
        <w:br/>
      </w:r>
      <w:r w:rsidRPr="00B674B2">
        <w:t xml:space="preserve"># </w:t>
      </w:r>
      <w:r w:rsidRPr="00F57CD4">
        <w:rPr>
          <w:b/>
        </w:rPr>
        <w:t>su - postgres -c "/usr/local/pgsql/bin/pg_ctl -D /usr/local/pgsql/data stop -m immediate"</w:t>
      </w:r>
      <w:r>
        <w:rPr>
          <w:b/>
        </w:rPr>
        <w:br/>
      </w:r>
    </w:p>
    <w:p w14:paraId="359F7F52" w14:textId="72BC8EEB" w:rsidR="00F84FE4" w:rsidRDefault="007434E3" w:rsidP="00942AB8">
      <w:pPr>
        <w:pStyle w:val="Heading4"/>
      </w:pPr>
      <w:r w:rsidRPr="007434E3">
        <w:t>Stage 4 - On the Probe Server(s):</w:t>
      </w:r>
    </w:p>
    <w:p w14:paraId="34AFA0AC" w14:textId="77777777" w:rsidR="00F904F2" w:rsidRDefault="00F904F2" w:rsidP="00D77260">
      <w:pPr>
        <w:pStyle w:val="NumberedList"/>
        <w:numPr>
          <w:ilvl w:val="0"/>
          <w:numId w:val="23"/>
        </w:numPr>
      </w:pPr>
      <w:r w:rsidRPr="000963C2">
        <w:t>From root change to the postgres user</w:t>
      </w:r>
      <w:r>
        <w:t>.</w:t>
      </w:r>
      <w:r>
        <w:br/>
      </w:r>
      <w:r w:rsidRPr="00B674B2">
        <w:t>#</w:t>
      </w:r>
      <w:r w:rsidRPr="00F904F2">
        <w:rPr>
          <w:b/>
        </w:rPr>
        <w:t xml:space="preserve"> su - postgres</w:t>
      </w:r>
      <w:r>
        <w:br/>
      </w:r>
    </w:p>
    <w:p w14:paraId="50B3A32D" w14:textId="77777777" w:rsidR="00F904F2" w:rsidRDefault="00F904F2" w:rsidP="00F904F2">
      <w:pPr>
        <w:pStyle w:val="NumberedList"/>
      </w:pPr>
      <w:r w:rsidRPr="00A65C1C">
        <w:t>Start the database.</w:t>
      </w:r>
      <w:r>
        <w:br/>
      </w:r>
      <w:r w:rsidRPr="00B674B2">
        <w:t xml:space="preserve">$ </w:t>
      </w:r>
      <w:r w:rsidRPr="00A65C1C">
        <w:rPr>
          <w:b/>
        </w:rPr>
        <w:t>/usr/local/pgsql/bin/pg_ctl -D data start</w:t>
      </w:r>
      <w:r>
        <w:br/>
        <w:t>Hit enter until you see the prompt.</w:t>
      </w:r>
      <w:r>
        <w:br/>
        <w:t>Confirm the database is started.</w:t>
      </w:r>
      <w:r>
        <w:br/>
      </w:r>
      <w:r w:rsidRPr="00B674B2">
        <w:t>$</w:t>
      </w:r>
      <w:r w:rsidRPr="00A65C1C">
        <w:rPr>
          <w:b/>
        </w:rPr>
        <w:t xml:space="preserve"> ps -ef |grep postgres</w:t>
      </w:r>
      <w:r>
        <w:br/>
      </w:r>
      <w:r>
        <w:rPr>
          <w:noProof/>
        </w:rPr>
        <w:drawing>
          <wp:inline distT="0" distB="0" distL="0" distR="0" wp14:anchorId="5CD3AAAF" wp14:editId="3F47E646">
            <wp:extent cx="4411133" cy="1202951"/>
            <wp:effectExtent l="0" t="0" r="8890" b="0"/>
            <wp:docPr id="593184347" name="Picture 593184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499488" cy="1227046"/>
                    </a:xfrm>
                    <a:prstGeom prst="rect">
                      <a:avLst/>
                    </a:prstGeom>
                  </pic:spPr>
                </pic:pic>
              </a:graphicData>
            </a:graphic>
          </wp:inline>
        </w:drawing>
      </w:r>
      <w:r>
        <w:br/>
      </w:r>
    </w:p>
    <w:p w14:paraId="1687D423" w14:textId="77777777" w:rsidR="00F904F2" w:rsidRDefault="00F904F2" w:rsidP="00F904F2">
      <w:pPr>
        <w:pStyle w:val="NumberedList"/>
      </w:pPr>
      <w:r>
        <w:t>Drop</w:t>
      </w:r>
      <w:r w:rsidRPr="002F43D9">
        <w:t xml:space="preserve"> vdc_sdb</w:t>
      </w:r>
      <w:r>
        <w:t>.</w:t>
      </w:r>
      <w:r>
        <w:br/>
      </w:r>
      <w:r w:rsidRPr="00B7011D">
        <w:t xml:space="preserve">The command below is multiple lines, copy all of the bold text and paste after the command line prompt. The &lt;&lt;__EOF__ tags allow for multiple </w:t>
      </w:r>
      <w:r>
        <w:t>commands and multiple lines</w:t>
      </w:r>
      <w:r w:rsidRPr="00B7011D">
        <w:t>.</w:t>
      </w:r>
      <w:r>
        <w:br/>
      </w:r>
      <w:r>
        <w:br/>
      </w:r>
      <w:r w:rsidRPr="0029184A">
        <w:rPr>
          <w:b/>
          <w:bCs/>
        </w:rPr>
        <w:t>/usr/local/pgsql/bin/psql -h 127.0.0.1 -U root postgres &lt;&lt;__EOF__</w:t>
      </w:r>
      <w:r w:rsidRPr="0029184A">
        <w:rPr>
          <w:b/>
          <w:bCs/>
        </w:rPr>
        <w:br/>
        <w:t>UPDATE pg_database SET datallowconn = 'false' WHERE datname = 'vdc_sdb';</w:t>
      </w:r>
      <w:r w:rsidRPr="0029184A">
        <w:rPr>
          <w:b/>
          <w:bCs/>
        </w:rPr>
        <w:br/>
        <w:t>ALTER DATABASE vdc_sdb CONNECTION LIMIT 1;</w:t>
      </w:r>
      <w:r w:rsidRPr="0029184A">
        <w:rPr>
          <w:b/>
          <w:bCs/>
        </w:rPr>
        <w:br/>
        <w:t>SELECT pg_terminate_backend (pg_stat_activity.pid) FROM pg_stat_activity WHERE pg_stat_activity.datname = 'vdc_sdb';</w:t>
      </w:r>
      <w:r w:rsidRPr="0029184A">
        <w:rPr>
          <w:b/>
          <w:bCs/>
        </w:rPr>
        <w:br/>
        <w:t>DROP DATABASE vdc_sdb;</w:t>
      </w:r>
      <w:r w:rsidRPr="0029184A">
        <w:rPr>
          <w:b/>
          <w:bCs/>
        </w:rPr>
        <w:br/>
        <w:t>__EOF__</w:t>
      </w:r>
      <w:r>
        <w:br/>
      </w:r>
    </w:p>
    <w:p w14:paraId="73E1ED92" w14:textId="77777777" w:rsidR="00F904F2" w:rsidRDefault="00F904F2" w:rsidP="00F904F2">
      <w:pPr>
        <w:pStyle w:val="NumberedList"/>
      </w:pPr>
      <w:r w:rsidRPr="002F43D9">
        <w:t>Create the new Postgres database instance</w:t>
      </w:r>
      <w:r>
        <w:t>.</w:t>
      </w:r>
      <w:r>
        <w:br/>
      </w:r>
      <w:r w:rsidRPr="00B674B2">
        <w:t>$</w:t>
      </w:r>
      <w:r w:rsidRPr="002F43D9">
        <w:rPr>
          <w:b/>
        </w:rPr>
        <w:t xml:space="preserve"> /usr/local/pgsql/bin/createdb -h vdchost-</w:t>
      </w:r>
      <w:r>
        <w:rPr>
          <w:b/>
        </w:rPr>
        <w:t>probe</w:t>
      </w:r>
      <w:r w:rsidRPr="002F43D9">
        <w:rPr>
          <w:b/>
        </w:rPr>
        <w:t xml:space="preserve"> -U root vdc_sdb</w:t>
      </w:r>
      <w:r>
        <w:br/>
      </w:r>
    </w:p>
    <w:p w14:paraId="3D63F658" w14:textId="77777777" w:rsidR="00F904F2" w:rsidRDefault="00F904F2" w:rsidP="00F904F2">
      <w:pPr>
        <w:pStyle w:val="NumberedList"/>
      </w:pPr>
      <w:r w:rsidRPr="00C17440">
        <w:t>Run</w:t>
      </w:r>
      <w:r w:rsidRPr="0060184D">
        <w:t xml:space="preserve"> the import command for vdc_sdb to import the desired backup file “sdb.MMDDYY.HHMMSS”</w:t>
      </w:r>
      <w:r>
        <w:br/>
      </w:r>
      <w:r>
        <w:br/>
      </w:r>
      <w:r w:rsidRPr="00B674B2">
        <w:rPr>
          <w:sz w:val="20"/>
        </w:rPr>
        <w:t>$</w:t>
      </w:r>
      <w:r w:rsidRPr="0060184D">
        <w:rPr>
          <w:b/>
          <w:sz w:val="20"/>
        </w:rPr>
        <w:t xml:space="preserve"> /usr/local/pgsql/bin/psql -h vdchost-</w:t>
      </w:r>
      <w:r>
        <w:rPr>
          <w:b/>
          <w:sz w:val="20"/>
        </w:rPr>
        <w:t>probe</w:t>
      </w:r>
      <w:r w:rsidRPr="0060184D">
        <w:rPr>
          <w:b/>
          <w:sz w:val="20"/>
        </w:rPr>
        <w:t xml:space="preserve"> -U root vdc_sdb &lt; /opt/Install/sdb.MMDDYY.HHMMSS</w:t>
      </w:r>
      <w:r>
        <w:br/>
      </w:r>
      <w:r>
        <w:br/>
      </w:r>
      <w:r w:rsidRPr="00B674B2">
        <w:rPr>
          <w:b/>
        </w:rPr>
        <w:lastRenderedPageBreak/>
        <w:t>Note:</w:t>
      </w:r>
      <w:r>
        <w:t xml:space="preserve"> </w:t>
      </w:r>
      <w:r w:rsidRPr="0060184D">
        <w:t>The import time varies depending on the size of your database. The system will return to the prompt when the import is finished.</w:t>
      </w:r>
      <w:r>
        <w:br/>
      </w:r>
    </w:p>
    <w:p w14:paraId="3EEE74FF" w14:textId="77777777" w:rsidR="00F904F2" w:rsidRDefault="00F904F2" w:rsidP="00F904F2">
      <w:pPr>
        <w:pStyle w:val="NumberedList"/>
      </w:pPr>
      <w:r>
        <w:t>Exit postgres user, return</w:t>
      </w:r>
      <w:r w:rsidRPr="0060184D">
        <w:t xml:space="preserve"> to root and clear the current application directory</w:t>
      </w:r>
      <w:r>
        <w:t>.</w:t>
      </w:r>
      <w:r>
        <w:br/>
      </w:r>
      <w:r w:rsidRPr="00B674B2">
        <w:t xml:space="preserve">$ </w:t>
      </w:r>
      <w:r w:rsidRPr="00CC12D5">
        <w:rPr>
          <w:b/>
        </w:rPr>
        <w:t>exit</w:t>
      </w:r>
      <w:r w:rsidRPr="00CC12D5">
        <w:rPr>
          <w:b/>
        </w:rPr>
        <w:br/>
      </w:r>
      <w:r w:rsidRPr="00B674B2">
        <w:t>#</w:t>
      </w:r>
      <w:r w:rsidRPr="00CC12D5">
        <w:rPr>
          <w:b/>
        </w:rPr>
        <w:t xml:space="preserve"> rm -rf /opt/VDC</w:t>
      </w:r>
      <w:r>
        <w:rPr>
          <w:b/>
        </w:rPr>
        <w:br/>
      </w:r>
      <w:r w:rsidRPr="00F55AA0">
        <w:rPr>
          <w:b/>
        </w:rPr>
        <w:t xml:space="preserve">Note: </w:t>
      </w:r>
      <w:r w:rsidRPr="00F86B63">
        <w:t>If you have /opt/VDC as a partition run the following commands to clear the directory.</w:t>
      </w:r>
      <w:r w:rsidRPr="00F86B63">
        <w:br/>
      </w:r>
      <w:r w:rsidRPr="001B1F06">
        <w:t>#</w:t>
      </w:r>
      <w:r w:rsidRPr="00F55AA0">
        <w:rPr>
          <w:b/>
        </w:rPr>
        <w:t xml:space="preserve"> rm -rf /opt/VDC/*</w:t>
      </w:r>
      <w:r w:rsidRPr="00F55AA0">
        <w:rPr>
          <w:b/>
        </w:rPr>
        <w:br/>
      </w:r>
      <w:r w:rsidRPr="00F55AA0">
        <w:t>#</w:t>
      </w:r>
      <w:r w:rsidRPr="00F55AA0">
        <w:rPr>
          <w:b/>
        </w:rPr>
        <w:t xml:space="preserve"> rm -rf /opt/VDC/*.*</w:t>
      </w:r>
      <w:r>
        <w:rPr>
          <w:b/>
        </w:rPr>
        <w:br/>
      </w:r>
      <w:r>
        <w:br/>
      </w:r>
    </w:p>
    <w:p w14:paraId="5D0B2B1C" w14:textId="77777777" w:rsidR="00F904F2" w:rsidRDefault="00F904F2" w:rsidP="00F904F2">
      <w:pPr>
        <w:pStyle w:val="NumberedList"/>
      </w:pPr>
      <w:r w:rsidRPr="00CC12D5">
        <w:t>Restore the application from the backup file vdc.MMDDYY.HHMMSS using tar extract.</w:t>
      </w:r>
      <w:r>
        <w:br/>
      </w:r>
      <w:r w:rsidRPr="00B674B2">
        <w:t xml:space="preserve"># </w:t>
      </w:r>
      <w:r w:rsidRPr="00CC12D5">
        <w:rPr>
          <w:b/>
        </w:rPr>
        <w:t>cd /opt/</w:t>
      </w:r>
      <w:r w:rsidRPr="00CC12D5">
        <w:rPr>
          <w:b/>
        </w:rPr>
        <w:br/>
      </w:r>
      <w:r w:rsidRPr="00B674B2">
        <w:t xml:space="preserve"># </w:t>
      </w:r>
      <w:r w:rsidRPr="00CC12D5">
        <w:rPr>
          <w:b/>
        </w:rPr>
        <w:t>tar -xvf /opt/Install/vdc.MMDDYY.HHMMSS</w:t>
      </w:r>
      <w:r>
        <w:br/>
      </w:r>
    </w:p>
    <w:p w14:paraId="1081AE29" w14:textId="77777777" w:rsidR="00F904F2" w:rsidRPr="00782890" w:rsidRDefault="00F904F2" w:rsidP="00F904F2">
      <w:pPr>
        <w:pStyle w:val="NumberedList"/>
      </w:pPr>
      <w:r w:rsidRPr="00782890">
        <w:t>Restore trend data from the backup file spool/MMDDYY.HHMMSS using tar extract.</w:t>
      </w:r>
      <w:r w:rsidRPr="00782890">
        <w:rPr>
          <w:b/>
        </w:rPr>
        <w:br/>
      </w:r>
      <w:r w:rsidRPr="00B674B2">
        <w:t>#</w:t>
      </w:r>
      <w:r w:rsidRPr="00782890">
        <w:rPr>
          <w:b/>
        </w:rPr>
        <w:t xml:space="preserve"> tar -xvf /opt/Install/spool.MMDDYY.HHMMSS</w:t>
      </w:r>
      <w:r w:rsidRPr="00782890">
        <w:br/>
      </w:r>
    </w:p>
    <w:p w14:paraId="5A031E54" w14:textId="77777777" w:rsidR="00F904F2" w:rsidRPr="00782890" w:rsidRDefault="00F904F2" w:rsidP="00F904F2">
      <w:pPr>
        <w:pStyle w:val="NumberedList"/>
      </w:pPr>
      <w:r w:rsidRPr="00782890">
        <w:t>Restore python libraries.</w:t>
      </w:r>
      <w:r w:rsidRPr="00B674B2">
        <w:br/>
      </w:r>
      <w:r w:rsidRPr="00782890">
        <w:rPr>
          <w:b/>
        </w:rPr>
        <w:t>Note:</w:t>
      </w:r>
      <w:r w:rsidRPr="00782890">
        <w:t xml:space="preserve"> If there is not a site-packages.tar file in the /opt/Install directory, DO NOT execute any part of this step.</w:t>
      </w:r>
    </w:p>
    <w:p w14:paraId="44AF68A3" w14:textId="77777777" w:rsidR="00F904F2" w:rsidRPr="00B84106" w:rsidRDefault="00F904F2" w:rsidP="00D77260">
      <w:pPr>
        <w:pStyle w:val="NumberedList"/>
        <w:numPr>
          <w:ilvl w:val="1"/>
          <w:numId w:val="6"/>
        </w:numPr>
      </w:pPr>
      <w:r w:rsidRPr="00782890">
        <w:t>Stop any current</w:t>
      </w:r>
      <w:r w:rsidRPr="00B84106">
        <w:t xml:space="preserve"> running Python processes</w:t>
      </w:r>
      <w:r>
        <w:br/>
      </w:r>
      <w:r w:rsidRPr="00B674B2">
        <w:t>#</w:t>
      </w:r>
      <w:r>
        <w:rPr>
          <w:b/>
        </w:rPr>
        <w:t xml:space="preserve"> </w:t>
      </w:r>
      <w:r w:rsidRPr="00B84106">
        <w:rPr>
          <w:b/>
        </w:rPr>
        <w:t>ps -ef|grep python3|grep -v grep|awk '{system("kill -9 "$2)}'</w:t>
      </w:r>
    </w:p>
    <w:p w14:paraId="184E132D" w14:textId="77777777" w:rsidR="00F904F2" w:rsidRPr="00B84106" w:rsidRDefault="00F904F2" w:rsidP="00D77260">
      <w:pPr>
        <w:pStyle w:val="NumberedList"/>
        <w:numPr>
          <w:ilvl w:val="1"/>
          <w:numId w:val="6"/>
        </w:numPr>
      </w:pPr>
      <w:r w:rsidRPr="00B84106">
        <w:t>Remove the current Python libraries</w:t>
      </w:r>
      <w:r>
        <w:br/>
      </w:r>
      <w:r w:rsidRPr="00B674B2">
        <w:t>#</w:t>
      </w:r>
      <w:r w:rsidRPr="00B84106">
        <w:rPr>
          <w:b/>
        </w:rPr>
        <w:t xml:space="preserve"> rm  -rf   /usr/local/lib/python3.5/site-packages/</w:t>
      </w:r>
    </w:p>
    <w:p w14:paraId="064276A6" w14:textId="77777777" w:rsidR="00F904F2" w:rsidRDefault="00F904F2" w:rsidP="00D77260">
      <w:pPr>
        <w:pStyle w:val="NumberedList"/>
        <w:numPr>
          <w:ilvl w:val="1"/>
          <w:numId w:val="6"/>
        </w:numPr>
        <w:rPr>
          <w:b/>
        </w:rPr>
      </w:pPr>
      <w:r w:rsidRPr="00B84106">
        <w:t>Restore the Python libraries from the backup</w:t>
      </w:r>
      <w:r>
        <w:br/>
      </w:r>
      <w:r w:rsidRPr="00B674B2">
        <w:t xml:space="preserve"># </w:t>
      </w:r>
      <w:r w:rsidRPr="00B84106">
        <w:rPr>
          <w:b/>
        </w:rPr>
        <w:t>tar -C /usr/local/lib/python3.5/ -xvf  site-packages.tar</w:t>
      </w:r>
    </w:p>
    <w:p w14:paraId="3ECE74DA" w14:textId="77777777" w:rsidR="00F904F2" w:rsidRDefault="00F904F2" w:rsidP="00D77260">
      <w:pPr>
        <w:pStyle w:val="NumberedList"/>
        <w:numPr>
          <w:ilvl w:val="1"/>
          <w:numId w:val="6"/>
        </w:numPr>
        <w:rPr>
          <w:b/>
        </w:rPr>
      </w:pPr>
      <w:r w:rsidRPr="00B84106">
        <w:t>Set permission</w:t>
      </w:r>
      <w:r>
        <w:br/>
      </w:r>
      <w:r w:rsidRPr="00B674B2">
        <w:t xml:space="preserve"># </w:t>
      </w:r>
      <w:r w:rsidRPr="00173614">
        <w:rPr>
          <w:b/>
        </w:rPr>
        <w:t>chmod -R 755 /usr/local/lib/python3.5/site-packages/</w:t>
      </w:r>
      <w:r>
        <w:rPr>
          <w:b/>
        </w:rPr>
        <w:br/>
      </w:r>
    </w:p>
    <w:p w14:paraId="1165B207" w14:textId="77777777" w:rsidR="00F904F2" w:rsidRPr="00B674B2" w:rsidRDefault="00F904F2" w:rsidP="00F904F2">
      <w:pPr>
        <w:pStyle w:val="NumberedList"/>
        <w:rPr>
          <w:b/>
        </w:rPr>
      </w:pPr>
      <w:r>
        <w:t>Login to the sdb database.</w:t>
      </w:r>
      <w:r>
        <w:br/>
      </w:r>
      <w:r w:rsidRPr="00B674B2">
        <w:t>#</w:t>
      </w:r>
      <w:r w:rsidRPr="00261715">
        <w:rPr>
          <w:b/>
        </w:rPr>
        <w:t xml:space="preserve"> /usr/local/pgsql/bin/psql -h vdchost-probe -U root vdc_sdb</w:t>
      </w:r>
      <w:r>
        <w:rPr>
          <w:b/>
        </w:rPr>
        <w:br/>
      </w:r>
      <w:r>
        <w:t>prompt changes to vdc_sdb=#</w:t>
      </w:r>
      <w:r>
        <w:br/>
      </w:r>
    </w:p>
    <w:p w14:paraId="056B806D" w14:textId="77777777" w:rsidR="00F904F2" w:rsidRDefault="00F904F2" w:rsidP="00F904F2">
      <w:pPr>
        <w:pStyle w:val="NumberedList"/>
      </w:pPr>
      <w:r>
        <w:t xml:space="preserve">Update the IP address in </w:t>
      </w:r>
      <w:r w:rsidRPr="00AF76A3">
        <w:t>rc.sdb_info.</w:t>
      </w:r>
      <w:r>
        <w:t xml:space="preserve"> You will use the $SDBID you retrieved earlier.</w:t>
      </w:r>
      <w:r>
        <w:br/>
      </w:r>
      <w:r>
        <w:rPr>
          <w:b/>
        </w:rPr>
        <w:t xml:space="preserve">NOTE: </w:t>
      </w:r>
      <w:r>
        <w:t>Ensure that you are using the $New_SDBName and $SDBID that corresponds to the current probe server.</w:t>
      </w:r>
      <w:r>
        <w:br/>
      </w:r>
      <w:r w:rsidRPr="00AF76A3">
        <w:rPr>
          <w:b/>
        </w:rPr>
        <w:br/>
      </w:r>
      <w:r w:rsidRPr="00B674B2">
        <w:t>vdc_sdb=#</w:t>
      </w:r>
      <w:r w:rsidRPr="00CC4D49">
        <w:rPr>
          <w:b/>
        </w:rPr>
        <w:t xml:space="preserve"> update rc.sdb_info set name = </w:t>
      </w:r>
      <w:r>
        <w:rPr>
          <w:b/>
        </w:rPr>
        <w:t>'</w:t>
      </w:r>
      <w:r w:rsidRPr="00EB5B9C">
        <w:rPr>
          <w:b/>
          <w:color w:val="FF0000"/>
        </w:rPr>
        <w:t>$</w:t>
      </w:r>
      <w:r>
        <w:rPr>
          <w:b/>
          <w:color w:val="FF0000"/>
        </w:rPr>
        <w:t>New_</w:t>
      </w:r>
      <w:r w:rsidRPr="00EB5B9C">
        <w:rPr>
          <w:b/>
          <w:color w:val="FF0000"/>
        </w:rPr>
        <w:t>SDBName</w:t>
      </w:r>
      <w:r w:rsidRPr="00CC4D49">
        <w:rPr>
          <w:b/>
        </w:rPr>
        <w:t xml:space="preserve">' where id = </w:t>
      </w:r>
      <w:r>
        <w:rPr>
          <w:b/>
        </w:rPr>
        <w:t>'</w:t>
      </w:r>
      <w:r w:rsidRPr="00EB5B9C">
        <w:rPr>
          <w:b/>
          <w:color w:val="FF0000"/>
        </w:rPr>
        <w:t>$SDBID</w:t>
      </w:r>
      <w:r w:rsidRPr="00CC4D49">
        <w:rPr>
          <w:b/>
        </w:rPr>
        <w:t>';</w:t>
      </w:r>
      <w:r>
        <w:br/>
      </w:r>
      <w:r>
        <w:br/>
      </w:r>
      <w:r>
        <w:rPr>
          <w:i/>
        </w:rPr>
        <w:t>Example:</w:t>
      </w:r>
      <w:r>
        <w:br/>
        <w:t xml:space="preserve">vdc_sdb=# </w:t>
      </w:r>
      <w:r w:rsidRPr="00261715">
        <w:t xml:space="preserve">update rc.sdb_info set name = </w:t>
      </w:r>
      <w:r w:rsidRPr="00CC4D49">
        <w:rPr>
          <w:b/>
        </w:rPr>
        <w:t>'</w:t>
      </w:r>
      <w:r w:rsidRPr="00CC4D49">
        <w:rPr>
          <w:b/>
          <w:color w:val="FF0000"/>
        </w:rPr>
        <w:t>sdb192.168.111.</w:t>
      </w:r>
      <w:r>
        <w:rPr>
          <w:b/>
          <w:color w:val="FF0000"/>
        </w:rPr>
        <w:t>73</w:t>
      </w:r>
      <w:r w:rsidRPr="00CC4D49">
        <w:rPr>
          <w:b/>
        </w:rPr>
        <w:t>'</w:t>
      </w:r>
      <w:r w:rsidRPr="00CC4D49">
        <w:rPr>
          <w:color w:val="FF0000"/>
        </w:rPr>
        <w:t xml:space="preserve"> </w:t>
      </w:r>
      <w:r w:rsidRPr="00261715">
        <w:t xml:space="preserve">where id = </w:t>
      </w:r>
      <w:r w:rsidRPr="00CC4D49">
        <w:rPr>
          <w:color w:val="000000" w:themeColor="text1"/>
        </w:rPr>
        <w:t>'</w:t>
      </w:r>
      <w:r w:rsidRPr="00B01411">
        <w:rPr>
          <w:b/>
          <w:color w:val="FF0000"/>
        </w:rPr>
        <w:t>5395ee50-6a5b-11e8-a657-000c29c6350b</w:t>
      </w:r>
      <w:r w:rsidRPr="00261715">
        <w:t>';</w:t>
      </w:r>
      <w:r>
        <w:br/>
      </w:r>
    </w:p>
    <w:p w14:paraId="082A8CD3" w14:textId="77777777" w:rsidR="00F904F2" w:rsidRDefault="00F904F2" w:rsidP="00F904F2">
      <w:pPr>
        <w:pStyle w:val="NumberedList"/>
      </w:pPr>
      <w:r>
        <w:lastRenderedPageBreak/>
        <w:t>Quit from the vdc_repos database to return to root.</w:t>
      </w:r>
      <w:r>
        <w:br/>
      </w:r>
      <w:r w:rsidRPr="00B674B2">
        <w:t>vdc_sdb=#</w:t>
      </w:r>
      <w:r>
        <w:rPr>
          <w:b/>
        </w:rPr>
        <w:t xml:space="preserve"> </w:t>
      </w:r>
      <w:r w:rsidRPr="00975B8C">
        <w:rPr>
          <w:b/>
        </w:rPr>
        <w:t>\q</w:t>
      </w:r>
      <w:r>
        <w:br/>
      </w:r>
    </w:p>
    <w:p w14:paraId="6369291B" w14:textId="77777777" w:rsidR="00F904F2" w:rsidRDefault="00F904F2" w:rsidP="00F904F2">
      <w:pPr>
        <w:pStyle w:val="NumberedList"/>
      </w:pPr>
      <w:bookmarkStart w:id="190" w:name="_Hlk517253649"/>
      <w:r>
        <w:t>Run the newip command to update some of the entries</w:t>
      </w:r>
      <w:r w:rsidRPr="00242DE3">
        <w:t>.</w:t>
      </w:r>
      <w:r>
        <w:br/>
      </w:r>
      <w:r>
        <w:rPr>
          <w:b/>
        </w:rPr>
        <w:t xml:space="preserve">NOTE: </w:t>
      </w:r>
      <w:r>
        <w:t>On the probe you will need to update the ip addresses for both the master and the current probe.</w:t>
      </w:r>
      <w:r w:rsidRPr="00242DE3">
        <w:t xml:space="preserve"> </w:t>
      </w:r>
      <w:r>
        <w:t>You will run newip twice.</w:t>
      </w:r>
      <w:r>
        <w:br/>
      </w:r>
    </w:p>
    <w:p w14:paraId="545AE253" w14:textId="77777777" w:rsidR="00F904F2" w:rsidRPr="00B674B2" w:rsidRDefault="00F904F2" w:rsidP="00D77260">
      <w:pPr>
        <w:pStyle w:val="NumberedList"/>
        <w:numPr>
          <w:ilvl w:val="1"/>
          <w:numId w:val="6"/>
        </w:numPr>
      </w:pPr>
      <w:r w:rsidRPr="00B674B2">
        <w:t xml:space="preserve"># </w:t>
      </w:r>
      <w:r w:rsidRPr="00242DE3">
        <w:rPr>
          <w:b/>
        </w:rPr>
        <w:t>/opt/VDC/bin/newip OLD_</w:t>
      </w:r>
      <w:r>
        <w:rPr>
          <w:b/>
        </w:rPr>
        <w:t>Probe_</w:t>
      </w:r>
      <w:r w:rsidRPr="00242DE3">
        <w:rPr>
          <w:b/>
        </w:rPr>
        <w:t>IP NEW_</w:t>
      </w:r>
      <w:r>
        <w:rPr>
          <w:b/>
        </w:rPr>
        <w:t>Probe_</w:t>
      </w:r>
      <w:r w:rsidRPr="00242DE3">
        <w:rPr>
          <w:b/>
        </w:rPr>
        <w:t>IP</w:t>
      </w:r>
      <w:r w:rsidRPr="00242DE3">
        <w:rPr>
          <w:b/>
        </w:rPr>
        <w:br/>
      </w:r>
      <w:r w:rsidRPr="00242DE3">
        <w:t xml:space="preserve">Example: </w:t>
      </w:r>
      <w:r w:rsidRPr="00242DE3">
        <w:rPr>
          <w:i/>
        </w:rPr>
        <w:t># /opt/VDC/bin/newip 192.168.111.64 192.168.111.60</w:t>
      </w:r>
      <w:r w:rsidRPr="00242DE3">
        <w:rPr>
          <w:i/>
        </w:rPr>
        <w:br/>
      </w:r>
      <w:r w:rsidRPr="00B674B2">
        <w:rPr>
          <w:b/>
        </w:rPr>
        <w:t>Note:</w:t>
      </w:r>
      <w:r w:rsidRPr="00242DE3">
        <w:t xml:space="preserve"> Ensure that you are only entering actual IP addresses.</w:t>
      </w:r>
      <w:r>
        <w:t xml:space="preserve"> If your OLD IP address is 127.0.0.1 contact support for additional instructions.</w:t>
      </w:r>
      <w:r>
        <w:br/>
      </w:r>
    </w:p>
    <w:p w14:paraId="3DA96B1C" w14:textId="77777777" w:rsidR="00F904F2" w:rsidRDefault="00F904F2" w:rsidP="00D77260">
      <w:pPr>
        <w:pStyle w:val="NumberedList"/>
        <w:numPr>
          <w:ilvl w:val="1"/>
          <w:numId w:val="6"/>
        </w:numPr>
      </w:pPr>
      <w:r w:rsidRPr="00B674B2">
        <w:t>#</w:t>
      </w:r>
      <w:r w:rsidRPr="00242DE3">
        <w:rPr>
          <w:b/>
        </w:rPr>
        <w:t xml:space="preserve"> /opt/VDC/bin/newip OLD_</w:t>
      </w:r>
      <w:r>
        <w:rPr>
          <w:b/>
        </w:rPr>
        <w:t>Master_</w:t>
      </w:r>
      <w:r w:rsidRPr="00242DE3">
        <w:rPr>
          <w:b/>
        </w:rPr>
        <w:t>IP NEW_</w:t>
      </w:r>
      <w:r>
        <w:rPr>
          <w:b/>
        </w:rPr>
        <w:t>Master_</w:t>
      </w:r>
      <w:r w:rsidRPr="00242DE3">
        <w:rPr>
          <w:b/>
        </w:rPr>
        <w:t>IP</w:t>
      </w:r>
      <w:r w:rsidRPr="00242DE3">
        <w:rPr>
          <w:b/>
        </w:rPr>
        <w:br/>
      </w:r>
      <w:r w:rsidRPr="00242DE3">
        <w:t xml:space="preserve">Example: </w:t>
      </w:r>
      <w:r w:rsidRPr="00242DE3">
        <w:rPr>
          <w:i/>
        </w:rPr>
        <w:t># /opt/VDC/bin/newip 192.168.111.</w:t>
      </w:r>
      <w:r>
        <w:rPr>
          <w:i/>
        </w:rPr>
        <w:t>48</w:t>
      </w:r>
      <w:r w:rsidRPr="00242DE3">
        <w:rPr>
          <w:i/>
        </w:rPr>
        <w:t xml:space="preserve"> 192.168.111</w:t>
      </w:r>
      <w:r>
        <w:rPr>
          <w:i/>
        </w:rPr>
        <w:t>.80</w:t>
      </w:r>
      <w:r w:rsidRPr="00242DE3">
        <w:rPr>
          <w:i/>
        </w:rPr>
        <w:br/>
      </w:r>
      <w:r w:rsidRPr="00F57CD4">
        <w:rPr>
          <w:b/>
        </w:rPr>
        <w:t>Note:</w:t>
      </w:r>
      <w:r w:rsidRPr="00242DE3">
        <w:t xml:space="preserve"> Ensure that you are only entering actual IP addresses.</w:t>
      </w:r>
      <w:r>
        <w:t xml:space="preserve"> If your OLD IP address is 127.0.0.1 contact support for additional instructions.</w:t>
      </w:r>
      <w:r>
        <w:br/>
      </w:r>
    </w:p>
    <w:p w14:paraId="277EECA9" w14:textId="77777777" w:rsidR="00F904F2" w:rsidRDefault="00F904F2" w:rsidP="00F904F2">
      <w:pPr>
        <w:pStyle w:val="NumberedList"/>
      </w:pPr>
      <w:r>
        <w:t>In the .conf file replace any instances of the old IP address with new IP address.</w:t>
      </w:r>
      <w:r>
        <w:br/>
      </w:r>
      <w:r>
        <w:rPr>
          <w:b/>
        </w:rPr>
        <w:t xml:space="preserve">NOTE: </w:t>
      </w:r>
      <w:r>
        <w:t>On the probe you will need to update the ip addresses for both the master and the current probe.</w:t>
      </w:r>
      <w:r w:rsidRPr="00242DE3">
        <w:t xml:space="preserve"> </w:t>
      </w:r>
      <w:r>
        <w:t>You will run the sed command twice.</w:t>
      </w:r>
      <w:r>
        <w:br/>
      </w:r>
    </w:p>
    <w:p w14:paraId="4B49E0EB" w14:textId="77777777" w:rsidR="00F904F2" w:rsidRDefault="00F904F2" w:rsidP="00D77260">
      <w:pPr>
        <w:pStyle w:val="NumberedList"/>
        <w:numPr>
          <w:ilvl w:val="1"/>
          <w:numId w:val="6"/>
        </w:numPr>
      </w:pPr>
      <w:r>
        <w:t>Change to the /opt/VDC directory</w:t>
      </w:r>
      <w:r>
        <w:br/>
      </w:r>
      <w:r w:rsidRPr="00B674B2">
        <w:t>#</w:t>
      </w:r>
      <w:r>
        <w:rPr>
          <w:b/>
        </w:rPr>
        <w:t xml:space="preserve"> cd /opt/VDC</w:t>
      </w:r>
    </w:p>
    <w:p w14:paraId="6C4662D2" w14:textId="77777777" w:rsidR="00F904F2" w:rsidRPr="001A5C2F" w:rsidRDefault="00F904F2" w:rsidP="00D77260">
      <w:pPr>
        <w:pStyle w:val="NumberedList"/>
        <w:numPr>
          <w:ilvl w:val="1"/>
          <w:numId w:val="6"/>
        </w:numPr>
      </w:pPr>
      <w:r>
        <w:t>Backup the existing .conf file.</w:t>
      </w:r>
      <w:r>
        <w:br/>
      </w:r>
      <w:r w:rsidRPr="00B674B2">
        <w:t xml:space="preserve"># </w:t>
      </w:r>
      <w:r>
        <w:rPr>
          <w:b/>
        </w:rPr>
        <w:t>bp .conf conf-backup</w:t>
      </w:r>
    </w:p>
    <w:p w14:paraId="634A0F1E" w14:textId="77777777" w:rsidR="00F904F2" w:rsidRPr="00B674B2" w:rsidRDefault="00F904F2" w:rsidP="00D77260">
      <w:pPr>
        <w:pStyle w:val="NumberedList"/>
        <w:numPr>
          <w:ilvl w:val="1"/>
          <w:numId w:val="6"/>
        </w:numPr>
      </w:pPr>
      <w:r>
        <w:t>Run the following command to make the changes to the .conf file.</w:t>
      </w:r>
      <w:r>
        <w:br/>
      </w:r>
      <w:r>
        <w:rPr>
          <w:b/>
        </w:rPr>
        <w:t># sed -i -e 's/OLD_Probe_IP/NEW_Probe_IP/g' /opt/VDC/.conf</w:t>
      </w:r>
    </w:p>
    <w:p w14:paraId="2B32E36B" w14:textId="77777777" w:rsidR="00F904F2" w:rsidRPr="001A5C2F" w:rsidRDefault="00F904F2" w:rsidP="00D77260">
      <w:pPr>
        <w:pStyle w:val="NumberedList"/>
        <w:numPr>
          <w:ilvl w:val="1"/>
          <w:numId w:val="6"/>
        </w:numPr>
      </w:pPr>
      <w:r>
        <w:t>Run the following command to make the changes to the .conf file.</w:t>
      </w:r>
      <w:r>
        <w:br/>
      </w:r>
      <w:r>
        <w:rPr>
          <w:b/>
        </w:rPr>
        <w:t># sed -i -e 's/OLD_Master_IP/NEW_Master_IP/g' /opt/VDC/.conf</w:t>
      </w:r>
    </w:p>
    <w:p w14:paraId="506FA5C4" w14:textId="79522A09" w:rsidR="002529F6" w:rsidRDefault="00F904F2" w:rsidP="00D77260">
      <w:pPr>
        <w:pStyle w:val="NumberedList"/>
        <w:numPr>
          <w:ilvl w:val="1"/>
          <w:numId w:val="6"/>
        </w:numPr>
      </w:pPr>
      <w:r>
        <w:t>Verify the changes were made for NEW_Probe_IP.</w:t>
      </w:r>
      <w:r>
        <w:br/>
      </w:r>
      <w:r w:rsidRPr="001628EB">
        <w:rPr>
          <w:b/>
        </w:rPr>
        <w:t># grep NEW_</w:t>
      </w:r>
      <w:r>
        <w:rPr>
          <w:b/>
        </w:rPr>
        <w:t>Probe_</w:t>
      </w:r>
      <w:r w:rsidRPr="001628EB">
        <w:rPr>
          <w:b/>
        </w:rPr>
        <w:t>IP .conf</w:t>
      </w:r>
      <w:bookmarkEnd w:id="190"/>
    </w:p>
    <w:p w14:paraId="5A4B3A77" w14:textId="67A01A2A" w:rsidR="00F904F2" w:rsidRDefault="00F904F2" w:rsidP="00AF6DBC">
      <w:pPr>
        <w:pStyle w:val="NumberedList"/>
        <w:numPr>
          <w:ilvl w:val="0"/>
          <w:numId w:val="0"/>
        </w:numPr>
        <w:ind w:left="1440"/>
      </w:pPr>
      <w:bookmarkStart w:id="191" w:name="_Hlk517254008"/>
      <w:r w:rsidRPr="006C376A">
        <w:t>You should see these 4 lines from the file with the new IP address.</w:t>
      </w:r>
      <w:bookmarkEnd w:id="191"/>
      <w:r>
        <w:br/>
      </w:r>
      <w:r>
        <w:rPr>
          <w:noProof/>
        </w:rPr>
        <w:drawing>
          <wp:inline distT="0" distB="0" distL="0" distR="0" wp14:anchorId="4459D815" wp14:editId="45C37080">
            <wp:extent cx="5395075" cy="524633"/>
            <wp:effectExtent l="0" t="0" r="0" b="8890"/>
            <wp:docPr id="593184349" name="Picture 593184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432598" cy="528282"/>
                    </a:xfrm>
                    <a:prstGeom prst="rect">
                      <a:avLst/>
                    </a:prstGeom>
                  </pic:spPr>
                </pic:pic>
              </a:graphicData>
            </a:graphic>
          </wp:inline>
        </w:drawing>
      </w:r>
    </w:p>
    <w:p w14:paraId="130EC2B9" w14:textId="77777777" w:rsidR="00F904F2" w:rsidRDefault="00F904F2" w:rsidP="00D77260">
      <w:pPr>
        <w:pStyle w:val="NumberedList"/>
        <w:numPr>
          <w:ilvl w:val="1"/>
          <w:numId w:val="6"/>
        </w:numPr>
      </w:pPr>
      <w:r>
        <w:t>Verify changes were made for NEW_Master_IP.</w:t>
      </w:r>
      <w:r>
        <w:br/>
      </w:r>
      <w:r w:rsidRPr="001628EB">
        <w:rPr>
          <w:b/>
        </w:rPr>
        <w:t># grep NEW_</w:t>
      </w:r>
      <w:r>
        <w:rPr>
          <w:b/>
        </w:rPr>
        <w:t>Master_</w:t>
      </w:r>
      <w:r w:rsidRPr="001628EB">
        <w:rPr>
          <w:b/>
        </w:rPr>
        <w:t>IP .conf</w:t>
      </w:r>
      <w:r>
        <w:br/>
      </w:r>
      <w:r>
        <w:br/>
      </w:r>
      <w:r w:rsidRPr="006C376A">
        <w:t>You should see these 4 lines from the file with the new IP address.</w:t>
      </w:r>
      <w:r>
        <w:br/>
      </w:r>
      <w:r>
        <w:rPr>
          <w:noProof/>
        </w:rPr>
        <w:drawing>
          <wp:inline distT="0" distB="0" distL="0" distR="0" wp14:anchorId="75BFB44A" wp14:editId="56747A43">
            <wp:extent cx="5692948" cy="594359"/>
            <wp:effectExtent l="0" t="0" r="3175" b="0"/>
            <wp:docPr id="593184351" name="Picture 593184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65226" cy="601905"/>
                    </a:xfrm>
                    <a:prstGeom prst="rect">
                      <a:avLst/>
                    </a:prstGeom>
                  </pic:spPr>
                </pic:pic>
              </a:graphicData>
            </a:graphic>
          </wp:inline>
        </w:drawing>
      </w:r>
      <w:r w:rsidRPr="005D099A">
        <w:br/>
      </w:r>
    </w:p>
    <w:p w14:paraId="3850DE5E" w14:textId="77777777" w:rsidR="00F904F2" w:rsidRDefault="00F904F2" w:rsidP="00F904F2">
      <w:pPr>
        <w:pStyle w:val="NumberedList"/>
        <w:rPr>
          <w:b/>
        </w:rPr>
      </w:pPr>
      <w:r>
        <w:lastRenderedPageBreak/>
        <w:t>Run /opt/VDC/bin/vdcconf to push values from the .conf file to all the appropriate locations.</w:t>
      </w:r>
      <w:r>
        <w:br/>
      </w:r>
      <w:r w:rsidRPr="00B674B2">
        <w:t>#</w:t>
      </w:r>
      <w:r>
        <w:rPr>
          <w:b/>
        </w:rPr>
        <w:t xml:space="preserve"> </w:t>
      </w:r>
      <w:r w:rsidRPr="00DB3C5D">
        <w:rPr>
          <w:b/>
        </w:rPr>
        <w:t>/opt/VDC/bin/vdcconf</w:t>
      </w:r>
      <w:r>
        <w:rPr>
          <w:b/>
        </w:rPr>
        <w:br/>
      </w:r>
    </w:p>
    <w:p w14:paraId="116F879B" w14:textId="77777777" w:rsidR="00F904F2" w:rsidRDefault="00F904F2" w:rsidP="00F904F2">
      <w:pPr>
        <w:pStyle w:val="NumberedList"/>
      </w:pPr>
      <w:r>
        <w:t>Remove the old license file.</w:t>
      </w:r>
      <w:r>
        <w:br/>
      </w:r>
      <w:r w:rsidRPr="00B674B2">
        <w:t>#</w:t>
      </w:r>
      <w:r w:rsidRPr="00C771FD">
        <w:rPr>
          <w:b/>
        </w:rPr>
        <w:t xml:space="preserve"> rm -rf /opt/VDC/.vdc/*.vdc</w:t>
      </w:r>
      <w:r w:rsidRPr="00C17440">
        <w:t xml:space="preserve"> </w:t>
      </w:r>
      <w:r>
        <w:br/>
      </w:r>
    </w:p>
    <w:p w14:paraId="7EB1F569" w14:textId="77777777" w:rsidR="00F904F2" w:rsidRPr="00B674B2" w:rsidRDefault="00F904F2" w:rsidP="00F904F2">
      <w:pPr>
        <w:pStyle w:val="NumberedList"/>
      </w:pPr>
      <w:r w:rsidRPr="00B674B2">
        <w:t>Place the new license file from the prerequisite stage in /opt/VDC/.vdc.</w:t>
      </w:r>
      <w:r w:rsidRPr="00B674B2">
        <w:br/>
      </w:r>
    </w:p>
    <w:p w14:paraId="46C3D18B" w14:textId="6DDEC5D4" w:rsidR="007434E3" w:rsidRDefault="00F904F2" w:rsidP="00F904F2">
      <w:pPr>
        <w:pStyle w:val="NumberedList"/>
      </w:pPr>
      <w:r w:rsidRPr="00B674B2">
        <w:t>Reset</w:t>
      </w:r>
      <w:r>
        <w:t xml:space="preserve"> permissions.</w:t>
      </w:r>
      <w:r>
        <w:br/>
      </w:r>
      <w:r w:rsidRPr="00B674B2">
        <w:t xml:space="preserve"># </w:t>
      </w:r>
      <w:r>
        <w:rPr>
          <w:b/>
        </w:rPr>
        <w:t>/</w:t>
      </w:r>
      <w:r w:rsidRPr="00F54E68">
        <w:rPr>
          <w:b/>
        </w:rPr>
        <w:t>opt/VDC/bin/setperm</w:t>
      </w:r>
      <w:r>
        <w:br/>
      </w:r>
    </w:p>
    <w:p w14:paraId="165837F3" w14:textId="5068A874" w:rsidR="00D0365B" w:rsidRDefault="008D00D6" w:rsidP="00D0365B">
      <w:pPr>
        <w:pStyle w:val="Heading4"/>
      </w:pPr>
      <w:r w:rsidRPr="008D00D6">
        <w:t>Stage 5 - On the Master Server:</w:t>
      </w:r>
    </w:p>
    <w:p w14:paraId="3B5C4497" w14:textId="77777777" w:rsidR="0061091A" w:rsidRDefault="0061091A" w:rsidP="00D77260">
      <w:pPr>
        <w:pStyle w:val="NumberedList"/>
        <w:numPr>
          <w:ilvl w:val="0"/>
          <w:numId w:val="24"/>
        </w:numPr>
      </w:pPr>
      <w:r w:rsidRPr="00CC12D5">
        <w:t>Enable the Auto-Start – this creates a symbolic link to start the system every time linux starts.</w:t>
      </w:r>
    </w:p>
    <w:p w14:paraId="5DC03570" w14:textId="77777777" w:rsidR="0061091A" w:rsidRPr="000315EE" w:rsidRDefault="0061091A" w:rsidP="00D77260">
      <w:pPr>
        <w:pStyle w:val="NumberedList"/>
        <w:numPr>
          <w:ilvl w:val="1"/>
          <w:numId w:val="6"/>
        </w:numPr>
      </w:pPr>
      <w:r>
        <w:t>For OS 6.*</w:t>
      </w:r>
      <w:r>
        <w:br/>
      </w:r>
      <w:r w:rsidRPr="00242DE3">
        <w:rPr>
          <w:b/>
        </w:rPr>
        <w:t># ln -s /etc/init.d/vdc /etc/rc5.d/</w:t>
      </w:r>
      <w:r w:rsidRPr="000315EE">
        <w:rPr>
          <w:b/>
        </w:rPr>
        <w:t>S99vdc</w:t>
      </w:r>
    </w:p>
    <w:p w14:paraId="69C1DACA" w14:textId="1294863F" w:rsidR="0061091A" w:rsidRPr="00B674B2" w:rsidRDefault="0061091A" w:rsidP="00D77260">
      <w:pPr>
        <w:pStyle w:val="NumberedList"/>
        <w:numPr>
          <w:ilvl w:val="1"/>
          <w:numId w:val="6"/>
        </w:numPr>
      </w:pPr>
      <w:r w:rsidRPr="000315EE">
        <w:t>For OS 7.*</w:t>
      </w:r>
      <w:r w:rsidRPr="000315EE">
        <w:br/>
      </w:r>
      <w:r w:rsidRPr="00B674B2">
        <w:t xml:space="preserve"># </w:t>
      </w:r>
      <w:r w:rsidRPr="000315EE">
        <w:rPr>
          <w:b/>
        </w:rPr>
        <w:t>systemctl enable vdc</w:t>
      </w:r>
      <w:r>
        <w:rPr>
          <w:b/>
        </w:rPr>
        <w:br/>
      </w:r>
      <w:r w:rsidRPr="000315EE">
        <w:t>You should see the following message if the command ran properly.</w:t>
      </w:r>
      <w:r w:rsidRPr="00B674B2">
        <w:br/>
      </w:r>
      <w:r>
        <w:rPr>
          <w:noProof/>
        </w:rPr>
        <w:drawing>
          <wp:inline distT="0" distB="0" distL="0" distR="0" wp14:anchorId="5676BFA1" wp14:editId="24A275E8">
            <wp:extent cx="5526399" cy="225543"/>
            <wp:effectExtent l="0" t="0" r="0" b="3175"/>
            <wp:docPr id="593184408" name="Picture 593184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7977406" cy="325573"/>
                    </a:xfrm>
                    <a:prstGeom prst="rect">
                      <a:avLst/>
                    </a:prstGeom>
                  </pic:spPr>
                </pic:pic>
              </a:graphicData>
            </a:graphic>
          </wp:inline>
        </w:drawing>
      </w:r>
    </w:p>
    <w:p w14:paraId="4CF36753" w14:textId="77777777" w:rsidR="0061091A" w:rsidRDefault="0061091A" w:rsidP="0061091A">
      <w:pPr>
        <w:pStyle w:val="NumberedList"/>
      </w:pPr>
      <w:r w:rsidRPr="00CC12D5">
        <w:t>Enable cronjobs for root user and then for the vdc user.</w:t>
      </w:r>
      <w:r w:rsidRPr="00551E38">
        <w:br/>
      </w:r>
      <w:r>
        <w:t>To edit the crontab use the “crontab -e” command.</w:t>
      </w:r>
      <w:r>
        <w:br/>
        <w:t xml:space="preserve">The crontab editor functions like the vi editor. </w:t>
      </w:r>
      <w:r>
        <w:br/>
        <w:t>You will be removing one # symbol at the beginning of each and every line, the lines that have ## will be left with one #.</w:t>
      </w:r>
      <w:r>
        <w:br/>
      </w:r>
      <w:r>
        <w:br/>
      </w:r>
      <w:r w:rsidRPr="009063C6">
        <w:t>This example shows a crontab where the cleanlogs</w:t>
      </w:r>
      <w:r>
        <w:t xml:space="preserve"> process</w:t>
      </w:r>
      <w:r w:rsidRPr="009063C6">
        <w:t xml:space="preserve"> was already disabled</w:t>
      </w:r>
      <w:r>
        <w:t xml:space="preserve"> so after this step it has one # symbol.</w:t>
      </w:r>
      <w:r>
        <w:br/>
      </w:r>
      <w:r>
        <w:rPr>
          <w:noProof/>
        </w:rPr>
        <w:drawing>
          <wp:inline distT="0" distB="0" distL="0" distR="0" wp14:anchorId="079206C6" wp14:editId="081A83F8">
            <wp:extent cx="4374259" cy="800169"/>
            <wp:effectExtent l="0" t="0" r="7620" b="0"/>
            <wp:docPr id="593184353" name="Picture 593184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374259" cy="800169"/>
                    </a:xfrm>
                    <a:prstGeom prst="rect">
                      <a:avLst/>
                    </a:prstGeom>
                  </pic:spPr>
                </pic:pic>
              </a:graphicData>
            </a:graphic>
          </wp:inline>
        </w:drawing>
      </w:r>
      <w:r>
        <w:br/>
      </w:r>
      <w:r>
        <w:br/>
        <w:t>For user root:</w:t>
      </w:r>
      <w:r>
        <w:br/>
      </w:r>
      <w:r w:rsidRPr="00B674B2">
        <w:t xml:space="preserve"># </w:t>
      </w:r>
      <w:r w:rsidRPr="00EE0D97">
        <w:rPr>
          <w:b/>
        </w:rPr>
        <w:t>crontab -e</w:t>
      </w:r>
      <w:r>
        <w:rPr>
          <w:b/>
        </w:rPr>
        <w:br/>
      </w:r>
      <w:r>
        <w:t>After deleting one # from each line, save and exit.</w:t>
      </w:r>
      <w:r>
        <w:br/>
      </w:r>
      <w:r w:rsidRPr="00EE0D97">
        <w:rPr>
          <w:b/>
        </w:rPr>
        <w:t>esc</w:t>
      </w:r>
      <w:r w:rsidRPr="00EE0D97">
        <w:rPr>
          <w:b/>
        </w:rPr>
        <w:br/>
        <w:t>:wq</w:t>
      </w:r>
      <w:r>
        <w:br/>
      </w:r>
      <w:r>
        <w:br/>
        <w:t xml:space="preserve">Switch to vdc user. </w:t>
      </w:r>
      <w:r>
        <w:br/>
      </w:r>
      <w:r w:rsidRPr="00B674B2">
        <w:t xml:space="preserve"># </w:t>
      </w:r>
      <w:r w:rsidRPr="00EE0D97">
        <w:rPr>
          <w:b/>
        </w:rPr>
        <w:t xml:space="preserve">su </w:t>
      </w:r>
      <w:r>
        <w:rPr>
          <w:b/>
        </w:rPr>
        <w:t xml:space="preserve">- </w:t>
      </w:r>
      <w:r w:rsidRPr="00EE0D97">
        <w:rPr>
          <w:b/>
        </w:rPr>
        <w:t>vdc</w:t>
      </w:r>
      <w:r>
        <w:br/>
      </w:r>
      <w:r w:rsidRPr="00B674B2">
        <w:t xml:space="preserve">$ </w:t>
      </w:r>
      <w:r w:rsidRPr="00EE0D97">
        <w:rPr>
          <w:b/>
        </w:rPr>
        <w:t xml:space="preserve">crontab -e </w:t>
      </w:r>
      <w:r w:rsidRPr="00EE0D97">
        <w:rPr>
          <w:b/>
        </w:rPr>
        <w:br/>
      </w:r>
      <w:r>
        <w:t>After deleting one # from each line, save and exit.</w:t>
      </w:r>
      <w:r>
        <w:br/>
      </w:r>
      <w:r w:rsidRPr="00947E32">
        <w:rPr>
          <w:b/>
        </w:rPr>
        <w:lastRenderedPageBreak/>
        <w:t>esc</w:t>
      </w:r>
      <w:r w:rsidRPr="00947E32">
        <w:rPr>
          <w:b/>
        </w:rPr>
        <w:br/>
        <w:t>:wq</w:t>
      </w:r>
      <w:r>
        <w:br/>
      </w:r>
    </w:p>
    <w:p w14:paraId="30CFC33B" w14:textId="77777777" w:rsidR="0061091A" w:rsidRPr="00F57CD4" w:rsidRDefault="0061091A" w:rsidP="0061091A">
      <w:pPr>
        <w:pStyle w:val="NumberedList"/>
        <w:rPr>
          <w:b/>
        </w:rPr>
      </w:pPr>
      <w:r>
        <w:t>Exit vdc user.</w:t>
      </w:r>
      <w:r>
        <w:br/>
      </w:r>
      <w:r w:rsidRPr="00B674B2">
        <w:t xml:space="preserve">$ </w:t>
      </w:r>
      <w:r w:rsidRPr="00F57CD4">
        <w:rPr>
          <w:b/>
        </w:rPr>
        <w:t>exit</w:t>
      </w:r>
      <w:r>
        <w:rPr>
          <w:b/>
        </w:rPr>
        <w:br/>
      </w:r>
    </w:p>
    <w:p w14:paraId="2D816D60" w14:textId="77777777" w:rsidR="0061091A" w:rsidRDefault="0061091A" w:rsidP="0061091A">
      <w:pPr>
        <w:pStyle w:val="NumberedList"/>
      </w:pPr>
      <w:r w:rsidRPr="00C17440">
        <w:t>End the script capture log file.</w:t>
      </w:r>
      <w:r>
        <w:br/>
      </w:r>
      <w:r w:rsidRPr="00B674B2">
        <w:t>#</w:t>
      </w:r>
      <w:r w:rsidRPr="00C17440">
        <w:rPr>
          <w:b/>
        </w:rPr>
        <w:t xml:space="preserve"> exit</w:t>
      </w:r>
      <w:r>
        <w:br/>
        <w:t>Output when successfully exiting the script:</w:t>
      </w:r>
      <w:r>
        <w:rPr>
          <w:b/>
        </w:rPr>
        <w:br/>
      </w:r>
      <w:r>
        <w:rPr>
          <w:noProof/>
        </w:rPr>
        <w:drawing>
          <wp:inline distT="0" distB="0" distL="0" distR="0" wp14:anchorId="7C4570BF" wp14:editId="0F033D4F">
            <wp:extent cx="3429297" cy="160034"/>
            <wp:effectExtent l="0" t="0" r="0" b="0"/>
            <wp:docPr id="593184354" name="Picture 593184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429297" cy="160034"/>
                    </a:xfrm>
                    <a:prstGeom prst="rect">
                      <a:avLst/>
                    </a:prstGeom>
                  </pic:spPr>
                </pic:pic>
              </a:graphicData>
            </a:graphic>
          </wp:inline>
        </w:drawing>
      </w:r>
      <w:r>
        <w:br/>
      </w:r>
    </w:p>
    <w:p w14:paraId="594DC587" w14:textId="77777777" w:rsidR="0061091A" w:rsidRDefault="0061091A" w:rsidP="0061091A">
      <w:pPr>
        <w:pStyle w:val="NumberedList"/>
      </w:pPr>
      <w:r>
        <w:t>Reboot the server.</w:t>
      </w:r>
      <w:r>
        <w:br/>
      </w:r>
      <w:r w:rsidRPr="00B674B2">
        <w:t xml:space="preserve"># </w:t>
      </w:r>
      <w:r w:rsidRPr="00C17440">
        <w:rPr>
          <w:b/>
        </w:rPr>
        <w:t>reboot</w:t>
      </w:r>
      <w:r>
        <w:br/>
      </w:r>
    </w:p>
    <w:p w14:paraId="179FBB17" w14:textId="77777777" w:rsidR="0061091A" w:rsidRDefault="0061091A" w:rsidP="0061091A">
      <w:pPr>
        <w:pStyle w:val="NumberedList"/>
      </w:pPr>
      <w:r>
        <w:t>After the Master reboots wait at least 10 minutes for the server to completely start. Confirm the server is fully functional by checking for the postgress and jsvc processes.</w:t>
      </w:r>
      <w:r>
        <w:br/>
      </w:r>
    </w:p>
    <w:p w14:paraId="65D91C2C" w14:textId="77777777" w:rsidR="0061091A" w:rsidRDefault="0061091A" w:rsidP="00D77260">
      <w:pPr>
        <w:pStyle w:val="NumberedList"/>
        <w:numPr>
          <w:ilvl w:val="1"/>
          <w:numId w:val="6"/>
        </w:numPr>
      </w:pPr>
      <w:r>
        <w:t>Confirm the database is started. Find the postgres line as highlighted below.</w:t>
      </w:r>
      <w:r>
        <w:br/>
        <w:t>#</w:t>
      </w:r>
      <w:r w:rsidRPr="00A65C1C">
        <w:rPr>
          <w:b/>
        </w:rPr>
        <w:t xml:space="preserve"> ps -ef |</w:t>
      </w:r>
      <w:r>
        <w:rPr>
          <w:b/>
        </w:rPr>
        <w:t xml:space="preserve"> </w:t>
      </w:r>
      <w:r w:rsidRPr="00A65C1C">
        <w:rPr>
          <w:b/>
        </w:rPr>
        <w:t>grep postgres</w:t>
      </w:r>
      <w:r>
        <w:br/>
      </w:r>
      <w:r>
        <w:rPr>
          <w:noProof/>
        </w:rPr>
        <w:drawing>
          <wp:inline distT="0" distB="0" distL="0" distR="0" wp14:anchorId="0A53C529" wp14:editId="4ABF77FB">
            <wp:extent cx="4410176" cy="1112203"/>
            <wp:effectExtent l="0" t="0" r="0" b="0"/>
            <wp:docPr id="593184355" name="Picture 593184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t="7524"/>
                    <a:stretch/>
                  </pic:blipFill>
                  <pic:spPr bwMode="auto">
                    <a:xfrm>
                      <a:off x="0" y="0"/>
                      <a:ext cx="4499488" cy="1134727"/>
                    </a:xfrm>
                    <a:prstGeom prst="rect">
                      <a:avLst/>
                    </a:prstGeom>
                    <a:ln>
                      <a:noFill/>
                    </a:ln>
                    <a:extLst>
                      <a:ext uri="{53640926-AAD7-44D8-BBD7-CCE9431645EC}">
                        <a14:shadowObscured xmlns:a14="http://schemas.microsoft.com/office/drawing/2010/main"/>
                      </a:ext>
                    </a:extLst>
                  </pic:spPr>
                </pic:pic>
              </a:graphicData>
            </a:graphic>
          </wp:inline>
        </w:drawing>
      </w:r>
      <w:r>
        <w:br/>
      </w:r>
    </w:p>
    <w:p w14:paraId="551AB460" w14:textId="77777777" w:rsidR="0061091A" w:rsidRPr="00F57CD4" w:rsidRDefault="0061091A" w:rsidP="00D77260">
      <w:pPr>
        <w:pStyle w:val="NumberedList"/>
        <w:numPr>
          <w:ilvl w:val="1"/>
          <w:numId w:val="6"/>
        </w:numPr>
        <w:rPr>
          <w:b/>
        </w:rPr>
      </w:pPr>
      <w:r>
        <w:t>Confirm that jsvc has started. There are two jsvc process, one run by root and one run by vdc.</w:t>
      </w:r>
      <w:r>
        <w:br/>
        <w:t>#</w:t>
      </w:r>
      <w:r>
        <w:rPr>
          <w:b/>
        </w:rPr>
        <w:t xml:space="preserve"> ps -eaf | grep jsvc</w:t>
      </w:r>
      <w:r>
        <w:rPr>
          <w:b/>
        </w:rPr>
        <w:br/>
      </w:r>
      <w:r>
        <w:rPr>
          <w:b/>
        </w:rPr>
        <w:br/>
      </w:r>
      <w:r>
        <w:rPr>
          <w:noProof/>
        </w:rPr>
        <w:lastRenderedPageBreak/>
        <w:drawing>
          <wp:inline distT="0" distB="0" distL="0" distR="0" wp14:anchorId="2E6AB9F7" wp14:editId="4F6D1424">
            <wp:extent cx="5287048" cy="3856528"/>
            <wp:effectExtent l="0" t="0" r="8890" b="0"/>
            <wp:docPr id="593184356" name="Picture 593184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89811" cy="3858543"/>
                    </a:xfrm>
                    <a:prstGeom prst="rect">
                      <a:avLst/>
                    </a:prstGeom>
                  </pic:spPr>
                </pic:pic>
              </a:graphicData>
            </a:graphic>
          </wp:inline>
        </w:drawing>
      </w:r>
      <w:r>
        <w:rPr>
          <w:b/>
        </w:rPr>
        <w:br/>
      </w:r>
    </w:p>
    <w:p w14:paraId="7C86B265" w14:textId="77777777" w:rsidR="0061091A" w:rsidRDefault="0061091A" w:rsidP="0061091A">
      <w:pPr>
        <w:pStyle w:val="NumberedList"/>
      </w:pPr>
      <w:r>
        <w:t>The master is now completely restored.</w:t>
      </w:r>
      <w:r>
        <w:br/>
      </w:r>
    </w:p>
    <w:p w14:paraId="5A134673" w14:textId="76FD6A92" w:rsidR="008D00D6" w:rsidRDefault="000516A3" w:rsidP="005B6969">
      <w:pPr>
        <w:pStyle w:val="Heading4"/>
      </w:pPr>
      <w:r w:rsidRPr="000516A3">
        <w:t>Stage 6 - On the Probe Server(s):</w:t>
      </w:r>
    </w:p>
    <w:p w14:paraId="10FABA73" w14:textId="77777777" w:rsidR="00C41207" w:rsidRDefault="00C41207" w:rsidP="00D77260">
      <w:pPr>
        <w:pStyle w:val="NumberedList"/>
        <w:numPr>
          <w:ilvl w:val="0"/>
          <w:numId w:val="25"/>
        </w:numPr>
      </w:pPr>
      <w:r w:rsidRPr="00CC12D5">
        <w:t>Enable the Auto-Start – this creates a symbolic link to start the system every time linux starts.</w:t>
      </w:r>
    </w:p>
    <w:p w14:paraId="7DCF80A6" w14:textId="77777777" w:rsidR="00C41207" w:rsidRPr="000315EE" w:rsidRDefault="00C41207" w:rsidP="00D77260">
      <w:pPr>
        <w:pStyle w:val="NumberedList"/>
        <w:numPr>
          <w:ilvl w:val="1"/>
          <w:numId w:val="6"/>
        </w:numPr>
      </w:pPr>
      <w:r>
        <w:t>For OS 6.*</w:t>
      </w:r>
      <w:r>
        <w:br/>
      </w:r>
      <w:r w:rsidRPr="00242DE3">
        <w:rPr>
          <w:b/>
        </w:rPr>
        <w:t># ln -</w:t>
      </w:r>
      <w:r w:rsidRPr="000315EE">
        <w:rPr>
          <w:b/>
        </w:rPr>
        <w:t>s /etc/init.d/vdc /etc/rc5.d/S99vdc</w:t>
      </w:r>
    </w:p>
    <w:p w14:paraId="1C876D52" w14:textId="77777777" w:rsidR="00C41207" w:rsidRPr="000315EE" w:rsidRDefault="00C41207" w:rsidP="00D77260">
      <w:pPr>
        <w:pStyle w:val="NumberedList"/>
        <w:numPr>
          <w:ilvl w:val="1"/>
          <w:numId w:val="6"/>
        </w:numPr>
        <w:rPr>
          <w:b/>
        </w:rPr>
      </w:pPr>
      <w:r w:rsidRPr="000315EE">
        <w:t>For OS 7.*</w:t>
      </w:r>
      <w:r w:rsidRPr="000315EE">
        <w:br/>
      </w:r>
      <w:r w:rsidRPr="000315EE">
        <w:rPr>
          <w:b/>
        </w:rPr>
        <w:t># systemctl enable vdc</w:t>
      </w:r>
      <w:r>
        <w:rPr>
          <w:b/>
        </w:rPr>
        <w:br/>
      </w:r>
      <w:r w:rsidRPr="00B674B2">
        <w:t>You should see the following message if the command ran properly.</w:t>
      </w:r>
      <w:r w:rsidRPr="000315EE">
        <w:rPr>
          <w:b/>
        </w:rPr>
        <w:br/>
      </w:r>
      <w:r>
        <w:rPr>
          <w:noProof/>
        </w:rPr>
        <w:drawing>
          <wp:inline distT="0" distB="0" distL="0" distR="0" wp14:anchorId="75445F9B" wp14:editId="5B14ACE0">
            <wp:extent cx="5574024" cy="227487"/>
            <wp:effectExtent l="0" t="0" r="0" b="1270"/>
            <wp:docPr id="593184409" name="Picture 593184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8061456" cy="329004"/>
                    </a:xfrm>
                    <a:prstGeom prst="rect">
                      <a:avLst/>
                    </a:prstGeom>
                  </pic:spPr>
                </pic:pic>
              </a:graphicData>
            </a:graphic>
          </wp:inline>
        </w:drawing>
      </w:r>
    </w:p>
    <w:p w14:paraId="1279B6F0" w14:textId="77777777" w:rsidR="00C41207" w:rsidRPr="00BC78AD" w:rsidRDefault="00C41207" w:rsidP="0021651A">
      <w:pPr>
        <w:pStyle w:val="NumberedList"/>
        <w:numPr>
          <w:ilvl w:val="0"/>
          <w:numId w:val="0"/>
        </w:numPr>
        <w:rPr>
          <w:b/>
        </w:rPr>
      </w:pPr>
    </w:p>
    <w:p w14:paraId="626BC7FD" w14:textId="2B0F2442" w:rsidR="00C41207" w:rsidRDefault="00C41207" w:rsidP="00C41207">
      <w:pPr>
        <w:pStyle w:val="NumberedList"/>
      </w:pPr>
      <w:r w:rsidRPr="00CC12D5">
        <w:t>Enable cronjobs for root user and then for the vdc user.</w:t>
      </w:r>
      <w:r w:rsidRPr="00551E38">
        <w:br/>
      </w:r>
      <w:r>
        <w:t>To edit the crontab use the “crontab -e” command.</w:t>
      </w:r>
      <w:r>
        <w:br/>
        <w:t xml:space="preserve">The crontab editor functions like the vi editor. </w:t>
      </w:r>
      <w:r>
        <w:br/>
        <w:t>You will be removing one # symbol at the beginning of each and every line, the lines that have ## will be left with one #.</w:t>
      </w:r>
      <w:r>
        <w:br/>
      </w:r>
      <w:r>
        <w:br/>
      </w:r>
      <w:r w:rsidRPr="009063C6">
        <w:t>This example shows a crontab where the cleanlogs</w:t>
      </w:r>
      <w:r>
        <w:t xml:space="preserve"> process</w:t>
      </w:r>
      <w:r w:rsidRPr="009063C6">
        <w:t xml:space="preserve"> was already disabled</w:t>
      </w:r>
      <w:r>
        <w:t xml:space="preserve"> so after this step it has one # symbol.</w:t>
      </w:r>
      <w:r>
        <w:br/>
      </w:r>
      <w:r>
        <w:rPr>
          <w:noProof/>
        </w:rPr>
        <w:lastRenderedPageBreak/>
        <w:drawing>
          <wp:inline distT="0" distB="0" distL="0" distR="0" wp14:anchorId="4338F90C" wp14:editId="7BB71BDF">
            <wp:extent cx="4374259" cy="800169"/>
            <wp:effectExtent l="0" t="0" r="7620" b="0"/>
            <wp:docPr id="593184357" name="Picture 593184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374259" cy="800169"/>
                    </a:xfrm>
                    <a:prstGeom prst="rect">
                      <a:avLst/>
                    </a:prstGeom>
                  </pic:spPr>
                </pic:pic>
              </a:graphicData>
            </a:graphic>
          </wp:inline>
        </w:drawing>
      </w:r>
      <w:r>
        <w:br/>
      </w:r>
      <w:r>
        <w:br/>
        <w:t>For user root:</w:t>
      </w:r>
      <w:r>
        <w:br/>
      </w:r>
      <w:r w:rsidRPr="00B674B2">
        <w:t xml:space="preserve"># </w:t>
      </w:r>
      <w:r w:rsidRPr="00EE0D97">
        <w:rPr>
          <w:b/>
        </w:rPr>
        <w:t>crontab -e</w:t>
      </w:r>
      <w:r>
        <w:rPr>
          <w:b/>
        </w:rPr>
        <w:br/>
      </w:r>
      <w:r>
        <w:t>After deleting one # from each line, save and exit.</w:t>
      </w:r>
      <w:r>
        <w:br/>
      </w:r>
      <w:r w:rsidRPr="00EE0D97">
        <w:rPr>
          <w:b/>
        </w:rPr>
        <w:t>esc</w:t>
      </w:r>
      <w:r w:rsidRPr="00EE0D97">
        <w:rPr>
          <w:b/>
        </w:rPr>
        <w:br/>
        <w:t>:wq</w:t>
      </w:r>
      <w:r>
        <w:br/>
      </w:r>
      <w:r>
        <w:br/>
        <w:t xml:space="preserve">Switch to vdc user. </w:t>
      </w:r>
      <w:r>
        <w:br/>
      </w:r>
      <w:r w:rsidRPr="00B674B2">
        <w:t>#</w:t>
      </w:r>
      <w:r w:rsidRPr="00EE0D97">
        <w:rPr>
          <w:b/>
        </w:rPr>
        <w:t xml:space="preserve"> su </w:t>
      </w:r>
      <w:r>
        <w:rPr>
          <w:b/>
        </w:rPr>
        <w:t xml:space="preserve">- </w:t>
      </w:r>
      <w:r w:rsidRPr="00EE0D97">
        <w:rPr>
          <w:b/>
        </w:rPr>
        <w:t>vdc</w:t>
      </w:r>
      <w:r>
        <w:br/>
      </w:r>
      <w:r w:rsidRPr="00B674B2">
        <w:t>$</w:t>
      </w:r>
      <w:r w:rsidRPr="00EE0D97">
        <w:rPr>
          <w:b/>
        </w:rPr>
        <w:t xml:space="preserve"> crontab -e </w:t>
      </w:r>
      <w:r w:rsidRPr="00EE0D97">
        <w:rPr>
          <w:b/>
        </w:rPr>
        <w:br/>
      </w:r>
      <w:r>
        <w:t>After deleting one # from each line, save and exit.</w:t>
      </w:r>
      <w:r>
        <w:br/>
      </w:r>
      <w:r w:rsidRPr="00947E32">
        <w:rPr>
          <w:b/>
        </w:rPr>
        <w:t>esc</w:t>
      </w:r>
      <w:r w:rsidRPr="00947E32">
        <w:rPr>
          <w:b/>
        </w:rPr>
        <w:br/>
        <w:t>:wq</w:t>
      </w:r>
      <w:r>
        <w:br/>
      </w:r>
    </w:p>
    <w:p w14:paraId="7EEED45C" w14:textId="1A7BABC7" w:rsidR="00860089" w:rsidRDefault="00177B46" w:rsidP="00C41207">
      <w:pPr>
        <w:pStyle w:val="NumberedList"/>
      </w:pPr>
      <w:r>
        <w:t>Exit vdc user</w:t>
      </w:r>
      <w:r>
        <w:br/>
      </w:r>
      <w:r w:rsidRPr="00B674B2">
        <w:t xml:space="preserve">$ </w:t>
      </w:r>
      <w:r w:rsidRPr="00552F5C">
        <w:rPr>
          <w:b/>
        </w:rPr>
        <w:t>exit</w:t>
      </w:r>
      <w:r w:rsidR="00876EBC">
        <w:rPr>
          <w:b/>
        </w:rPr>
        <w:br/>
      </w:r>
    </w:p>
    <w:p w14:paraId="57F6E355" w14:textId="77777777" w:rsidR="00C41207" w:rsidRDefault="00C41207" w:rsidP="00C41207">
      <w:pPr>
        <w:pStyle w:val="NumberedList"/>
      </w:pPr>
      <w:r w:rsidRPr="00C17440">
        <w:t>End the script capture log file.</w:t>
      </w:r>
      <w:r>
        <w:br/>
      </w:r>
      <w:r w:rsidRPr="00B674B2">
        <w:t>#</w:t>
      </w:r>
      <w:r w:rsidRPr="00C17440">
        <w:rPr>
          <w:b/>
        </w:rPr>
        <w:t xml:space="preserve"> exit</w:t>
      </w:r>
      <w:r>
        <w:br/>
        <w:t>Output when successfully exiting the script:</w:t>
      </w:r>
      <w:r>
        <w:rPr>
          <w:b/>
        </w:rPr>
        <w:br/>
      </w:r>
      <w:r>
        <w:rPr>
          <w:noProof/>
        </w:rPr>
        <w:drawing>
          <wp:inline distT="0" distB="0" distL="0" distR="0" wp14:anchorId="3AB52409" wp14:editId="52344802">
            <wp:extent cx="3429297" cy="160034"/>
            <wp:effectExtent l="0" t="0" r="0" b="0"/>
            <wp:docPr id="593184358" name="Picture 593184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429297" cy="160034"/>
                    </a:xfrm>
                    <a:prstGeom prst="rect">
                      <a:avLst/>
                    </a:prstGeom>
                  </pic:spPr>
                </pic:pic>
              </a:graphicData>
            </a:graphic>
          </wp:inline>
        </w:drawing>
      </w:r>
      <w:r>
        <w:br/>
      </w:r>
    </w:p>
    <w:p w14:paraId="357C2519" w14:textId="77777777" w:rsidR="00C41207" w:rsidRDefault="00C41207" w:rsidP="00C41207">
      <w:pPr>
        <w:pStyle w:val="NumberedList"/>
      </w:pPr>
      <w:r>
        <w:t>Reboot the server.</w:t>
      </w:r>
      <w:r>
        <w:br/>
      </w:r>
      <w:r w:rsidRPr="00B674B2">
        <w:t xml:space="preserve"># </w:t>
      </w:r>
      <w:r w:rsidRPr="00C17440">
        <w:rPr>
          <w:b/>
        </w:rPr>
        <w:t>reboot</w:t>
      </w:r>
      <w:r>
        <w:br/>
      </w:r>
    </w:p>
    <w:p w14:paraId="76A7F52A" w14:textId="77777777" w:rsidR="00C41207" w:rsidRDefault="00C41207" w:rsidP="00C41207">
      <w:pPr>
        <w:pStyle w:val="NumberedList"/>
      </w:pPr>
      <w:r>
        <w:t>After the Master reboots wait at least 10 minutes for the server to completely boot up. Confirm the server is fully functional by checking for the postgres and vms processes.</w:t>
      </w:r>
    </w:p>
    <w:p w14:paraId="2475383B" w14:textId="77777777" w:rsidR="00C41207" w:rsidRDefault="00C41207" w:rsidP="00D77260">
      <w:pPr>
        <w:pStyle w:val="NumberedList"/>
        <w:numPr>
          <w:ilvl w:val="1"/>
          <w:numId w:val="6"/>
        </w:numPr>
      </w:pPr>
      <w:r>
        <w:t>Confirm the database is started. Find the postgres line as highlighted below.</w:t>
      </w:r>
      <w:r>
        <w:br/>
        <w:t>#</w:t>
      </w:r>
      <w:r w:rsidRPr="00A65C1C">
        <w:rPr>
          <w:b/>
        </w:rPr>
        <w:t xml:space="preserve"> ps -ef |</w:t>
      </w:r>
      <w:r>
        <w:rPr>
          <w:b/>
        </w:rPr>
        <w:t xml:space="preserve"> </w:t>
      </w:r>
      <w:r w:rsidRPr="00A65C1C">
        <w:rPr>
          <w:b/>
        </w:rPr>
        <w:t>grep postgres</w:t>
      </w:r>
      <w:r>
        <w:rPr>
          <w:b/>
        </w:rPr>
        <w:br/>
      </w:r>
      <w:r>
        <w:br/>
      </w:r>
      <w:r>
        <w:rPr>
          <w:noProof/>
        </w:rPr>
        <w:drawing>
          <wp:inline distT="0" distB="0" distL="0" distR="0" wp14:anchorId="3ABB4D4B" wp14:editId="3E91048C">
            <wp:extent cx="4410176" cy="1112202"/>
            <wp:effectExtent l="0" t="0" r="0" b="0"/>
            <wp:docPr id="593184359" name="Picture 593184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t="7524"/>
                    <a:stretch/>
                  </pic:blipFill>
                  <pic:spPr bwMode="auto">
                    <a:xfrm>
                      <a:off x="0" y="0"/>
                      <a:ext cx="4499488" cy="1134726"/>
                    </a:xfrm>
                    <a:prstGeom prst="rect">
                      <a:avLst/>
                    </a:prstGeom>
                    <a:ln>
                      <a:noFill/>
                    </a:ln>
                    <a:extLst>
                      <a:ext uri="{53640926-AAD7-44D8-BBD7-CCE9431645EC}">
                        <a14:shadowObscured xmlns:a14="http://schemas.microsoft.com/office/drawing/2010/main"/>
                      </a:ext>
                    </a:extLst>
                  </pic:spPr>
                </pic:pic>
              </a:graphicData>
            </a:graphic>
          </wp:inline>
        </w:drawing>
      </w:r>
      <w:r>
        <w:br/>
      </w:r>
    </w:p>
    <w:p w14:paraId="3FFAFF88" w14:textId="77777777" w:rsidR="00C41207" w:rsidRDefault="00C41207" w:rsidP="00D77260">
      <w:pPr>
        <w:pStyle w:val="NumberedList"/>
        <w:numPr>
          <w:ilvl w:val="1"/>
          <w:numId w:val="6"/>
        </w:numPr>
      </w:pPr>
      <w:r>
        <w:t xml:space="preserve">Confirm that vms has started. </w:t>
      </w:r>
      <w:r>
        <w:br/>
        <w:t>#</w:t>
      </w:r>
      <w:r w:rsidRPr="00F57CD4">
        <w:rPr>
          <w:b/>
        </w:rPr>
        <w:t xml:space="preserve"> ps -eaf | grep </w:t>
      </w:r>
      <w:r>
        <w:rPr>
          <w:b/>
        </w:rPr>
        <w:t>vms</w:t>
      </w:r>
      <w:r>
        <w:rPr>
          <w:b/>
        </w:rPr>
        <w:br/>
      </w:r>
      <w:r>
        <w:rPr>
          <w:b/>
        </w:rPr>
        <w:br/>
      </w:r>
      <w:r>
        <w:rPr>
          <w:noProof/>
        </w:rPr>
        <w:lastRenderedPageBreak/>
        <w:drawing>
          <wp:inline distT="0" distB="0" distL="0" distR="0" wp14:anchorId="5C684194" wp14:editId="26A8B8FD">
            <wp:extent cx="5041479" cy="1474470"/>
            <wp:effectExtent l="0" t="0" r="6985" b="0"/>
            <wp:docPr id="593184360" name="Picture 593184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t="19285" r="1824"/>
                    <a:stretch/>
                  </pic:blipFill>
                  <pic:spPr bwMode="auto">
                    <a:xfrm>
                      <a:off x="0" y="0"/>
                      <a:ext cx="5065851" cy="1481598"/>
                    </a:xfrm>
                    <a:prstGeom prst="rect">
                      <a:avLst/>
                    </a:prstGeom>
                    <a:ln>
                      <a:noFill/>
                    </a:ln>
                    <a:extLst>
                      <a:ext uri="{53640926-AAD7-44D8-BBD7-CCE9431645EC}">
                        <a14:shadowObscured xmlns:a14="http://schemas.microsoft.com/office/drawing/2010/main"/>
                      </a:ext>
                    </a:extLst>
                  </pic:spPr>
                </pic:pic>
              </a:graphicData>
            </a:graphic>
          </wp:inline>
        </w:drawing>
      </w:r>
      <w:r w:rsidRPr="00F57CD4">
        <w:rPr>
          <w:b/>
        </w:rPr>
        <w:br/>
      </w:r>
    </w:p>
    <w:p w14:paraId="1B29E4EB" w14:textId="77777777" w:rsidR="00C41207" w:rsidRDefault="00C41207" w:rsidP="00C41207">
      <w:pPr>
        <w:pStyle w:val="NumberedList"/>
      </w:pPr>
      <w:r>
        <w:t>The probe server is complete.</w:t>
      </w:r>
      <w:r>
        <w:br/>
      </w:r>
    </w:p>
    <w:p w14:paraId="222E4E0D" w14:textId="77777777" w:rsidR="00474E1F" w:rsidRDefault="00C41207" w:rsidP="00474E1F">
      <w:pPr>
        <w:pStyle w:val="NumberedList"/>
      </w:pPr>
      <w:r>
        <w:t>The system is ready for use, test web and 3D Client connections and monitoring activity to confirm.</w:t>
      </w:r>
    </w:p>
    <w:p w14:paraId="0DE7C6B5" w14:textId="1A41D8BA" w:rsidR="00FF4185" w:rsidRDefault="0007231D" w:rsidP="00B56F8B">
      <w:pPr>
        <w:pStyle w:val="Heading2"/>
        <w:pageBreakBefore/>
      </w:pPr>
      <w:bookmarkStart w:id="192" w:name="_Toc67406830"/>
      <w:r w:rsidRPr="0007231D">
        <w:lastRenderedPageBreak/>
        <w:t>Multi-Server: Master DB, Master &amp; Probe Recovery</w:t>
      </w:r>
      <w:bookmarkEnd w:id="192"/>
    </w:p>
    <w:p w14:paraId="6B241FA6" w14:textId="7C6D869D" w:rsidR="0007231D" w:rsidRDefault="00513F6B" w:rsidP="0007231D">
      <w:r w:rsidRPr="00513F6B">
        <w:t>In this use case there are at least three servers:</w:t>
      </w:r>
    </w:p>
    <w:p w14:paraId="42E9B552" w14:textId="77777777" w:rsidR="00506B01" w:rsidRDefault="00506B01" w:rsidP="00D77260">
      <w:pPr>
        <w:pStyle w:val="ListParagraph"/>
        <w:numPr>
          <w:ilvl w:val="0"/>
          <w:numId w:val="26"/>
        </w:numPr>
        <w:spacing w:after="0" w:line="240" w:lineRule="auto"/>
        <w:contextualSpacing w:val="0"/>
      </w:pPr>
      <w:r>
        <w:t>Master DB server - runs the</w:t>
      </w:r>
      <w:r w:rsidRPr="00F90352">
        <w:t xml:space="preserve"> Master DB </w:t>
      </w:r>
      <w:r>
        <w:t>application processes</w:t>
      </w:r>
      <w:r w:rsidRPr="00F90352">
        <w:t xml:space="preserve"> </w:t>
      </w:r>
    </w:p>
    <w:p w14:paraId="1ADDE801" w14:textId="77777777" w:rsidR="00506B01" w:rsidRDefault="00506B01" w:rsidP="00D77260">
      <w:pPr>
        <w:pStyle w:val="ListParagraph"/>
        <w:numPr>
          <w:ilvl w:val="0"/>
          <w:numId w:val="26"/>
        </w:numPr>
        <w:spacing w:after="0" w:line="240" w:lineRule="auto"/>
        <w:contextualSpacing w:val="0"/>
      </w:pPr>
      <w:r w:rsidRPr="00F90352">
        <w:t xml:space="preserve">Master server </w:t>
      </w:r>
      <w:r>
        <w:t>-</w:t>
      </w:r>
      <w:r w:rsidRPr="00F90352">
        <w:t xml:space="preserve"> run</w:t>
      </w:r>
      <w:r>
        <w:t>s</w:t>
      </w:r>
      <w:r w:rsidRPr="00F90352">
        <w:t xml:space="preserve"> the </w:t>
      </w:r>
      <w:r>
        <w:t>Master application processes</w:t>
      </w:r>
    </w:p>
    <w:p w14:paraId="4E1A2057" w14:textId="77777777" w:rsidR="00506B01" w:rsidRDefault="00506B01" w:rsidP="00D77260">
      <w:pPr>
        <w:pStyle w:val="ListParagraph"/>
        <w:numPr>
          <w:ilvl w:val="0"/>
          <w:numId w:val="26"/>
        </w:numPr>
        <w:spacing w:after="0" w:line="240" w:lineRule="auto"/>
        <w:contextualSpacing w:val="0"/>
      </w:pPr>
      <w:r>
        <w:t xml:space="preserve">Probe server - </w:t>
      </w:r>
      <w:r w:rsidRPr="00F90352">
        <w:t>run</w:t>
      </w:r>
      <w:r>
        <w:t>s</w:t>
      </w:r>
      <w:r w:rsidRPr="00F90352">
        <w:t xml:space="preserve"> the Probe</w:t>
      </w:r>
      <w:r>
        <w:t xml:space="preserve"> data collection</w:t>
      </w:r>
      <w:r w:rsidRPr="00F90352">
        <w:t xml:space="preserve"> and Probe database processes.</w:t>
      </w:r>
      <w:r>
        <w:br/>
        <w:t>There can be more than one Probe server.</w:t>
      </w:r>
      <w:r>
        <w:br/>
      </w:r>
    </w:p>
    <w:p w14:paraId="10D23338" w14:textId="7867E327" w:rsidR="00513F6B" w:rsidRDefault="00260E7A" w:rsidP="00F730F1">
      <w:pPr>
        <w:pStyle w:val="Heading3"/>
      </w:pPr>
      <w:bookmarkStart w:id="193" w:name="_Toc67406831"/>
      <w:r w:rsidRPr="00260E7A">
        <w:t>Overview Multi-Server: Master DB, Master &amp; Probe Recovery on the Same Servers</w:t>
      </w:r>
      <w:bookmarkEnd w:id="193"/>
    </w:p>
    <w:p w14:paraId="706C387D" w14:textId="77777777" w:rsidR="006F0021" w:rsidRDefault="00715D83" w:rsidP="00260E7A">
      <w:pPr>
        <w:rPr>
          <w:b/>
          <w:color w:val="FF0000"/>
        </w:rPr>
      </w:pPr>
      <w:r w:rsidRPr="00922C8A">
        <w:t>If customer administrators have issues with the integrity of the application or database, the following instructi</w:t>
      </w:r>
      <w:r>
        <w:t>ons can be followed to recover backed-up copies</w:t>
      </w:r>
      <w:r w:rsidRPr="00922C8A">
        <w:t xml:space="preserve"> </w:t>
      </w:r>
      <w:r>
        <w:t>onto</w:t>
      </w:r>
      <w:r w:rsidRPr="00922C8A">
        <w:t xml:space="preserve"> the same server production instance</w:t>
      </w:r>
      <w:r>
        <w:t>s</w:t>
      </w:r>
      <w:r w:rsidRPr="00922C8A">
        <w:t xml:space="preserve">.  </w:t>
      </w:r>
      <w:r>
        <w:br/>
      </w:r>
      <w:r>
        <w:br/>
        <w:t xml:space="preserve">When working in multi-server environments the recovery process is done in stages. Alternating between servers at each stage. The order is critical. </w:t>
      </w:r>
      <w:r>
        <w:br/>
      </w:r>
      <w:r>
        <w:br/>
      </w:r>
      <w:r w:rsidRPr="008F403B">
        <w:rPr>
          <w:b/>
        </w:rPr>
        <w:t>Note:</w:t>
      </w:r>
      <w:r>
        <w:t xml:space="preserve"> Follow the step-by-step instructions in each stage for each server in the order presented below. </w:t>
      </w:r>
      <w:r w:rsidRPr="00B674B2">
        <w:rPr>
          <w:b/>
          <w:color w:val="FF0000"/>
        </w:rPr>
        <w:t>DO NOT skip ahead!</w:t>
      </w:r>
    </w:p>
    <w:p w14:paraId="7222F3E9" w14:textId="77777777" w:rsidR="00A612E1" w:rsidRDefault="00A612E1" w:rsidP="00A612E1">
      <w:r w:rsidRPr="008F403B">
        <w:rPr>
          <w:b/>
        </w:rPr>
        <w:t>High-level overview of each stage:</w:t>
      </w:r>
    </w:p>
    <w:p w14:paraId="0197C401" w14:textId="77777777" w:rsidR="00152340" w:rsidRPr="00C26539" w:rsidRDefault="00152340" w:rsidP="00152340">
      <w:pPr>
        <w:pStyle w:val="BulletedList"/>
      </w:pPr>
      <w:bookmarkStart w:id="194" w:name="_Hlk517959464"/>
      <w:r w:rsidRPr="00C26539">
        <w:rPr>
          <w:b/>
        </w:rPr>
        <w:t>Stage 1 - On the Master DB Server:</w:t>
      </w:r>
      <w:r w:rsidRPr="00C26539">
        <w:t xml:space="preserve"> start log, copy and decompress backups, stop automatic processes, reboot, restart log</w:t>
      </w:r>
    </w:p>
    <w:p w14:paraId="3646FF3B" w14:textId="77777777" w:rsidR="00152340" w:rsidRDefault="00152340" w:rsidP="00152340">
      <w:pPr>
        <w:pStyle w:val="BulletedList"/>
      </w:pPr>
      <w:r w:rsidRPr="00C26539">
        <w:rPr>
          <w:b/>
        </w:rPr>
        <w:t>Stage 2 - On the Master Server:</w:t>
      </w:r>
      <w:r w:rsidRPr="00C26539">
        <w:t xml:space="preserve"> start log, copy and decompress backups, stop automatic processes, reboot, restart log</w:t>
      </w:r>
    </w:p>
    <w:p w14:paraId="5CBA3BFF" w14:textId="77777777" w:rsidR="00152340" w:rsidRDefault="00152340" w:rsidP="00152340">
      <w:pPr>
        <w:pStyle w:val="BulletedList"/>
      </w:pPr>
      <w:r>
        <w:rPr>
          <w:b/>
        </w:rPr>
        <w:t>Stage 3 -</w:t>
      </w:r>
      <w:r w:rsidRPr="00C26539">
        <w:rPr>
          <w:b/>
        </w:rPr>
        <w:t xml:space="preserve"> On the Probe Server(s):</w:t>
      </w:r>
      <w:r>
        <w:t xml:space="preserve"> </w:t>
      </w:r>
      <w:r w:rsidRPr="00C26539">
        <w:t>start log, copy and decompress backups, stop automatic processes, reboot, restart log</w:t>
      </w:r>
    </w:p>
    <w:p w14:paraId="6F9C8877" w14:textId="77777777" w:rsidR="00152340" w:rsidRDefault="00152340" w:rsidP="00152340">
      <w:pPr>
        <w:pStyle w:val="BulletedList"/>
      </w:pPr>
      <w:r>
        <w:rPr>
          <w:b/>
        </w:rPr>
        <w:t>Stage 4 -</w:t>
      </w:r>
      <w:r>
        <w:t xml:space="preserve"> </w:t>
      </w:r>
      <w:r>
        <w:rPr>
          <w:b/>
        </w:rPr>
        <w:t xml:space="preserve">On the Master DB Server: </w:t>
      </w:r>
      <w:r w:rsidRPr="00C26539">
        <w:t>start db, drop vdc_repos, create new db, restore vdcdb, remove application directory contents, restore application directory contents from backup, restore python libraries, stop database</w:t>
      </w:r>
    </w:p>
    <w:p w14:paraId="632C2D79" w14:textId="77777777" w:rsidR="00152340" w:rsidRDefault="00152340" w:rsidP="00152340">
      <w:pPr>
        <w:pStyle w:val="BulletedList"/>
      </w:pPr>
      <w:r>
        <w:rPr>
          <w:b/>
        </w:rPr>
        <w:t>Stage 5 -</w:t>
      </w:r>
      <w:r>
        <w:t xml:space="preserve"> </w:t>
      </w:r>
      <w:r>
        <w:rPr>
          <w:b/>
        </w:rPr>
        <w:t xml:space="preserve">On the Master Server: </w:t>
      </w:r>
      <w:r w:rsidRPr="00B47E8A">
        <w:t>remove application directory contents, restore application directory contents from backup, restore python libraries</w:t>
      </w:r>
    </w:p>
    <w:p w14:paraId="30D958B2" w14:textId="77777777" w:rsidR="00152340" w:rsidRDefault="00152340" w:rsidP="00152340">
      <w:pPr>
        <w:pStyle w:val="BulletedList"/>
      </w:pPr>
      <w:r>
        <w:rPr>
          <w:b/>
        </w:rPr>
        <w:t xml:space="preserve">Stage 6 - On the Probe Server(s): </w:t>
      </w:r>
      <w:r>
        <w:t>start db, drop vdc_sdb</w:t>
      </w:r>
      <w:r w:rsidRPr="00C26539">
        <w:t xml:space="preserve">, create new db, restore </w:t>
      </w:r>
      <w:r>
        <w:t>sdb</w:t>
      </w:r>
      <w:r w:rsidRPr="00C26539">
        <w:t xml:space="preserve">, remove application directory contents, restore application directory contents from backup, </w:t>
      </w:r>
      <w:r>
        <w:t xml:space="preserve">restore trend data, </w:t>
      </w:r>
      <w:r w:rsidRPr="00C26539">
        <w:t>restore python libraries</w:t>
      </w:r>
      <w:r>
        <w:t xml:space="preserve"> </w:t>
      </w:r>
    </w:p>
    <w:p w14:paraId="1D2C610F" w14:textId="77777777" w:rsidR="00152340" w:rsidRDefault="00152340" w:rsidP="00152340">
      <w:pPr>
        <w:pStyle w:val="BulletedList"/>
      </w:pPr>
      <w:r>
        <w:rPr>
          <w:b/>
        </w:rPr>
        <w:t xml:space="preserve">Stage 7 </w:t>
      </w:r>
      <w:r w:rsidRPr="00C26539">
        <w:rPr>
          <w:b/>
        </w:rPr>
        <w:t>- O</w:t>
      </w:r>
      <w:r>
        <w:rPr>
          <w:b/>
        </w:rPr>
        <w:t>n the Master DB Server:</w:t>
      </w:r>
      <w:r w:rsidRPr="00C26539">
        <w:t xml:space="preserve"> enable automatic processes, exit log script, reboot, verify server processes are running</w:t>
      </w:r>
    </w:p>
    <w:p w14:paraId="4A943F5C" w14:textId="77777777" w:rsidR="00152340" w:rsidRDefault="00152340" w:rsidP="00152340">
      <w:pPr>
        <w:pStyle w:val="BulletedList"/>
      </w:pPr>
      <w:r>
        <w:rPr>
          <w:b/>
        </w:rPr>
        <w:t xml:space="preserve">Stage 8 - On the Master Server: </w:t>
      </w:r>
      <w:r w:rsidRPr="00C26539">
        <w:t>enable automatic processes, exit log script, reboot, verify server processes are running</w:t>
      </w:r>
    </w:p>
    <w:p w14:paraId="344F8E21" w14:textId="77777777" w:rsidR="00152340" w:rsidRDefault="00152340" w:rsidP="00152340">
      <w:pPr>
        <w:pStyle w:val="BulletedList"/>
      </w:pPr>
      <w:r>
        <w:rPr>
          <w:b/>
        </w:rPr>
        <w:t xml:space="preserve">Stage 9 - On the Probe Server(s): </w:t>
      </w:r>
      <w:r w:rsidRPr="00C26539">
        <w:t>enable automatic processes, exit log script, reboot, verify server processes are running</w:t>
      </w:r>
      <w:r>
        <w:t>, verify system web login, 3D client login and monitoring</w:t>
      </w:r>
    </w:p>
    <w:p w14:paraId="2BC3F8D3" w14:textId="77777777" w:rsidR="00A6593F" w:rsidRDefault="0038445D" w:rsidP="00224EA2">
      <w:pPr>
        <w:pStyle w:val="Heading3"/>
      </w:pPr>
      <w:bookmarkStart w:id="195" w:name="_Toc67406832"/>
      <w:bookmarkEnd w:id="194"/>
      <w:r w:rsidRPr="0038445D">
        <w:lastRenderedPageBreak/>
        <w:t>Steps for Multi-Server: Master DB, Master &amp; Probe Recovery on the Same Servers</w:t>
      </w:r>
      <w:bookmarkEnd w:id="195"/>
    </w:p>
    <w:p w14:paraId="78BE6D16" w14:textId="0A11982E" w:rsidR="004129D2" w:rsidRDefault="004129D2" w:rsidP="00E43CAC">
      <w:pPr>
        <w:pStyle w:val="Heading4"/>
      </w:pPr>
      <w:r w:rsidRPr="004129D2">
        <w:t>Stage 1 - On the Master DB Server:</w:t>
      </w:r>
    </w:p>
    <w:p w14:paraId="050135F3" w14:textId="77777777" w:rsidR="00AC7CFA" w:rsidRDefault="00AC7CFA" w:rsidP="00D77260">
      <w:pPr>
        <w:pStyle w:val="NumberedList"/>
        <w:numPr>
          <w:ilvl w:val="0"/>
          <w:numId w:val="27"/>
        </w:numPr>
      </w:pPr>
      <w:r>
        <w:t>Identify which backup you will use for the restore.</w:t>
      </w:r>
      <w:r w:rsidRPr="001A79A1">
        <w:t xml:space="preserve"> The default backup directory is /opt/VDC.BACKUP.</w:t>
      </w:r>
      <w:r>
        <w:t xml:space="preserve"> There you will find a directory for each day of the week. The day directory contains directories named for the date and time (MMDDYY.HHMMSS). </w:t>
      </w:r>
    </w:p>
    <w:p w14:paraId="1A7F5B89" w14:textId="77777777" w:rsidR="00AC7CFA" w:rsidRDefault="00AC7CFA" w:rsidP="00CC1D6D">
      <w:pPr>
        <w:pStyle w:val="NumberedList"/>
        <w:numPr>
          <w:ilvl w:val="0"/>
          <w:numId w:val="0"/>
        </w:numPr>
        <w:ind w:left="720"/>
      </w:pPr>
    </w:p>
    <w:p w14:paraId="22E74959" w14:textId="77777777" w:rsidR="00AC7CFA" w:rsidRDefault="00AC7CFA" w:rsidP="00AC7CFA">
      <w:pPr>
        <w:pStyle w:val="NumberedList"/>
      </w:pPr>
      <w:r>
        <w:t>Login as “root” user on the application server.</w:t>
      </w:r>
      <w:r>
        <w:br/>
      </w:r>
      <w:r w:rsidRPr="00EE0D97">
        <w:t>Login as:</w:t>
      </w:r>
      <w:r>
        <w:rPr>
          <w:b/>
        </w:rPr>
        <w:t xml:space="preserve"> root</w:t>
      </w:r>
      <w:r>
        <w:rPr>
          <w:b/>
        </w:rPr>
        <w:br/>
      </w:r>
      <w:r w:rsidRPr="00EE0D97">
        <w:t>root@servername password:</w:t>
      </w:r>
      <w:r>
        <w:rPr>
          <w:b/>
        </w:rPr>
        <w:t xml:space="preserve"> </w:t>
      </w:r>
      <w:r w:rsidRPr="00EE0D97">
        <w:rPr>
          <w:b/>
        </w:rPr>
        <w:t>rootpassword</w:t>
      </w:r>
      <w:r>
        <w:br/>
      </w:r>
      <w:r w:rsidRPr="001A79A1">
        <w:rPr>
          <w:b/>
        </w:rPr>
        <w:t>#</w:t>
      </w:r>
      <w:r>
        <w:br/>
      </w:r>
      <w:r w:rsidRPr="005B57F7">
        <w:rPr>
          <w:b/>
        </w:rPr>
        <w:t>Note:</w:t>
      </w:r>
      <w:r>
        <w:t xml:space="preserve"> When you’re logged in as root the command line prompt will end in the </w:t>
      </w:r>
      <w:r w:rsidRPr="00EE0D97">
        <w:t># symbol</w:t>
      </w:r>
      <w:r w:rsidRPr="001A79A1">
        <w:rPr>
          <w:b/>
        </w:rPr>
        <w:t>.</w:t>
      </w:r>
      <w:r>
        <w:t xml:space="preserve"> When you su to another user the command line prompt will end </w:t>
      </w:r>
      <w:r w:rsidRPr="00EE0D97">
        <w:t>in $ symbol</w:t>
      </w:r>
      <w:r w:rsidRPr="001A79A1">
        <w:rPr>
          <w:b/>
        </w:rPr>
        <w:t>.</w:t>
      </w:r>
      <w:r>
        <w:rPr>
          <w:b/>
        </w:rPr>
        <w:br/>
      </w:r>
      <w:r w:rsidRPr="006C5701">
        <w:rPr>
          <w:b/>
          <w:color w:val="FF0000"/>
        </w:rPr>
        <w:t xml:space="preserve">Do not copy the </w:t>
      </w:r>
      <w:r w:rsidRPr="003228BF">
        <w:rPr>
          <w:b/>
          <w:i/>
          <w:color w:val="FF0000"/>
        </w:rPr>
        <w:t>#, $</w:t>
      </w:r>
      <w:r w:rsidRPr="006C5701">
        <w:rPr>
          <w:b/>
          <w:color w:val="FF0000"/>
        </w:rPr>
        <w:t xml:space="preserve"> or </w:t>
      </w:r>
      <w:r w:rsidRPr="003228BF">
        <w:rPr>
          <w:b/>
          <w:i/>
          <w:color w:val="FF0000"/>
        </w:rPr>
        <w:t>prompt text</w:t>
      </w:r>
      <w:r w:rsidRPr="006C5701">
        <w:rPr>
          <w:b/>
          <w:color w:val="FF0000"/>
        </w:rPr>
        <w:t xml:space="preserve"> at the beginning of the commands below.</w:t>
      </w:r>
      <w:r>
        <w:rPr>
          <w:b/>
          <w:color w:val="FF0000"/>
        </w:rPr>
        <w:br/>
      </w:r>
    </w:p>
    <w:p w14:paraId="1DF5A61D" w14:textId="77777777" w:rsidR="00AC7CFA" w:rsidRDefault="00AC7CFA" w:rsidP="00AC7CFA">
      <w:pPr>
        <w:pStyle w:val="NumberedList"/>
      </w:pPr>
      <w:r>
        <w:t>Create the /opt/Install directory if it doesn’t already exist.</w:t>
      </w:r>
      <w:r>
        <w:br/>
      </w:r>
      <w:r w:rsidRPr="00B674B2">
        <w:t xml:space="preserve"># </w:t>
      </w:r>
      <w:r w:rsidRPr="005B57F7">
        <w:rPr>
          <w:b/>
        </w:rPr>
        <w:t>mkdir /opt/Install</w:t>
      </w:r>
      <w:r>
        <w:rPr>
          <w:b/>
        </w:rPr>
        <w:br/>
      </w:r>
    </w:p>
    <w:p w14:paraId="73F264A6" w14:textId="77777777" w:rsidR="00AC7CFA" w:rsidRDefault="00AC7CFA" w:rsidP="00AC7CFA">
      <w:pPr>
        <w:pStyle w:val="NumberedList"/>
      </w:pPr>
      <w:r>
        <w:t>From the Master server retrieve the file /opt/VDC.BACKUP/vdcdb.MMDDYY.HHMMSS.bz2 and place it in the /opt/Install directory on the Master DB server.</w:t>
      </w:r>
      <w:r>
        <w:br/>
      </w:r>
    </w:p>
    <w:p w14:paraId="350C2466" w14:textId="77777777" w:rsidR="00AC7CFA" w:rsidRDefault="00AC7CFA" w:rsidP="00AC7CFA">
      <w:pPr>
        <w:pStyle w:val="NumberedList"/>
      </w:pPr>
      <w:r>
        <w:t>Check disk space on the application server.</w:t>
      </w:r>
      <w:r>
        <w:br/>
      </w:r>
      <w:r w:rsidRPr="00B674B2">
        <w:t>#</w:t>
      </w:r>
      <w:r>
        <w:rPr>
          <w:b/>
        </w:rPr>
        <w:t xml:space="preserve"> df -h</w:t>
      </w:r>
      <w:r>
        <w:br/>
        <w:t>Copying the backup files and decompressing them can take up significant amounts of disk space depending on the size of the database. Ensure that you have enough room.</w:t>
      </w:r>
      <w:r>
        <w:br/>
      </w:r>
    </w:p>
    <w:p w14:paraId="2DDD2CB4" w14:textId="77777777" w:rsidR="00AC7CFA" w:rsidRDefault="00AC7CFA" w:rsidP="00AC7CFA">
      <w:pPr>
        <w:pStyle w:val="NumberedList"/>
      </w:pPr>
      <w:r w:rsidRPr="001A6664">
        <w:t>Start a log file to capture all commands for this backup activity.  This file is valuable for troubleshooting issues with the backup or recovery process.</w:t>
      </w:r>
      <w:r>
        <w:t xml:space="preserve"> Name the backup log for the server you are working on.</w:t>
      </w:r>
      <w:r>
        <w:br/>
      </w:r>
      <w:r w:rsidRPr="00B674B2">
        <w:t>#</w:t>
      </w:r>
      <w:r>
        <w:rPr>
          <w:b/>
        </w:rPr>
        <w:t xml:space="preserve"> </w:t>
      </w:r>
      <w:r w:rsidRPr="001A79A1">
        <w:rPr>
          <w:b/>
        </w:rPr>
        <w:t>script /tmp/backup</w:t>
      </w:r>
      <w:r>
        <w:rPr>
          <w:b/>
        </w:rPr>
        <w:t>_masterdb</w:t>
      </w:r>
      <w:r w:rsidRPr="001A79A1">
        <w:rPr>
          <w:b/>
        </w:rPr>
        <w:t>.log</w:t>
      </w:r>
      <w:r>
        <w:rPr>
          <w:b/>
        </w:rPr>
        <w:br/>
      </w:r>
    </w:p>
    <w:p w14:paraId="32FD38FC" w14:textId="187B86B0" w:rsidR="00783AC4" w:rsidRDefault="00AC7CFA" w:rsidP="00D77260">
      <w:pPr>
        <w:pStyle w:val="NumberedList"/>
      </w:pPr>
      <w:r w:rsidRPr="005B57F7">
        <w:t xml:space="preserve">Navigate to the day/date directory </w:t>
      </w:r>
      <w:r>
        <w:t xml:space="preserve">on the Master DB server </w:t>
      </w:r>
      <w:r w:rsidRPr="005B57F7">
        <w:t>that contains the last known good backup files</w:t>
      </w:r>
      <w:r>
        <w:t>.</w:t>
      </w:r>
      <w:r>
        <w:br/>
      </w:r>
      <w:r w:rsidRPr="00B674B2">
        <w:t>#</w:t>
      </w:r>
      <w:r w:rsidRPr="005B57F7">
        <w:rPr>
          <w:b/>
        </w:rPr>
        <w:t xml:space="preserve"> cd /opt/VDC.BACKUP/day/MMDDYY.HHMMSS</w:t>
      </w:r>
      <w:r>
        <w:rPr>
          <w:b/>
        </w:rPr>
        <w:br/>
      </w:r>
      <w:r w:rsidRPr="005B57F7">
        <w:t>Copy all of the files to /opt/Install.</w:t>
      </w:r>
      <w:r w:rsidRPr="005B57F7">
        <w:rPr>
          <w:b/>
        </w:rPr>
        <w:br/>
      </w:r>
      <w:r w:rsidRPr="00B674B2">
        <w:t>#</w:t>
      </w:r>
      <w:r w:rsidRPr="005B57F7">
        <w:rPr>
          <w:b/>
        </w:rPr>
        <w:t xml:space="preserve"> cp ./* /opt/Install</w:t>
      </w:r>
      <w:r>
        <w:br/>
      </w:r>
      <w:r>
        <w:br/>
        <w:t>There should be the following files</w:t>
      </w:r>
      <w:r w:rsidRPr="00B848C3">
        <w:t>:</w:t>
      </w:r>
      <w:r>
        <w:t xml:space="preserve"> </w:t>
      </w:r>
      <w:r>
        <w:br/>
        <w:t>vdc.MMDDYY.HHMMSS.bz2</w:t>
      </w:r>
      <w:r>
        <w:br/>
        <w:t>vdcdb.MMDDYY.HHMMSS.bz2 (placed from the Master Server)</w:t>
      </w:r>
      <w:r>
        <w:br/>
        <w:t>spool.MMDDYY.HHMMSS</w:t>
      </w:r>
      <w:r>
        <w:br/>
      </w:r>
      <w:r w:rsidRPr="00B07AC8">
        <w:t>site-packages.tar</w:t>
      </w:r>
      <w:r>
        <w:t xml:space="preserve"> (optional)</w:t>
      </w:r>
      <w:r>
        <w:br/>
      </w:r>
      <w:r>
        <w:lastRenderedPageBreak/>
        <w:br/>
      </w:r>
      <w:r w:rsidRPr="00F310E4">
        <w:rPr>
          <w:b/>
        </w:rPr>
        <w:t>Note:</w:t>
      </w:r>
      <w:r>
        <w:t xml:space="preserve"> site-packages.tar is not always present, if it is process it as directed in later steps. If it is not present, do not be concerned.</w:t>
      </w:r>
      <w:r>
        <w:br/>
      </w:r>
    </w:p>
    <w:p w14:paraId="027E768C" w14:textId="77777777" w:rsidR="00AC7CFA" w:rsidRDefault="00AC7CFA" w:rsidP="00AC7CFA">
      <w:pPr>
        <w:pStyle w:val="NumberedList"/>
      </w:pPr>
      <w:r>
        <w:t>Decompress the backup data</w:t>
      </w:r>
      <w:r>
        <w:br/>
      </w:r>
      <w:r>
        <w:rPr>
          <w:b/>
        </w:rPr>
        <w:t>Note</w:t>
      </w:r>
      <w:r w:rsidRPr="005B57F7">
        <w:rPr>
          <w:b/>
        </w:rPr>
        <w:t>:</w:t>
      </w:r>
      <w:r>
        <w:t xml:space="preserve"> You do not need to decompress the spool or the site-packages files.</w:t>
      </w:r>
      <w:r>
        <w:br/>
      </w:r>
      <w:r w:rsidRPr="005B57F7">
        <w:rPr>
          <w:b/>
        </w:rPr>
        <w:t># bzip2 -d /opt/Install/vdc.MMDDYY.HHMMSS.bz2</w:t>
      </w:r>
      <w:r w:rsidRPr="005B57F7">
        <w:rPr>
          <w:b/>
        </w:rPr>
        <w:br/>
        <w:t># bzip2 -d /opt/</w:t>
      </w:r>
      <w:r>
        <w:rPr>
          <w:b/>
        </w:rPr>
        <w:t>Install/vdcdb.MMDDYY.HHMMSS.bz2</w:t>
      </w:r>
      <w:r>
        <w:br/>
      </w:r>
    </w:p>
    <w:p w14:paraId="48969A7F" w14:textId="77777777" w:rsidR="00AC7CFA" w:rsidRDefault="00AC7CFA" w:rsidP="00AC7CFA">
      <w:pPr>
        <w:pStyle w:val="NumberedList"/>
      </w:pPr>
      <w:r>
        <w:t xml:space="preserve">Disable cronjobs for root user and then for the vdc user. </w:t>
      </w:r>
      <w:r>
        <w:br/>
        <w:t>To edit the crontab use the “crontab -e” command.</w:t>
      </w:r>
      <w:r>
        <w:br/>
        <w:t xml:space="preserve">The crontab editor functions like the vi editor. </w:t>
      </w:r>
      <w:r>
        <w:br/>
        <w:t>You will be inserting a # symbol at the beginning of each and every line, including those that already have a # symbol.</w:t>
      </w:r>
      <w:r>
        <w:br/>
      </w:r>
      <w:r>
        <w:rPr>
          <w:b/>
        </w:rPr>
        <w:br/>
      </w:r>
      <w:r w:rsidRPr="009063C6">
        <w:t>This example shows a crontab where the cleanlogs</w:t>
      </w:r>
      <w:r>
        <w:t xml:space="preserve"> process</w:t>
      </w:r>
      <w:r w:rsidRPr="009063C6">
        <w:t xml:space="preserve"> was already disabled</w:t>
      </w:r>
      <w:r>
        <w:t xml:space="preserve"> so it will have two # symbols after this step.</w:t>
      </w:r>
      <w:r>
        <w:rPr>
          <w:b/>
        </w:rPr>
        <w:br/>
      </w:r>
      <w:r>
        <w:rPr>
          <w:noProof/>
        </w:rPr>
        <w:drawing>
          <wp:inline distT="0" distB="0" distL="0" distR="0" wp14:anchorId="71CD2134" wp14:editId="657FADB7">
            <wp:extent cx="4176162" cy="838200"/>
            <wp:effectExtent l="0" t="0" r="0" b="0"/>
            <wp:docPr id="593184331" name="Picture 593184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204238" cy="843835"/>
                    </a:xfrm>
                    <a:prstGeom prst="rect">
                      <a:avLst/>
                    </a:prstGeom>
                  </pic:spPr>
                </pic:pic>
              </a:graphicData>
            </a:graphic>
          </wp:inline>
        </w:drawing>
      </w:r>
      <w:r>
        <w:br/>
      </w:r>
      <w:r>
        <w:br/>
        <w:t>For user root:</w:t>
      </w:r>
      <w:r>
        <w:br/>
      </w:r>
      <w:r w:rsidRPr="00B674B2">
        <w:t>#</w:t>
      </w:r>
      <w:r w:rsidRPr="00EE0D97">
        <w:rPr>
          <w:b/>
        </w:rPr>
        <w:t xml:space="preserve"> crontab -e</w:t>
      </w:r>
      <w:r>
        <w:rPr>
          <w:b/>
        </w:rPr>
        <w:br/>
      </w:r>
      <w:r>
        <w:t>Change to insert mode.</w:t>
      </w:r>
      <w:r>
        <w:br/>
      </w:r>
      <w:r w:rsidRPr="00EE0D97">
        <w:rPr>
          <w:b/>
        </w:rPr>
        <w:t>i</w:t>
      </w:r>
      <w:r>
        <w:br/>
        <w:t>After adding one # to each line, save and exit.</w:t>
      </w:r>
      <w:r>
        <w:br/>
      </w:r>
      <w:r w:rsidRPr="00EE0D97">
        <w:rPr>
          <w:b/>
        </w:rPr>
        <w:t>esc</w:t>
      </w:r>
      <w:r w:rsidRPr="00EE0D97">
        <w:rPr>
          <w:b/>
        </w:rPr>
        <w:br/>
        <w:t>:wq</w:t>
      </w:r>
      <w:r>
        <w:rPr>
          <w:b/>
        </w:rPr>
        <w:br/>
      </w:r>
      <w:r>
        <w:br/>
        <w:t>Switch to vdc user. Note: The su command has a space on either side of the dash (-).</w:t>
      </w:r>
      <w:r>
        <w:br/>
      </w:r>
      <w:r w:rsidRPr="00B674B2">
        <w:t xml:space="preserve"># </w:t>
      </w:r>
      <w:r w:rsidRPr="00EE0D97">
        <w:rPr>
          <w:b/>
        </w:rPr>
        <w:t xml:space="preserve">su </w:t>
      </w:r>
      <w:r>
        <w:rPr>
          <w:b/>
        </w:rPr>
        <w:t xml:space="preserve">- </w:t>
      </w:r>
      <w:r w:rsidRPr="00EE0D97">
        <w:rPr>
          <w:b/>
        </w:rPr>
        <w:t>vdc</w:t>
      </w:r>
      <w:r>
        <w:br/>
      </w:r>
      <w:r w:rsidRPr="00B674B2">
        <w:t>$</w:t>
      </w:r>
      <w:r w:rsidRPr="00EE0D97">
        <w:rPr>
          <w:b/>
        </w:rPr>
        <w:t xml:space="preserve"> crontab -e </w:t>
      </w:r>
      <w:r w:rsidRPr="00EE0D97">
        <w:rPr>
          <w:b/>
        </w:rPr>
        <w:br/>
      </w:r>
      <w:r>
        <w:t>Change to insert mode.</w:t>
      </w:r>
      <w:r>
        <w:br/>
      </w:r>
      <w:r w:rsidRPr="00EE0D97">
        <w:rPr>
          <w:b/>
        </w:rPr>
        <w:t>i</w:t>
      </w:r>
      <w:r>
        <w:br/>
        <w:t>After adding one # to each line, save and exit.</w:t>
      </w:r>
      <w:r>
        <w:br/>
      </w:r>
      <w:r w:rsidRPr="00947E32">
        <w:rPr>
          <w:b/>
        </w:rPr>
        <w:t>esc</w:t>
      </w:r>
      <w:r w:rsidRPr="00947E32">
        <w:rPr>
          <w:b/>
        </w:rPr>
        <w:br/>
        <w:t>:wq</w:t>
      </w:r>
      <w:r>
        <w:br/>
      </w:r>
    </w:p>
    <w:p w14:paraId="54B1D879" w14:textId="77777777" w:rsidR="00AC7CFA" w:rsidRPr="00D0778C" w:rsidRDefault="00AC7CFA" w:rsidP="00AC7CFA">
      <w:pPr>
        <w:pStyle w:val="NumberedList"/>
      </w:pPr>
      <w:r w:rsidRPr="00D0778C">
        <w:t>Become root user and disable the Auto-start. Note: The command is different depending on the Operating System version.</w:t>
      </w:r>
      <w:r w:rsidRPr="00D0778C">
        <w:br/>
      </w:r>
      <w:r w:rsidRPr="00B674B2">
        <w:t>$</w:t>
      </w:r>
      <w:r w:rsidRPr="00D0778C">
        <w:rPr>
          <w:b/>
        </w:rPr>
        <w:t xml:space="preserve"> exit</w:t>
      </w:r>
    </w:p>
    <w:p w14:paraId="45CA7EBC" w14:textId="77777777" w:rsidR="00AC7CFA" w:rsidRPr="00D0778C" w:rsidRDefault="00AC7CFA" w:rsidP="00D77260">
      <w:pPr>
        <w:pStyle w:val="NumberedList"/>
        <w:numPr>
          <w:ilvl w:val="1"/>
          <w:numId w:val="6"/>
        </w:numPr>
      </w:pPr>
      <w:r w:rsidRPr="00D0778C">
        <w:t>For 6.* OS:</w:t>
      </w:r>
      <w:r w:rsidRPr="00D0778C">
        <w:br/>
      </w:r>
      <w:r w:rsidRPr="00B674B2">
        <w:t>#</w:t>
      </w:r>
      <w:r w:rsidRPr="00D0778C">
        <w:rPr>
          <w:b/>
        </w:rPr>
        <w:t xml:space="preserve"> rm -rf /etc/rc5.d/S99vdc</w:t>
      </w:r>
    </w:p>
    <w:p w14:paraId="046CD7E7" w14:textId="77777777" w:rsidR="00AC7CFA" w:rsidRPr="00D0778C" w:rsidRDefault="00AC7CFA" w:rsidP="00D77260">
      <w:pPr>
        <w:pStyle w:val="NumberedList"/>
        <w:numPr>
          <w:ilvl w:val="1"/>
          <w:numId w:val="6"/>
        </w:numPr>
      </w:pPr>
      <w:r w:rsidRPr="00D0778C">
        <w:lastRenderedPageBreak/>
        <w:t>For 7.* OS:</w:t>
      </w:r>
      <w:r w:rsidRPr="00D0778C">
        <w:br/>
      </w:r>
      <w:r w:rsidRPr="00B674B2">
        <w:t>#</w:t>
      </w:r>
      <w:r w:rsidRPr="00CB2222">
        <w:rPr>
          <w:b/>
        </w:rPr>
        <w:t xml:space="preserve"> systemctl disable vdc</w:t>
      </w:r>
      <w:r>
        <w:rPr>
          <w:b/>
        </w:rPr>
        <w:br/>
      </w:r>
      <w:bookmarkStart w:id="196" w:name="_Hlk517767738"/>
      <w:r>
        <w:t>You should see the following message if the command ran properly.</w:t>
      </w:r>
      <w:r>
        <w:br/>
      </w:r>
      <w:r>
        <w:rPr>
          <w:noProof/>
        </w:rPr>
        <w:drawing>
          <wp:inline distT="0" distB="0" distL="0" distR="0" wp14:anchorId="6E383FFC" wp14:editId="7EFBA612">
            <wp:extent cx="5360439" cy="311613"/>
            <wp:effectExtent l="0" t="0" r="0" b="0"/>
            <wp:docPr id="593184364" name="Picture 593184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27714" cy="315524"/>
                    </a:xfrm>
                    <a:prstGeom prst="rect">
                      <a:avLst/>
                    </a:prstGeom>
                  </pic:spPr>
                </pic:pic>
              </a:graphicData>
            </a:graphic>
          </wp:inline>
        </w:drawing>
      </w:r>
      <w:r>
        <w:br/>
      </w:r>
    </w:p>
    <w:bookmarkEnd w:id="196"/>
    <w:p w14:paraId="5EA37815" w14:textId="77777777" w:rsidR="00AC7CFA" w:rsidRPr="00D0778C" w:rsidRDefault="00AC7CFA" w:rsidP="00D77260">
      <w:pPr>
        <w:pStyle w:val="NumberedList"/>
        <w:numPr>
          <w:ilvl w:val="1"/>
          <w:numId w:val="6"/>
        </w:numPr>
      </w:pPr>
      <w:r w:rsidRPr="00D0778C">
        <w:t>Reboot the server.</w:t>
      </w:r>
      <w:r w:rsidRPr="00D0778C">
        <w:br/>
      </w:r>
      <w:r w:rsidRPr="00B674B2">
        <w:t>#</w:t>
      </w:r>
      <w:r w:rsidRPr="00D0778C">
        <w:rPr>
          <w:b/>
        </w:rPr>
        <w:t xml:space="preserve"> reboot  </w:t>
      </w:r>
      <w:r w:rsidRPr="00D0778C">
        <w:rPr>
          <w:b/>
        </w:rPr>
        <w:br/>
      </w:r>
      <w:r w:rsidRPr="00D0778C">
        <w:t>Wait 5 minutes for the server to come back online.</w:t>
      </w:r>
      <w:r w:rsidRPr="00D0778C">
        <w:br/>
      </w:r>
    </w:p>
    <w:p w14:paraId="40429C30" w14:textId="77777777" w:rsidR="00AC7CFA" w:rsidRDefault="00AC7CFA" w:rsidP="00AC7CFA">
      <w:pPr>
        <w:pStyle w:val="NumberedList"/>
      </w:pPr>
      <w:r w:rsidRPr="00D0778C">
        <w:t>Login as root when the server is back up.</w:t>
      </w:r>
      <w:r>
        <w:br/>
      </w:r>
    </w:p>
    <w:p w14:paraId="566EC01E" w14:textId="77777777" w:rsidR="00AC7CFA" w:rsidRPr="00E73250" w:rsidRDefault="00AC7CFA" w:rsidP="00AC7CFA">
      <w:pPr>
        <w:pStyle w:val="NumberedList"/>
      </w:pPr>
      <w:r>
        <w:t xml:space="preserve">Restart the </w:t>
      </w:r>
      <w:r w:rsidRPr="00552F5C">
        <w:t xml:space="preserve">log file to capture </w:t>
      </w:r>
      <w:r>
        <w:t>the next batch</w:t>
      </w:r>
      <w:r w:rsidRPr="00552F5C">
        <w:t xml:space="preserve"> commands for this backup activity</w:t>
      </w:r>
      <w:r w:rsidRPr="003C6DA8">
        <w:rPr>
          <w:b/>
        </w:rPr>
        <w:t xml:space="preserve">. </w:t>
      </w:r>
      <w:r>
        <w:rPr>
          <w:b/>
        </w:rPr>
        <w:br/>
      </w:r>
      <w:r w:rsidRPr="00B674B2">
        <w:t>#</w:t>
      </w:r>
      <w:r w:rsidRPr="00975B8C">
        <w:rPr>
          <w:b/>
        </w:rPr>
        <w:t xml:space="preserve"> script</w:t>
      </w:r>
      <w:r w:rsidRPr="00552F5C">
        <w:rPr>
          <w:b/>
        </w:rPr>
        <w:t xml:space="preserve"> -a</w:t>
      </w:r>
      <w:r w:rsidRPr="00975B8C">
        <w:rPr>
          <w:b/>
        </w:rPr>
        <w:t xml:space="preserve"> /tmp/backup</w:t>
      </w:r>
      <w:r>
        <w:rPr>
          <w:b/>
        </w:rPr>
        <w:t>_masterdb</w:t>
      </w:r>
      <w:r w:rsidRPr="00975B8C">
        <w:rPr>
          <w:b/>
        </w:rPr>
        <w:t>.log</w:t>
      </w:r>
      <w:r>
        <w:rPr>
          <w:b/>
        </w:rPr>
        <w:br/>
      </w:r>
    </w:p>
    <w:p w14:paraId="6007D222" w14:textId="3707BA2E" w:rsidR="00731F52" w:rsidRDefault="004E2497" w:rsidP="001A5F9D">
      <w:pPr>
        <w:pStyle w:val="Heading4"/>
      </w:pPr>
      <w:r w:rsidRPr="004E2497">
        <w:t>Stage 2 - On the Master Server:</w:t>
      </w:r>
    </w:p>
    <w:p w14:paraId="6425866F" w14:textId="77777777" w:rsidR="0039130F" w:rsidRDefault="0039130F" w:rsidP="00D77260">
      <w:pPr>
        <w:pStyle w:val="NumberedList"/>
        <w:numPr>
          <w:ilvl w:val="0"/>
          <w:numId w:val="28"/>
        </w:numPr>
      </w:pPr>
      <w:r>
        <w:t>Check disk space on the application server.</w:t>
      </w:r>
      <w:r>
        <w:br/>
      </w:r>
      <w:r w:rsidRPr="00B674B2">
        <w:t xml:space="preserve"># </w:t>
      </w:r>
      <w:r w:rsidRPr="0039130F">
        <w:rPr>
          <w:b/>
        </w:rPr>
        <w:t>df -h</w:t>
      </w:r>
      <w:r>
        <w:br/>
        <w:t>Copying the backup files and decompressing them can take up significant amounts of disk space depending on the size of the database. Ensure that you have enough room.</w:t>
      </w:r>
      <w:r>
        <w:br/>
      </w:r>
    </w:p>
    <w:p w14:paraId="0EA34212" w14:textId="77777777" w:rsidR="0039130F" w:rsidRDefault="0039130F" w:rsidP="0039130F">
      <w:pPr>
        <w:pStyle w:val="NumberedList"/>
      </w:pPr>
      <w:r>
        <w:t>Identify which backup you will use for the restore.</w:t>
      </w:r>
      <w:r w:rsidRPr="001A79A1">
        <w:t xml:space="preserve"> The default backup directory is /opt/VDC.BACKUP.</w:t>
      </w:r>
      <w:r>
        <w:t xml:space="preserve"> There you will find a directory for each day of the week. The day directory contains directories named for the date and time (MMDDYY.HHMMSS). Make note of the path to the desired backup.</w:t>
      </w:r>
      <w:r>
        <w:br/>
      </w:r>
    </w:p>
    <w:p w14:paraId="282A55AD" w14:textId="77777777" w:rsidR="0039130F" w:rsidRDefault="0039130F" w:rsidP="0039130F">
      <w:pPr>
        <w:pStyle w:val="NumberedList"/>
      </w:pPr>
      <w:r>
        <w:t>Login as “root” user on the application server.</w:t>
      </w:r>
      <w:r>
        <w:br/>
      </w:r>
      <w:r w:rsidRPr="00EE0D97">
        <w:t>Login as:</w:t>
      </w:r>
      <w:r>
        <w:rPr>
          <w:b/>
        </w:rPr>
        <w:t xml:space="preserve"> root</w:t>
      </w:r>
      <w:r>
        <w:rPr>
          <w:b/>
        </w:rPr>
        <w:br/>
      </w:r>
      <w:r w:rsidRPr="00EE0D97">
        <w:t>root@servername password:</w:t>
      </w:r>
      <w:r>
        <w:rPr>
          <w:b/>
        </w:rPr>
        <w:t xml:space="preserve"> </w:t>
      </w:r>
      <w:r w:rsidRPr="00EE0D97">
        <w:rPr>
          <w:b/>
        </w:rPr>
        <w:t>rootpassword</w:t>
      </w:r>
      <w:r>
        <w:br/>
      </w:r>
      <w:r w:rsidRPr="001A79A1">
        <w:rPr>
          <w:b/>
        </w:rPr>
        <w:t>#</w:t>
      </w:r>
      <w:r>
        <w:br/>
      </w:r>
      <w:r w:rsidRPr="005B57F7">
        <w:rPr>
          <w:b/>
        </w:rPr>
        <w:t>Note:</w:t>
      </w:r>
      <w:r>
        <w:t xml:space="preserve"> When you’re logged in as root the command line prompt will end in the </w:t>
      </w:r>
      <w:r w:rsidRPr="00EE0D97">
        <w:t># symbol</w:t>
      </w:r>
      <w:r w:rsidRPr="001A79A1">
        <w:rPr>
          <w:b/>
        </w:rPr>
        <w:t>.</w:t>
      </w:r>
      <w:r>
        <w:t xml:space="preserve"> When you su to another user the command line prompt will end </w:t>
      </w:r>
      <w:r w:rsidRPr="00EE0D97">
        <w:t>in $ symbol</w:t>
      </w:r>
      <w:r w:rsidRPr="001A79A1">
        <w:rPr>
          <w:b/>
        </w:rPr>
        <w:t>.</w:t>
      </w:r>
      <w:r>
        <w:rPr>
          <w:b/>
        </w:rPr>
        <w:br/>
      </w:r>
      <w:r w:rsidRPr="006C5701">
        <w:rPr>
          <w:b/>
          <w:color w:val="FF0000"/>
        </w:rPr>
        <w:t xml:space="preserve">Do not copy the </w:t>
      </w:r>
      <w:r w:rsidRPr="003228BF">
        <w:rPr>
          <w:b/>
          <w:i/>
          <w:color w:val="FF0000"/>
        </w:rPr>
        <w:t>#, $</w:t>
      </w:r>
      <w:r w:rsidRPr="006C5701">
        <w:rPr>
          <w:b/>
          <w:color w:val="FF0000"/>
        </w:rPr>
        <w:t xml:space="preserve"> or </w:t>
      </w:r>
      <w:r w:rsidRPr="003228BF">
        <w:rPr>
          <w:b/>
          <w:i/>
          <w:color w:val="FF0000"/>
        </w:rPr>
        <w:t>prompt text</w:t>
      </w:r>
      <w:r w:rsidRPr="006C5701">
        <w:rPr>
          <w:b/>
          <w:color w:val="FF0000"/>
        </w:rPr>
        <w:t xml:space="preserve"> at the beginning of the commands below.</w:t>
      </w:r>
      <w:r>
        <w:rPr>
          <w:b/>
          <w:color w:val="FF0000"/>
        </w:rPr>
        <w:br/>
      </w:r>
    </w:p>
    <w:p w14:paraId="7B259CF8" w14:textId="77777777" w:rsidR="0039130F" w:rsidRDefault="0039130F" w:rsidP="0039130F">
      <w:pPr>
        <w:pStyle w:val="NumberedList"/>
      </w:pPr>
      <w:r w:rsidRPr="001A6664">
        <w:t>Start a log file to capture all commands for this backup activity.  This file is valuable for troubleshooting issues with the backup or recovery process.</w:t>
      </w:r>
      <w:r>
        <w:t xml:space="preserve"> Name the backup log for the server you are working on.</w:t>
      </w:r>
      <w:r>
        <w:br/>
      </w:r>
      <w:r w:rsidRPr="00B674B2">
        <w:t>#</w:t>
      </w:r>
      <w:r>
        <w:rPr>
          <w:b/>
        </w:rPr>
        <w:t xml:space="preserve"> </w:t>
      </w:r>
      <w:r w:rsidRPr="001A79A1">
        <w:rPr>
          <w:b/>
        </w:rPr>
        <w:t>script /tmp/backup</w:t>
      </w:r>
      <w:r>
        <w:rPr>
          <w:b/>
        </w:rPr>
        <w:t>_master</w:t>
      </w:r>
      <w:r w:rsidRPr="001A79A1">
        <w:rPr>
          <w:b/>
        </w:rPr>
        <w:t>.log</w:t>
      </w:r>
      <w:r>
        <w:rPr>
          <w:b/>
        </w:rPr>
        <w:br/>
      </w:r>
    </w:p>
    <w:p w14:paraId="6D03CF1A" w14:textId="77777777" w:rsidR="0039130F" w:rsidRDefault="0039130F" w:rsidP="0039130F">
      <w:pPr>
        <w:pStyle w:val="NumberedList"/>
      </w:pPr>
      <w:r>
        <w:t>Create the /opt/Install directory if it doesn’t already exist.</w:t>
      </w:r>
      <w:r>
        <w:br/>
      </w:r>
      <w:r w:rsidRPr="00B674B2">
        <w:t>#</w:t>
      </w:r>
      <w:r w:rsidRPr="005B57F7">
        <w:rPr>
          <w:b/>
        </w:rPr>
        <w:t xml:space="preserve"> mkdir /opt/Install</w:t>
      </w:r>
      <w:r>
        <w:rPr>
          <w:b/>
        </w:rPr>
        <w:br/>
      </w:r>
    </w:p>
    <w:p w14:paraId="462CFFC5" w14:textId="77777777" w:rsidR="0039130F" w:rsidRDefault="0039130F" w:rsidP="0039130F">
      <w:pPr>
        <w:pStyle w:val="NumberedList"/>
      </w:pPr>
      <w:r w:rsidRPr="005B57F7">
        <w:lastRenderedPageBreak/>
        <w:t>Navigate to the day/date directory that contains the last known good backup files</w:t>
      </w:r>
      <w:r>
        <w:t>.</w:t>
      </w:r>
      <w:r>
        <w:br/>
      </w:r>
      <w:r w:rsidRPr="00B674B2">
        <w:t>#</w:t>
      </w:r>
      <w:r w:rsidRPr="005B57F7">
        <w:rPr>
          <w:b/>
        </w:rPr>
        <w:t xml:space="preserve"> cd /opt/VDC.BACKUP/day/MMDDYY.HHMMSS</w:t>
      </w:r>
      <w:r>
        <w:rPr>
          <w:b/>
        </w:rPr>
        <w:br/>
      </w:r>
      <w:r w:rsidRPr="005B57F7">
        <w:t>Copy all of the files to /opt/Install.</w:t>
      </w:r>
      <w:r w:rsidRPr="005B57F7">
        <w:rPr>
          <w:b/>
        </w:rPr>
        <w:br/>
      </w:r>
      <w:r w:rsidRPr="00B674B2">
        <w:t>#</w:t>
      </w:r>
      <w:r w:rsidRPr="005B57F7">
        <w:rPr>
          <w:b/>
        </w:rPr>
        <w:t xml:space="preserve"> cp ./* /opt/Install</w:t>
      </w:r>
      <w:r>
        <w:br/>
      </w:r>
      <w:r>
        <w:br/>
        <w:t>There should be the following files</w:t>
      </w:r>
      <w:r w:rsidRPr="00B848C3">
        <w:t>:</w:t>
      </w:r>
      <w:r>
        <w:t xml:space="preserve"> </w:t>
      </w:r>
      <w:r>
        <w:br/>
        <w:t>vdc.MMDDYY.HHMMSS.bz2</w:t>
      </w:r>
      <w:r>
        <w:br/>
        <w:t>vdcdb.MMDDYY.HHMMSS.bz2 (this file is not used on the Master Server)</w:t>
      </w:r>
      <w:r>
        <w:br/>
        <w:t>spool.MMDDYY.HHMMSS</w:t>
      </w:r>
      <w:r>
        <w:br/>
      </w:r>
      <w:r w:rsidRPr="00B07AC8">
        <w:t>site-packages.tar</w:t>
      </w:r>
      <w:r>
        <w:t xml:space="preserve"> (optional)</w:t>
      </w:r>
      <w:r>
        <w:br/>
      </w:r>
      <w:r>
        <w:br/>
      </w:r>
      <w:r w:rsidRPr="00B674B2">
        <w:rPr>
          <w:b/>
        </w:rPr>
        <w:t>Note:</w:t>
      </w:r>
      <w:r w:rsidRPr="00B674B2">
        <w:t xml:space="preserve"> site-packages.tar is not always present, if it is process it as directed in later steps. If it is not present, do not be concerned. </w:t>
      </w:r>
      <w:r>
        <w:br/>
      </w:r>
    </w:p>
    <w:p w14:paraId="475D14FD" w14:textId="77777777" w:rsidR="0039130F" w:rsidRDefault="0039130F" w:rsidP="0039130F">
      <w:pPr>
        <w:pStyle w:val="NumberedList"/>
      </w:pPr>
      <w:bookmarkStart w:id="197" w:name="_Hlk517425495"/>
      <w:r>
        <w:t>Decompress the backup data</w:t>
      </w:r>
      <w:r>
        <w:br/>
      </w:r>
      <w:r w:rsidRPr="005B57F7">
        <w:rPr>
          <w:b/>
        </w:rPr>
        <w:t>NOTE:</w:t>
      </w:r>
      <w:r>
        <w:t xml:space="preserve"> You do not need to decompress the spool or the site-packages files.</w:t>
      </w:r>
      <w:r>
        <w:br/>
      </w:r>
      <w:r w:rsidRPr="00B674B2">
        <w:t xml:space="preserve"># </w:t>
      </w:r>
      <w:r w:rsidRPr="005B57F7">
        <w:rPr>
          <w:b/>
        </w:rPr>
        <w:t>bzip2 -d /opt/Install/vdc.MMDDYY.HHMMSS.bz2</w:t>
      </w:r>
      <w:r>
        <w:br/>
      </w:r>
    </w:p>
    <w:p w14:paraId="58FB0161" w14:textId="77777777" w:rsidR="0039130F" w:rsidRDefault="0039130F" w:rsidP="0039130F">
      <w:pPr>
        <w:pStyle w:val="NumberedList"/>
      </w:pPr>
      <w:bookmarkStart w:id="198" w:name="_Hlk517425528"/>
      <w:bookmarkEnd w:id="197"/>
      <w:r>
        <w:t xml:space="preserve">Disable cronjobs for root user and then for the vdc user. </w:t>
      </w:r>
      <w:r>
        <w:br/>
        <w:t>To edit the crontab use the “crontab -e” command.</w:t>
      </w:r>
      <w:r>
        <w:br/>
        <w:t xml:space="preserve">The crontab editor functions like the vi editor. </w:t>
      </w:r>
      <w:r>
        <w:br/>
        <w:t>You will be inserting a # symbol at the beginning of each and every line, including those that already have a # symbol.</w:t>
      </w:r>
      <w:r>
        <w:br/>
      </w:r>
      <w:r>
        <w:rPr>
          <w:b/>
        </w:rPr>
        <w:br/>
      </w:r>
      <w:r w:rsidRPr="009063C6">
        <w:t>This example shows a crontab where the cleanlogs</w:t>
      </w:r>
      <w:r>
        <w:t xml:space="preserve"> process</w:t>
      </w:r>
      <w:r w:rsidRPr="009063C6">
        <w:t xml:space="preserve"> was already disabled</w:t>
      </w:r>
      <w:r>
        <w:t xml:space="preserve"> so it will have two # symbols after this step.</w:t>
      </w:r>
      <w:r>
        <w:rPr>
          <w:b/>
        </w:rPr>
        <w:br/>
      </w:r>
      <w:r>
        <w:rPr>
          <w:noProof/>
        </w:rPr>
        <w:drawing>
          <wp:inline distT="0" distB="0" distL="0" distR="0" wp14:anchorId="434A5FC9" wp14:editId="17497EEF">
            <wp:extent cx="4176162" cy="838200"/>
            <wp:effectExtent l="0" t="0" r="0" b="0"/>
            <wp:docPr id="593184334" name="Picture 593184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204238" cy="843835"/>
                    </a:xfrm>
                    <a:prstGeom prst="rect">
                      <a:avLst/>
                    </a:prstGeom>
                  </pic:spPr>
                </pic:pic>
              </a:graphicData>
            </a:graphic>
          </wp:inline>
        </w:drawing>
      </w:r>
      <w:r>
        <w:br/>
      </w:r>
      <w:r>
        <w:br/>
        <w:t>For user root:</w:t>
      </w:r>
      <w:r>
        <w:br/>
      </w:r>
      <w:r w:rsidRPr="00B674B2">
        <w:t>#</w:t>
      </w:r>
      <w:r w:rsidRPr="00EE0D97">
        <w:rPr>
          <w:b/>
        </w:rPr>
        <w:t xml:space="preserve"> crontab -e</w:t>
      </w:r>
      <w:r>
        <w:rPr>
          <w:b/>
        </w:rPr>
        <w:br/>
      </w:r>
      <w:r>
        <w:t>Change to insert mode.</w:t>
      </w:r>
      <w:r>
        <w:br/>
      </w:r>
      <w:r w:rsidRPr="00EE0D97">
        <w:rPr>
          <w:b/>
        </w:rPr>
        <w:t>i</w:t>
      </w:r>
      <w:r>
        <w:br/>
        <w:t>After adding one # to each line, save and exit.</w:t>
      </w:r>
      <w:r>
        <w:br/>
      </w:r>
      <w:r w:rsidRPr="00EE0D97">
        <w:rPr>
          <w:b/>
        </w:rPr>
        <w:t>esc</w:t>
      </w:r>
      <w:r w:rsidRPr="00EE0D97">
        <w:rPr>
          <w:b/>
        </w:rPr>
        <w:br/>
        <w:t>:wq</w:t>
      </w:r>
      <w:r>
        <w:rPr>
          <w:b/>
        </w:rPr>
        <w:br/>
      </w:r>
      <w:r>
        <w:br/>
        <w:t>Switch to vdc user. Note: The su command has a space on either side of the dash (-).</w:t>
      </w:r>
      <w:r>
        <w:br/>
      </w:r>
      <w:r w:rsidRPr="00B674B2">
        <w:t>#</w:t>
      </w:r>
      <w:r w:rsidRPr="00EE0D97">
        <w:rPr>
          <w:b/>
        </w:rPr>
        <w:t xml:space="preserve"> su </w:t>
      </w:r>
      <w:r>
        <w:rPr>
          <w:b/>
        </w:rPr>
        <w:t xml:space="preserve">- </w:t>
      </w:r>
      <w:r w:rsidRPr="00EE0D97">
        <w:rPr>
          <w:b/>
        </w:rPr>
        <w:t>vdc</w:t>
      </w:r>
      <w:r>
        <w:br/>
      </w:r>
      <w:r w:rsidRPr="00EE0D97">
        <w:rPr>
          <w:b/>
        </w:rPr>
        <w:t xml:space="preserve">$ crontab -e </w:t>
      </w:r>
      <w:r w:rsidRPr="00EE0D97">
        <w:rPr>
          <w:b/>
        </w:rPr>
        <w:br/>
      </w:r>
      <w:r>
        <w:t>Change to insert mode.</w:t>
      </w:r>
      <w:r>
        <w:br/>
      </w:r>
      <w:r w:rsidRPr="00EE0D97">
        <w:rPr>
          <w:b/>
        </w:rPr>
        <w:t>i</w:t>
      </w:r>
      <w:r>
        <w:br/>
      </w:r>
      <w:r>
        <w:lastRenderedPageBreak/>
        <w:t>After adding one # to each line, save and exit.</w:t>
      </w:r>
      <w:r>
        <w:br/>
      </w:r>
      <w:r w:rsidRPr="00947E32">
        <w:rPr>
          <w:b/>
        </w:rPr>
        <w:t>esc</w:t>
      </w:r>
      <w:r w:rsidRPr="00947E32">
        <w:rPr>
          <w:b/>
        </w:rPr>
        <w:br/>
        <w:t>:wq</w:t>
      </w:r>
      <w:r>
        <w:br/>
      </w:r>
    </w:p>
    <w:p w14:paraId="3070CD6A" w14:textId="77777777" w:rsidR="0039130F" w:rsidRPr="00D0778C" w:rsidRDefault="0039130F" w:rsidP="0039130F">
      <w:pPr>
        <w:pStyle w:val="NumberedList"/>
      </w:pPr>
      <w:r w:rsidRPr="00D0778C">
        <w:t>Become root user and disable the Auto-start. Note: The command is different depending on the Operating System version.</w:t>
      </w:r>
      <w:r w:rsidRPr="00D0778C">
        <w:br/>
      </w:r>
      <w:r w:rsidRPr="00B674B2">
        <w:t>$</w:t>
      </w:r>
      <w:r w:rsidRPr="00D0778C">
        <w:rPr>
          <w:b/>
        </w:rPr>
        <w:t xml:space="preserve"> exit</w:t>
      </w:r>
    </w:p>
    <w:p w14:paraId="728539EA" w14:textId="77777777" w:rsidR="0039130F" w:rsidRPr="00D0778C" w:rsidRDefault="0039130F" w:rsidP="00D77260">
      <w:pPr>
        <w:pStyle w:val="NumberedList"/>
        <w:numPr>
          <w:ilvl w:val="1"/>
          <w:numId w:val="6"/>
        </w:numPr>
      </w:pPr>
      <w:r w:rsidRPr="00D0778C">
        <w:t>For 6.* OS:</w:t>
      </w:r>
      <w:r w:rsidRPr="00D0778C">
        <w:br/>
      </w:r>
      <w:r w:rsidRPr="00B674B2">
        <w:t>#</w:t>
      </w:r>
      <w:r w:rsidRPr="00D0778C">
        <w:rPr>
          <w:b/>
        </w:rPr>
        <w:t xml:space="preserve"> rm -rf /etc/rc5.d/S99vdc</w:t>
      </w:r>
    </w:p>
    <w:p w14:paraId="7C0BC11D" w14:textId="77777777" w:rsidR="0039130F" w:rsidRPr="00D0778C" w:rsidRDefault="0039130F" w:rsidP="00D77260">
      <w:pPr>
        <w:pStyle w:val="NumberedList"/>
        <w:numPr>
          <w:ilvl w:val="1"/>
          <w:numId w:val="6"/>
        </w:numPr>
      </w:pPr>
      <w:r w:rsidRPr="00D0778C">
        <w:t>For 7.* OS:</w:t>
      </w:r>
      <w:r w:rsidRPr="00D0778C">
        <w:br/>
      </w:r>
      <w:r w:rsidRPr="00B674B2">
        <w:t xml:space="preserve"># </w:t>
      </w:r>
      <w:r w:rsidRPr="006712F5">
        <w:rPr>
          <w:b/>
        </w:rPr>
        <w:t>systemctl disable vdc</w:t>
      </w:r>
      <w:r>
        <w:rPr>
          <w:b/>
        </w:rPr>
        <w:br/>
      </w:r>
      <w:r>
        <w:t>You should see the following message if the command ran properly.</w:t>
      </w:r>
      <w:r>
        <w:br/>
      </w:r>
      <w:r>
        <w:rPr>
          <w:noProof/>
        </w:rPr>
        <w:drawing>
          <wp:inline distT="0" distB="0" distL="0" distR="0" wp14:anchorId="7997534A" wp14:editId="3D632E20">
            <wp:extent cx="5360439" cy="311613"/>
            <wp:effectExtent l="0" t="0" r="0" b="0"/>
            <wp:docPr id="593184363" name="Picture 593184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27714" cy="315524"/>
                    </a:xfrm>
                    <a:prstGeom prst="rect">
                      <a:avLst/>
                    </a:prstGeom>
                  </pic:spPr>
                </pic:pic>
              </a:graphicData>
            </a:graphic>
          </wp:inline>
        </w:drawing>
      </w:r>
      <w:r>
        <w:br/>
      </w:r>
    </w:p>
    <w:p w14:paraId="69FC6028" w14:textId="77777777" w:rsidR="0039130F" w:rsidRPr="00D0778C" w:rsidRDefault="0039130F" w:rsidP="00D77260">
      <w:pPr>
        <w:pStyle w:val="NumberedList"/>
        <w:numPr>
          <w:ilvl w:val="1"/>
          <w:numId w:val="6"/>
        </w:numPr>
      </w:pPr>
      <w:r w:rsidRPr="00D0778C">
        <w:t>Reboot the server.</w:t>
      </w:r>
      <w:r w:rsidRPr="00D0778C">
        <w:br/>
      </w:r>
      <w:r w:rsidRPr="00B674B2">
        <w:t>#</w:t>
      </w:r>
      <w:r w:rsidRPr="00D0778C">
        <w:rPr>
          <w:b/>
        </w:rPr>
        <w:t xml:space="preserve"> reboot  </w:t>
      </w:r>
      <w:r w:rsidRPr="00D0778C">
        <w:rPr>
          <w:b/>
        </w:rPr>
        <w:br/>
      </w:r>
      <w:r w:rsidRPr="00D0778C">
        <w:t>Wait 5 minutes for the server to come back online.</w:t>
      </w:r>
      <w:r w:rsidRPr="00D0778C">
        <w:br/>
      </w:r>
    </w:p>
    <w:p w14:paraId="1201CAA8" w14:textId="77777777" w:rsidR="0039130F" w:rsidRDefault="0039130F" w:rsidP="0039130F">
      <w:pPr>
        <w:pStyle w:val="NumberedList"/>
      </w:pPr>
      <w:r w:rsidRPr="00D0778C">
        <w:t>Login as root when the server is back up.</w:t>
      </w:r>
      <w:r>
        <w:br/>
      </w:r>
    </w:p>
    <w:p w14:paraId="69C846A0" w14:textId="77777777" w:rsidR="0039130F" w:rsidRDefault="0039130F" w:rsidP="0039130F">
      <w:pPr>
        <w:pStyle w:val="NumberedList"/>
      </w:pPr>
      <w:r>
        <w:t xml:space="preserve">Restart the </w:t>
      </w:r>
      <w:r w:rsidRPr="00552F5C">
        <w:t xml:space="preserve">log file to capture </w:t>
      </w:r>
      <w:r>
        <w:t>the next batch</w:t>
      </w:r>
      <w:r w:rsidRPr="00552F5C">
        <w:t xml:space="preserve"> commands for this backup activity</w:t>
      </w:r>
      <w:r w:rsidRPr="006712F5">
        <w:rPr>
          <w:b/>
        </w:rPr>
        <w:t xml:space="preserve">. </w:t>
      </w:r>
      <w:r w:rsidRPr="006712F5">
        <w:rPr>
          <w:b/>
        </w:rPr>
        <w:br/>
      </w:r>
      <w:r w:rsidRPr="00B674B2">
        <w:t>#</w:t>
      </w:r>
      <w:r w:rsidRPr="006712F5">
        <w:rPr>
          <w:b/>
        </w:rPr>
        <w:t xml:space="preserve"> script -a /tmp/backup_master.log</w:t>
      </w:r>
      <w:r w:rsidRPr="006712F5">
        <w:rPr>
          <w:b/>
        </w:rPr>
        <w:br/>
      </w:r>
      <w:bookmarkEnd w:id="198"/>
    </w:p>
    <w:p w14:paraId="3E7E4F20" w14:textId="5631E79B" w:rsidR="004E2497" w:rsidRDefault="007605BA" w:rsidP="00D2136E">
      <w:pPr>
        <w:pStyle w:val="Heading4"/>
      </w:pPr>
      <w:r w:rsidRPr="007605BA">
        <w:t>Stage 3 - On the Probe Server(s):</w:t>
      </w:r>
    </w:p>
    <w:p w14:paraId="572D8E12" w14:textId="77777777" w:rsidR="000C1BD8" w:rsidRDefault="000C1BD8" w:rsidP="00D77260">
      <w:pPr>
        <w:pStyle w:val="NumberedList"/>
        <w:numPr>
          <w:ilvl w:val="0"/>
          <w:numId w:val="29"/>
        </w:numPr>
      </w:pPr>
      <w:r>
        <w:t>Check disk space on the application server.</w:t>
      </w:r>
      <w:r>
        <w:br/>
      </w:r>
      <w:r w:rsidRPr="00B674B2">
        <w:t>#</w:t>
      </w:r>
      <w:r w:rsidRPr="00F466AF">
        <w:rPr>
          <w:b/>
        </w:rPr>
        <w:t xml:space="preserve"> df -h</w:t>
      </w:r>
      <w:r>
        <w:br/>
        <w:t>Copying the backup files and decompressing them can take up significant amounts of disk space depending on the size of the database. Ensure that you have enough room.</w:t>
      </w:r>
      <w:r>
        <w:br/>
      </w:r>
    </w:p>
    <w:p w14:paraId="09B02A19" w14:textId="77777777" w:rsidR="000C1BD8" w:rsidRDefault="000C1BD8" w:rsidP="000C1BD8">
      <w:pPr>
        <w:pStyle w:val="NumberedList"/>
      </w:pPr>
      <w:r>
        <w:t>Identify which backup you will use for the restore.</w:t>
      </w:r>
      <w:r w:rsidRPr="001A79A1">
        <w:t xml:space="preserve"> The default backup directory is /opt/VDC.BACKUP.</w:t>
      </w:r>
      <w:r>
        <w:t xml:space="preserve"> There you will find a directory for each day of the week. The day directory contains directories named for the date and time (MMDDYY.HHMMSS). Make note of the path to the desired backup.</w:t>
      </w:r>
      <w:r>
        <w:br/>
      </w:r>
    </w:p>
    <w:p w14:paraId="464BC797" w14:textId="01CE346B" w:rsidR="000C1BD8" w:rsidRDefault="000C1BD8" w:rsidP="000C1BD8">
      <w:pPr>
        <w:pStyle w:val="NumberedList"/>
      </w:pPr>
      <w:r>
        <w:t>Login as “root” user on the application server.</w:t>
      </w:r>
      <w:r>
        <w:br/>
      </w:r>
      <w:r w:rsidRPr="00EE0D97">
        <w:t>Login as:</w:t>
      </w:r>
      <w:r>
        <w:rPr>
          <w:b/>
        </w:rPr>
        <w:t xml:space="preserve"> root</w:t>
      </w:r>
      <w:r>
        <w:rPr>
          <w:b/>
        </w:rPr>
        <w:br/>
      </w:r>
      <w:r w:rsidRPr="00EE0D97">
        <w:t>root@servername password:</w:t>
      </w:r>
      <w:r>
        <w:rPr>
          <w:b/>
        </w:rPr>
        <w:t xml:space="preserve"> </w:t>
      </w:r>
      <w:r w:rsidRPr="00EE0D97">
        <w:rPr>
          <w:b/>
        </w:rPr>
        <w:t>rootpassword</w:t>
      </w:r>
      <w:r>
        <w:br/>
      </w:r>
      <w:r w:rsidRPr="001A79A1">
        <w:rPr>
          <w:b/>
        </w:rPr>
        <w:t>#</w:t>
      </w:r>
      <w:r>
        <w:br/>
      </w:r>
      <w:r w:rsidRPr="005B57F7">
        <w:rPr>
          <w:b/>
        </w:rPr>
        <w:t>Note:</w:t>
      </w:r>
      <w:r>
        <w:t xml:space="preserve"> When you’re logged in as root the command line prompt will end in the </w:t>
      </w:r>
      <w:r w:rsidRPr="00EE0D97">
        <w:t># symbol</w:t>
      </w:r>
      <w:r w:rsidRPr="001A79A1">
        <w:rPr>
          <w:b/>
        </w:rPr>
        <w:t>.</w:t>
      </w:r>
      <w:r>
        <w:t xml:space="preserve"> When you su to another user the command line prompt will end </w:t>
      </w:r>
      <w:r w:rsidRPr="00EE0D97">
        <w:t>in $ symbol</w:t>
      </w:r>
      <w:r w:rsidRPr="001A79A1">
        <w:rPr>
          <w:b/>
        </w:rPr>
        <w:t>.</w:t>
      </w:r>
      <w:r>
        <w:rPr>
          <w:b/>
        </w:rPr>
        <w:br/>
      </w:r>
      <w:r w:rsidRPr="006C5701">
        <w:rPr>
          <w:b/>
          <w:color w:val="FF0000"/>
        </w:rPr>
        <w:t xml:space="preserve">Do not copy the </w:t>
      </w:r>
      <w:r w:rsidRPr="003228BF">
        <w:rPr>
          <w:b/>
          <w:i/>
          <w:color w:val="FF0000"/>
        </w:rPr>
        <w:t>#, $</w:t>
      </w:r>
      <w:r w:rsidRPr="006C5701">
        <w:rPr>
          <w:b/>
          <w:color w:val="FF0000"/>
        </w:rPr>
        <w:t xml:space="preserve"> or </w:t>
      </w:r>
      <w:r w:rsidRPr="003228BF">
        <w:rPr>
          <w:b/>
          <w:i/>
          <w:color w:val="FF0000"/>
        </w:rPr>
        <w:t>prompt text</w:t>
      </w:r>
      <w:r w:rsidRPr="006C5701">
        <w:rPr>
          <w:b/>
          <w:color w:val="FF0000"/>
        </w:rPr>
        <w:t xml:space="preserve"> at the beginning of the commands below.</w:t>
      </w:r>
      <w:r>
        <w:rPr>
          <w:b/>
          <w:color w:val="FF0000"/>
        </w:rPr>
        <w:br/>
      </w:r>
    </w:p>
    <w:p w14:paraId="5EBD8C7D" w14:textId="77777777" w:rsidR="006E6A4C" w:rsidRDefault="006E6A4C" w:rsidP="00564936">
      <w:pPr>
        <w:pStyle w:val="NumberedList"/>
        <w:numPr>
          <w:ilvl w:val="0"/>
          <w:numId w:val="0"/>
        </w:numPr>
        <w:ind w:left="720"/>
      </w:pPr>
    </w:p>
    <w:p w14:paraId="6434C2C5" w14:textId="77777777" w:rsidR="000C1BD8" w:rsidRDefault="000C1BD8" w:rsidP="000C1BD8">
      <w:pPr>
        <w:pStyle w:val="NumberedList"/>
      </w:pPr>
      <w:r w:rsidRPr="001A6664">
        <w:t>Start a log file to capture all commands for this backup activity.  This file is valuable for troubleshooting issues with the backup or recovery process.</w:t>
      </w:r>
      <w:r>
        <w:t xml:space="preserve"> Name the backup log for the server you are working on.</w:t>
      </w:r>
      <w:r>
        <w:br/>
      </w:r>
      <w:r w:rsidRPr="00B674B2">
        <w:t xml:space="preserve"># </w:t>
      </w:r>
      <w:r w:rsidRPr="001A79A1">
        <w:rPr>
          <w:b/>
        </w:rPr>
        <w:t>script /tmp/backup</w:t>
      </w:r>
      <w:r>
        <w:rPr>
          <w:b/>
        </w:rPr>
        <w:t>_probe</w:t>
      </w:r>
      <w:r w:rsidRPr="001A79A1">
        <w:rPr>
          <w:b/>
        </w:rPr>
        <w:t>.log</w:t>
      </w:r>
      <w:r>
        <w:rPr>
          <w:b/>
        </w:rPr>
        <w:br/>
      </w:r>
      <w:r>
        <w:rPr>
          <w:b/>
        </w:rPr>
        <w:br/>
      </w:r>
      <w:r>
        <w:t>For example: script /tmp/backup_master.log</w:t>
      </w:r>
      <w:r>
        <w:br/>
      </w:r>
    </w:p>
    <w:p w14:paraId="5720F461" w14:textId="77777777" w:rsidR="000C1BD8" w:rsidRDefault="000C1BD8" w:rsidP="000C1BD8">
      <w:pPr>
        <w:pStyle w:val="NumberedList"/>
      </w:pPr>
      <w:r>
        <w:t>Create the /opt/Install directory if it doesn’t already exist.</w:t>
      </w:r>
      <w:r>
        <w:br/>
      </w:r>
      <w:r w:rsidRPr="00B674B2">
        <w:t xml:space="preserve"># </w:t>
      </w:r>
      <w:r w:rsidRPr="005B57F7">
        <w:rPr>
          <w:b/>
        </w:rPr>
        <w:t>mkdir /opt/Install</w:t>
      </w:r>
      <w:r>
        <w:rPr>
          <w:b/>
        </w:rPr>
        <w:br/>
      </w:r>
    </w:p>
    <w:p w14:paraId="264C0DE6" w14:textId="77777777" w:rsidR="000C1BD8" w:rsidRDefault="000C1BD8" w:rsidP="000C1BD8">
      <w:pPr>
        <w:pStyle w:val="NumberedList"/>
      </w:pPr>
      <w:r w:rsidRPr="005B57F7">
        <w:t>Navigate to the day/date directory that contains the last known good backup files</w:t>
      </w:r>
      <w:r>
        <w:t>.</w:t>
      </w:r>
      <w:r>
        <w:br/>
      </w:r>
      <w:r w:rsidRPr="00B674B2">
        <w:t xml:space="preserve"># </w:t>
      </w:r>
      <w:r w:rsidRPr="005B57F7">
        <w:rPr>
          <w:b/>
        </w:rPr>
        <w:t>cd /opt/VDC.BACKUP/day/MMDDYY.HHMMSS</w:t>
      </w:r>
      <w:r>
        <w:rPr>
          <w:b/>
        </w:rPr>
        <w:br/>
      </w:r>
      <w:r w:rsidRPr="005B57F7">
        <w:t>Copy all of the files to /opt/Install.</w:t>
      </w:r>
      <w:r w:rsidRPr="005B57F7">
        <w:rPr>
          <w:b/>
        </w:rPr>
        <w:br/>
      </w:r>
      <w:r w:rsidRPr="00B674B2">
        <w:t>#</w:t>
      </w:r>
      <w:r w:rsidRPr="005B57F7">
        <w:rPr>
          <w:b/>
        </w:rPr>
        <w:t xml:space="preserve"> cp ./* /opt/Install</w:t>
      </w:r>
      <w:r>
        <w:br/>
      </w:r>
      <w:r>
        <w:br/>
        <w:t>There should be the following files</w:t>
      </w:r>
      <w:r w:rsidRPr="00B848C3">
        <w:t>:</w:t>
      </w:r>
      <w:r>
        <w:t xml:space="preserve"> </w:t>
      </w:r>
      <w:r>
        <w:br/>
        <w:t>vdc.MMDDYY.HHMMSS.bz2</w:t>
      </w:r>
      <w:r>
        <w:br/>
        <w:t>sdb.MMDDYY.HHMMSS.bz2</w:t>
      </w:r>
      <w:r>
        <w:br/>
        <w:t>spool.MMDDYY.HHMMSS</w:t>
      </w:r>
      <w:r>
        <w:br/>
      </w:r>
      <w:r w:rsidRPr="00B07AC8">
        <w:t>site-packages.tar</w:t>
      </w:r>
      <w:r>
        <w:t xml:space="preserve"> (optional)</w:t>
      </w:r>
      <w:r>
        <w:br/>
      </w:r>
      <w:r>
        <w:br/>
      </w:r>
      <w:r w:rsidRPr="00F310E4">
        <w:rPr>
          <w:b/>
        </w:rPr>
        <w:t>Note:</w:t>
      </w:r>
      <w:r>
        <w:t xml:space="preserve"> site-packages.tar is not always present, if it is process it as directed in later steps. If it is not present, do not be concerned.</w:t>
      </w:r>
      <w:r>
        <w:br/>
      </w:r>
    </w:p>
    <w:p w14:paraId="4EBDF02B" w14:textId="77777777" w:rsidR="000C1BD8" w:rsidRDefault="000C1BD8" w:rsidP="000C1BD8">
      <w:pPr>
        <w:pStyle w:val="NumberedList"/>
      </w:pPr>
      <w:r>
        <w:t>Decompress the backup data</w:t>
      </w:r>
      <w:r>
        <w:br/>
      </w:r>
      <w:r w:rsidRPr="005B57F7">
        <w:rPr>
          <w:b/>
        </w:rPr>
        <w:t>NOTE:</w:t>
      </w:r>
      <w:r>
        <w:t xml:space="preserve"> You do not need to decompress the spool or the site-packages files.</w:t>
      </w:r>
      <w:r>
        <w:br/>
      </w:r>
      <w:r w:rsidRPr="00B674B2">
        <w:t xml:space="preserve"># </w:t>
      </w:r>
      <w:r w:rsidRPr="005B57F7">
        <w:rPr>
          <w:b/>
        </w:rPr>
        <w:t>bzip2 -d /opt/Install/vdc.MMDDYY.HHMMSS.bz2</w:t>
      </w:r>
      <w:r w:rsidRPr="005B57F7">
        <w:rPr>
          <w:b/>
        </w:rPr>
        <w:br/>
      </w:r>
      <w:r w:rsidRPr="00B674B2">
        <w:t xml:space="preserve"># </w:t>
      </w:r>
      <w:r w:rsidRPr="005B57F7">
        <w:rPr>
          <w:b/>
        </w:rPr>
        <w:t>bzip2 -d /opt/</w:t>
      </w:r>
      <w:r>
        <w:rPr>
          <w:b/>
        </w:rPr>
        <w:t>Install/sdb.MMDDYY.HHMMSS.bz2</w:t>
      </w:r>
      <w:r>
        <w:br/>
      </w:r>
    </w:p>
    <w:p w14:paraId="67B383A0" w14:textId="77777777" w:rsidR="000C1BD8" w:rsidRDefault="000C1BD8" w:rsidP="000C1BD8">
      <w:pPr>
        <w:pStyle w:val="NumberedList"/>
      </w:pPr>
      <w:r>
        <w:t xml:space="preserve">Disable cronjobs for root user and then for the vdc user. </w:t>
      </w:r>
      <w:r>
        <w:br/>
        <w:t>To edit the crontab use the “crontab -e” command.</w:t>
      </w:r>
      <w:r>
        <w:br/>
        <w:t xml:space="preserve">The crontab editor functions like the vi editor. </w:t>
      </w:r>
      <w:r>
        <w:br/>
        <w:t>You will be inserting a # symbol at the beginning of each and every line, including those that already have a # symbol.</w:t>
      </w:r>
      <w:r>
        <w:br/>
      </w:r>
      <w:r>
        <w:rPr>
          <w:b/>
        </w:rPr>
        <w:br/>
      </w:r>
      <w:r w:rsidRPr="009063C6">
        <w:t>This example shows a crontab where the cleanlogs</w:t>
      </w:r>
      <w:r>
        <w:t xml:space="preserve"> process</w:t>
      </w:r>
      <w:r w:rsidRPr="009063C6">
        <w:t xml:space="preserve"> was already disabled</w:t>
      </w:r>
      <w:r>
        <w:t xml:space="preserve"> so it will have two # symbols after this step.</w:t>
      </w:r>
      <w:r>
        <w:rPr>
          <w:b/>
        </w:rPr>
        <w:br/>
      </w:r>
      <w:r>
        <w:rPr>
          <w:noProof/>
        </w:rPr>
        <w:drawing>
          <wp:inline distT="0" distB="0" distL="0" distR="0" wp14:anchorId="62B10771" wp14:editId="3C775769">
            <wp:extent cx="4176162" cy="838200"/>
            <wp:effectExtent l="0" t="0" r="0" b="0"/>
            <wp:docPr id="593184350" name="Picture 593184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204238" cy="843835"/>
                    </a:xfrm>
                    <a:prstGeom prst="rect">
                      <a:avLst/>
                    </a:prstGeom>
                  </pic:spPr>
                </pic:pic>
              </a:graphicData>
            </a:graphic>
          </wp:inline>
        </w:drawing>
      </w:r>
      <w:r>
        <w:br/>
      </w:r>
      <w:r>
        <w:br/>
        <w:t>For user root:</w:t>
      </w:r>
      <w:r>
        <w:br/>
      </w:r>
      <w:r w:rsidRPr="00B674B2">
        <w:lastRenderedPageBreak/>
        <w:t>#</w:t>
      </w:r>
      <w:r w:rsidRPr="00EE0D97">
        <w:rPr>
          <w:b/>
        </w:rPr>
        <w:t xml:space="preserve"> crontab -e</w:t>
      </w:r>
      <w:r>
        <w:rPr>
          <w:b/>
        </w:rPr>
        <w:br/>
      </w:r>
      <w:r>
        <w:t>Change to insert mode.</w:t>
      </w:r>
      <w:r>
        <w:br/>
      </w:r>
      <w:r w:rsidRPr="00EE0D97">
        <w:rPr>
          <w:b/>
        </w:rPr>
        <w:t>i</w:t>
      </w:r>
      <w:r>
        <w:br/>
        <w:t>After adding one # to each line, save and exit.</w:t>
      </w:r>
      <w:r>
        <w:br/>
      </w:r>
      <w:r w:rsidRPr="00EE0D97">
        <w:rPr>
          <w:b/>
        </w:rPr>
        <w:t>esc</w:t>
      </w:r>
      <w:r w:rsidRPr="00EE0D97">
        <w:rPr>
          <w:b/>
        </w:rPr>
        <w:br/>
        <w:t>:wq</w:t>
      </w:r>
      <w:r>
        <w:rPr>
          <w:b/>
        </w:rPr>
        <w:br/>
      </w:r>
      <w:r>
        <w:br/>
        <w:t>Switch to vdc user. Note: The su command has a space on either side of the dash (-).</w:t>
      </w:r>
      <w:r>
        <w:br/>
      </w:r>
      <w:r w:rsidRPr="00B674B2">
        <w:t>#</w:t>
      </w:r>
      <w:r w:rsidRPr="00EE0D97">
        <w:rPr>
          <w:b/>
        </w:rPr>
        <w:t xml:space="preserve"> su </w:t>
      </w:r>
      <w:r>
        <w:rPr>
          <w:b/>
        </w:rPr>
        <w:t xml:space="preserve">- </w:t>
      </w:r>
      <w:r w:rsidRPr="00EE0D97">
        <w:rPr>
          <w:b/>
        </w:rPr>
        <w:t>vdc</w:t>
      </w:r>
      <w:r>
        <w:br/>
      </w:r>
      <w:r w:rsidRPr="00B674B2">
        <w:t xml:space="preserve">$ </w:t>
      </w:r>
      <w:r w:rsidRPr="00EE0D97">
        <w:rPr>
          <w:b/>
        </w:rPr>
        <w:t xml:space="preserve">crontab -e </w:t>
      </w:r>
      <w:r w:rsidRPr="00EE0D97">
        <w:rPr>
          <w:b/>
        </w:rPr>
        <w:br/>
      </w:r>
      <w:r>
        <w:t>Change to insert mode.</w:t>
      </w:r>
      <w:r>
        <w:br/>
      </w:r>
      <w:r w:rsidRPr="00EE0D97">
        <w:rPr>
          <w:b/>
        </w:rPr>
        <w:t>i</w:t>
      </w:r>
      <w:r>
        <w:br/>
        <w:t>After adding one # to each line, save and exit.</w:t>
      </w:r>
      <w:r>
        <w:br/>
      </w:r>
      <w:r w:rsidRPr="00947E32">
        <w:rPr>
          <w:b/>
        </w:rPr>
        <w:t>esc</w:t>
      </w:r>
      <w:r w:rsidRPr="00947E32">
        <w:rPr>
          <w:b/>
        </w:rPr>
        <w:br/>
        <w:t>:wq</w:t>
      </w:r>
      <w:r>
        <w:br/>
      </w:r>
    </w:p>
    <w:p w14:paraId="6CCD8171" w14:textId="77777777" w:rsidR="000C1BD8" w:rsidRPr="00D0778C" w:rsidRDefault="000C1BD8" w:rsidP="000C1BD8">
      <w:pPr>
        <w:pStyle w:val="NumberedList"/>
      </w:pPr>
      <w:r w:rsidRPr="00D0778C">
        <w:t>Become root user and disable the Auto-start. Note: The command is different depending on the Operating System version.</w:t>
      </w:r>
      <w:r w:rsidRPr="00D0778C">
        <w:br/>
      </w:r>
      <w:r w:rsidRPr="00B674B2">
        <w:t>$</w:t>
      </w:r>
      <w:r w:rsidRPr="00D0778C">
        <w:rPr>
          <w:b/>
        </w:rPr>
        <w:t xml:space="preserve"> exit</w:t>
      </w:r>
    </w:p>
    <w:p w14:paraId="22EBB09B" w14:textId="77777777" w:rsidR="000C1BD8" w:rsidRPr="00D0778C" w:rsidRDefault="000C1BD8" w:rsidP="00D77260">
      <w:pPr>
        <w:pStyle w:val="NumberedList"/>
        <w:numPr>
          <w:ilvl w:val="1"/>
          <w:numId w:val="6"/>
        </w:numPr>
      </w:pPr>
      <w:r w:rsidRPr="00D0778C">
        <w:t>For 6.* OS:</w:t>
      </w:r>
      <w:r w:rsidRPr="00D0778C">
        <w:br/>
      </w:r>
      <w:r w:rsidRPr="00B674B2">
        <w:t xml:space="preserve"># </w:t>
      </w:r>
      <w:r w:rsidRPr="00D0778C">
        <w:rPr>
          <w:b/>
        </w:rPr>
        <w:t>rm -rf /etc/rc5.d/S99vdc</w:t>
      </w:r>
    </w:p>
    <w:p w14:paraId="46E2FB28" w14:textId="77777777" w:rsidR="000C1BD8" w:rsidRPr="00D0778C" w:rsidRDefault="000C1BD8" w:rsidP="00D77260">
      <w:pPr>
        <w:pStyle w:val="NumberedList"/>
        <w:numPr>
          <w:ilvl w:val="1"/>
          <w:numId w:val="6"/>
        </w:numPr>
      </w:pPr>
      <w:r w:rsidRPr="00D0778C">
        <w:t>For 7.* OS:</w:t>
      </w:r>
      <w:r w:rsidRPr="00D0778C">
        <w:br/>
      </w:r>
      <w:r w:rsidRPr="00B674B2">
        <w:t xml:space="preserve"># </w:t>
      </w:r>
      <w:r w:rsidRPr="006712F5">
        <w:rPr>
          <w:b/>
        </w:rPr>
        <w:t>systemctl disable vdc</w:t>
      </w:r>
      <w:r>
        <w:rPr>
          <w:b/>
        </w:rPr>
        <w:br/>
      </w:r>
      <w:r>
        <w:t>You should see the following message if the command ran properly.</w:t>
      </w:r>
      <w:r>
        <w:br/>
      </w:r>
      <w:r>
        <w:rPr>
          <w:noProof/>
        </w:rPr>
        <w:drawing>
          <wp:inline distT="0" distB="0" distL="0" distR="0" wp14:anchorId="49613D6C" wp14:editId="327E2FC0">
            <wp:extent cx="5360439" cy="311613"/>
            <wp:effectExtent l="0" t="0" r="0" b="0"/>
            <wp:docPr id="593184362" name="Picture 593184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27714" cy="315524"/>
                    </a:xfrm>
                    <a:prstGeom prst="rect">
                      <a:avLst/>
                    </a:prstGeom>
                  </pic:spPr>
                </pic:pic>
              </a:graphicData>
            </a:graphic>
          </wp:inline>
        </w:drawing>
      </w:r>
      <w:r>
        <w:br/>
      </w:r>
    </w:p>
    <w:p w14:paraId="0CCA0700" w14:textId="77777777" w:rsidR="000C1BD8" w:rsidRPr="00D0778C" w:rsidRDefault="000C1BD8" w:rsidP="00D77260">
      <w:pPr>
        <w:pStyle w:val="NumberedList"/>
        <w:numPr>
          <w:ilvl w:val="1"/>
          <w:numId w:val="6"/>
        </w:numPr>
      </w:pPr>
      <w:r w:rsidRPr="00D0778C">
        <w:t>Reboot the server.</w:t>
      </w:r>
      <w:r w:rsidRPr="00D0778C">
        <w:br/>
      </w:r>
      <w:r w:rsidRPr="00B674B2">
        <w:t xml:space="preserve"># </w:t>
      </w:r>
      <w:r w:rsidRPr="00D0778C">
        <w:rPr>
          <w:b/>
        </w:rPr>
        <w:t xml:space="preserve">reboot  </w:t>
      </w:r>
      <w:r w:rsidRPr="00D0778C">
        <w:rPr>
          <w:b/>
        </w:rPr>
        <w:br/>
      </w:r>
      <w:r w:rsidRPr="00D0778C">
        <w:t>Wait 5 minutes for the server to come back online.</w:t>
      </w:r>
      <w:r w:rsidRPr="00D0778C">
        <w:br/>
      </w:r>
    </w:p>
    <w:p w14:paraId="3D7B39D5" w14:textId="77777777" w:rsidR="000C1BD8" w:rsidRDefault="000C1BD8" w:rsidP="000C1BD8">
      <w:pPr>
        <w:pStyle w:val="NumberedList"/>
      </w:pPr>
      <w:r w:rsidRPr="00D0778C">
        <w:t>Login as root when the server is back up.</w:t>
      </w:r>
      <w:r>
        <w:br/>
      </w:r>
    </w:p>
    <w:p w14:paraId="3B666803" w14:textId="412DDB2D" w:rsidR="000C1BD8" w:rsidRDefault="000C1BD8" w:rsidP="000C1BD8">
      <w:pPr>
        <w:pStyle w:val="NumberedList"/>
      </w:pPr>
      <w:r>
        <w:t xml:space="preserve">Restart the </w:t>
      </w:r>
      <w:r w:rsidRPr="00552F5C">
        <w:t xml:space="preserve">log file to capture </w:t>
      </w:r>
      <w:r>
        <w:t>the next batch</w:t>
      </w:r>
      <w:r w:rsidRPr="00552F5C">
        <w:t xml:space="preserve"> commands for this backup activity</w:t>
      </w:r>
      <w:r w:rsidRPr="006C338F">
        <w:rPr>
          <w:b/>
        </w:rPr>
        <w:t xml:space="preserve">. </w:t>
      </w:r>
      <w:r w:rsidRPr="006C338F">
        <w:rPr>
          <w:b/>
        </w:rPr>
        <w:br/>
      </w:r>
      <w:r w:rsidRPr="00B674B2">
        <w:t>#</w:t>
      </w:r>
      <w:r w:rsidRPr="006C338F">
        <w:rPr>
          <w:b/>
        </w:rPr>
        <w:t xml:space="preserve"> script -a /tmp/backup_probe.log</w:t>
      </w:r>
      <w:r w:rsidRPr="006C338F">
        <w:rPr>
          <w:b/>
        </w:rPr>
        <w:br/>
      </w:r>
    </w:p>
    <w:p w14:paraId="173E1AAD" w14:textId="07275C7C" w:rsidR="00564936" w:rsidRDefault="00103ED4" w:rsidP="00564936">
      <w:pPr>
        <w:pStyle w:val="Heading4"/>
      </w:pPr>
      <w:r w:rsidRPr="00103ED4">
        <w:t>Stage 4 - On the Master DB Server:</w:t>
      </w:r>
    </w:p>
    <w:p w14:paraId="54373898" w14:textId="77777777" w:rsidR="00DB2EC1" w:rsidRDefault="00DB2EC1" w:rsidP="00D77260">
      <w:pPr>
        <w:pStyle w:val="NumberedList"/>
        <w:numPr>
          <w:ilvl w:val="0"/>
          <w:numId w:val="30"/>
        </w:numPr>
      </w:pPr>
      <w:r w:rsidRPr="000963C2">
        <w:t>From root change to the postgres user</w:t>
      </w:r>
      <w:r>
        <w:t>.</w:t>
      </w:r>
      <w:r>
        <w:br/>
      </w:r>
      <w:r w:rsidRPr="00B674B2">
        <w:t>#</w:t>
      </w:r>
      <w:r w:rsidRPr="00DB2EC1">
        <w:rPr>
          <w:b/>
        </w:rPr>
        <w:t xml:space="preserve"> su - postgres</w:t>
      </w:r>
      <w:r>
        <w:br/>
      </w:r>
    </w:p>
    <w:p w14:paraId="658300B3" w14:textId="77777777" w:rsidR="00DB2EC1" w:rsidRDefault="00DB2EC1" w:rsidP="00DB2EC1">
      <w:pPr>
        <w:pStyle w:val="NumberedList"/>
      </w:pPr>
      <w:r w:rsidRPr="00A65C1C">
        <w:t>Start the database.</w:t>
      </w:r>
      <w:r>
        <w:br/>
      </w:r>
      <w:r w:rsidRPr="00B674B2">
        <w:t>$</w:t>
      </w:r>
      <w:r w:rsidRPr="00A65C1C">
        <w:rPr>
          <w:b/>
        </w:rPr>
        <w:t xml:space="preserve"> /usr/local/pgsql/bin/pg_ctl -D data start</w:t>
      </w:r>
      <w:r>
        <w:br/>
        <w:t>Hit enter until you see the prompt.</w:t>
      </w:r>
      <w:r>
        <w:br/>
      </w:r>
      <w:r>
        <w:lastRenderedPageBreak/>
        <w:t>Confirm the database is started.</w:t>
      </w:r>
      <w:r>
        <w:br/>
      </w:r>
      <w:r w:rsidRPr="00B674B2">
        <w:t>$</w:t>
      </w:r>
      <w:r w:rsidRPr="00A65C1C">
        <w:rPr>
          <w:b/>
        </w:rPr>
        <w:t xml:space="preserve"> ps -ef |grep postgres</w:t>
      </w:r>
      <w:r>
        <w:br/>
      </w:r>
      <w:r>
        <w:rPr>
          <w:noProof/>
        </w:rPr>
        <w:drawing>
          <wp:inline distT="0" distB="0" distL="0" distR="0" wp14:anchorId="61FA4B28" wp14:editId="5A222561">
            <wp:extent cx="4411133" cy="1202951"/>
            <wp:effectExtent l="0" t="0" r="8890" b="0"/>
            <wp:docPr id="593184352" name="Picture 593184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499488" cy="1227046"/>
                    </a:xfrm>
                    <a:prstGeom prst="rect">
                      <a:avLst/>
                    </a:prstGeom>
                  </pic:spPr>
                </pic:pic>
              </a:graphicData>
            </a:graphic>
          </wp:inline>
        </w:drawing>
      </w:r>
      <w:r>
        <w:br/>
      </w:r>
    </w:p>
    <w:p w14:paraId="6DBEB8ED" w14:textId="77777777" w:rsidR="00DB2EC1" w:rsidRPr="00BE633C" w:rsidRDefault="00DB2EC1" w:rsidP="00DB2EC1">
      <w:pPr>
        <w:pStyle w:val="NumberedList"/>
      </w:pPr>
      <w:bookmarkStart w:id="199" w:name="_Hlk43805486"/>
      <w:r w:rsidRPr="002F43D9">
        <w:t xml:space="preserve">Drop vdc_repos </w:t>
      </w:r>
      <w:r>
        <w:br/>
      </w:r>
      <w:r w:rsidRPr="00B7011D">
        <w:t xml:space="preserve">The command below is multiple lines, copy all of the bold text and paste after the command line prompt. The &lt;&lt;__EOF__ tags allow for multiple </w:t>
      </w:r>
      <w:r>
        <w:t>commands and multiple lines</w:t>
      </w:r>
      <w:r w:rsidRPr="00B7011D">
        <w:t>.</w:t>
      </w:r>
      <w:r>
        <w:br/>
      </w:r>
      <w:r>
        <w:br/>
      </w:r>
      <w:r w:rsidRPr="0029184A">
        <w:rPr>
          <w:b/>
          <w:bCs/>
        </w:rPr>
        <w:t>/usr/local/pgsql/bin/psql -h 127.0.0.1 -U root postgres &lt;&lt;__EOF__</w:t>
      </w:r>
      <w:r w:rsidRPr="0029184A">
        <w:rPr>
          <w:b/>
          <w:bCs/>
        </w:rPr>
        <w:br/>
        <w:t>UPDATE pg_database SET datallowconn = 'false' WHERE datname = 'vdc_repos';</w:t>
      </w:r>
      <w:r w:rsidRPr="0029184A">
        <w:rPr>
          <w:b/>
          <w:bCs/>
        </w:rPr>
        <w:br/>
        <w:t>ALTER DATABASE vdc_repos CONNECTION LIMIT 1;</w:t>
      </w:r>
      <w:r w:rsidRPr="0029184A">
        <w:rPr>
          <w:b/>
          <w:bCs/>
        </w:rPr>
        <w:br/>
        <w:t>SELECT pg_terminate_backend (pg_stat_activity.pid) FROM pg_stat_activity WHERE pg_stat_activity.datname = 'vdc_repos';</w:t>
      </w:r>
      <w:r w:rsidRPr="0029184A">
        <w:rPr>
          <w:b/>
          <w:bCs/>
        </w:rPr>
        <w:br/>
        <w:t>DROP DATABASE vdc_repos;</w:t>
      </w:r>
      <w:r w:rsidRPr="0029184A">
        <w:rPr>
          <w:b/>
          <w:bCs/>
        </w:rPr>
        <w:br/>
        <w:t>__EOF__</w:t>
      </w:r>
      <w:bookmarkEnd w:id="199"/>
      <w:r w:rsidRPr="00BE633C">
        <w:br/>
      </w:r>
    </w:p>
    <w:p w14:paraId="48C95D80" w14:textId="77777777" w:rsidR="00DB2EC1" w:rsidRPr="00BE633C" w:rsidRDefault="00DB2EC1" w:rsidP="00DB2EC1">
      <w:pPr>
        <w:pStyle w:val="NumberedList"/>
      </w:pPr>
      <w:r w:rsidRPr="00BE633C">
        <w:t>Create the new Postgres database instance</w:t>
      </w:r>
      <w:r w:rsidRPr="00BE633C">
        <w:br/>
      </w:r>
      <w:r w:rsidRPr="00B674B2">
        <w:t>$</w:t>
      </w:r>
      <w:r w:rsidRPr="00BE633C">
        <w:rPr>
          <w:b/>
        </w:rPr>
        <w:t xml:space="preserve"> /usr/local/pgsql/bin/createdb -h vdchost-db -U root vdc_repos</w:t>
      </w:r>
      <w:r w:rsidRPr="00BE633C">
        <w:br/>
      </w:r>
    </w:p>
    <w:p w14:paraId="7014C5A6" w14:textId="77777777" w:rsidR="00DB2EC1" w:rsidRDefault="00DB2EC1" w:rsidP="00DB2EC1">
      <w:pPr>
        <w:pStyle w:val="NumberedList"/>
      </w:pPr>
      <w:r w:rsidRPr="00BE633C">
        <w:t>Run the import command for vdc_repos to import the desired backup file “vdcdb.MMDDYY.HHMMSS”</w:t>
      </w:r>
      <w:r w:rsidRPr="00BE633C">
        <w:br/>
      </w:r>
      <w:r w:rsidRPr="00BE633C">
        <w:br/>
      </w:r>
      <w:r w:rsidRPr="00B674B2">
        <w:rPr>
          <w:sz w:val="20"/>
        </w:rPr>
        <w:t>$</w:t>
      </w:r>
      <w:r w:rsidRPr="00BE633C">
        <w:rPr>
          <w:b/>
          <w:sz w:val="20"/>
        </w:rPr>
        <w:t xml:space="preserve"> /usr/local/pgsql/bin/psql -h vdchost-db -U root vdc_repos &lt; /opt/Install/vdcdb.MMDDYY.HHMMSS</w:t>
      </w:r>
      <w:r w:rsidRPr="008F403B">
        <w:rPr>
          <w:b/>
          <w:sz w:val="20"/>
        </w:rPr>
        <w:br/>
      </w:r>
      <w:r w:rsidRPr="008F403B">
        <w:rPr>
          <w:b/>
          <w:sz w:val="20"/>
        </w:rPr>
        <w:br/>
      </w:r>
      <w:r w:rsidRPr="008F403B">
        <w:rPr>
          <w:szCs w:val="24"/>
        </w:rPr>
        <w:t>Note: The import time varies depending on the size of your database. The system will return to the prompt when the import is finished.</w:t>
      </w:r>
      <w:r>
        <w:br/>
      </w:r>
    </w:p>
    <w:p w14:paraId="67EF5C73" w14:textId="77777777" w:rsidR="00DB2EC1" w:rsidRPr="008F403B" w:rsidRDefault="00DB2EC1" w:rsidP="00DB2EC1">
      <w:pPr>
        <w:pStyle w:val="NumberedList"/>
        <w:rPr>
          <w:b/>
        </w:rPr>
      </w:pPr>
      <w:r w:rsidRPr="008F403B">
        <w:t>Exit postgres user</w:t>
      </w:r>
      <w:r w:rsidRPr="008F403B">
        <w:br/>
      </w:r>
      <w:r w:rsidRPr="00B674B2">
        <w:t xml:space="preserve">$ </w:t>
      </w:r>
      <w:r w:rsidRPr="008F403B">
        <w:rPr>
          <w:b/>
        </w:rPr>
        <w:t>exit</w:t>
      </w:r>
      <w:r w:rsidRPr="008F403B">
        <w:rPr>
          <w:b/>
        </w:rPr>
        <w:br/>
      </w:r>
    </w:p>
    <w:p w14:paraId="64BA9E63" w14:textId="77777777" w:rsidR="00DB2EC1" w:rsidRPr="00246B3D" w:rsidRDefault="00DB2EC1" w:rsidP="00DB2EC1">
      <w:pPr>
        <w:pStyle w:val="NumberedList"/>
      </w:pPr>
      <w:r>
        <w:t>Clear the current application directory.</w:t>
      </w:r>
      <w:r>
        <w:br/>
        <w:t xml:space="preserve"># </w:t>
      </w:r>
      <w:r w:rsidRPr="00F55AA0">
        <w:rPr>
          <w:b/>
        </w:rPr>
        <w:t>rm -rf /opt/VDC</w:t>
      </w:r>
      <w:r>
        <w:br/>
      </w:r>
      <w:r w:rsidRPr="00F55AA0">
        <w:rPr>
          <w:b/>
        </w:rPr>
        <w:t xml:space="preserve">Note: </w:t>
      </w:r>
      <w:r w:rsidRPr="00F86B63">
        <w:t>If you have /opt/VDC as a partition run the following commands to clear the directory.</w:t>
      </w:r>
      <w:r w:rsidRPr="00F86B63">
        <w:br/>
      </w:r>
      <w:r w:rsidRPr="001B1F06">
        <w:t>#</w:t>
      </w:r>
      <w:r w:rsidRPr="00F55AA0">
        <w:rPr>
          <w:b/>
        </w:rPr>
        <w:t xml:space="preserve"> rm -rf /opt/VDC/*</w:t>
      </w:r>
      <w:r w:rsidRPr="00F55AA0">
        <w:rPr>
          <w:b/>
        </w:rPr>
        <w:br/>
      </w:r>
      <w:r w:rsidRPr="00F55AA0">
        <w:t>#</w:t>
      </w:r>
      <w:r w:rsidRPr="00F55AA0">
        <w:rPr>
          <w:b/>
        </w:rPr>
        <w:t xml:space="preserve"> rm -rf /opt/VDC/*.*</w:t>
      </w:r>
      <w:r>
        <w:rPr>
          <w:b/>
        </w:rPr>
        <w:br/>
      </w:r>
    </w:p>
    <w:p w14:paraId="665B2A68" w14:textId="77777777" w:rsidR="00DB2EC1" w:rsidRDefault="00DB2EC1" w:rsidP="00DB2EC1">
      <w:pPr>
        <w:pStyle w:val="NumberedList"/>
      </w:pPr>
      <w:r w:rsidRPr="00CC12D5">
        <w:t>Restore the application</w:t>
      </w:r>
      <w:r>
        <w:t xml:space="preserve"> directory</w:t>
      </w:r>
      <w:r w:rsidRPr="00CC12D5">
        <w:t xml:space="preserve"> from the backup file vdc.MMDDYY.HHMMSS using tar extract.</w:t>
      </w:r>
      <w:r>
        <w:br/>
      </w:r>
      <w:r w:rsidRPr="00B674B2">
        <w:t xml:space="preserve"># </w:t>
      </w:r>
      <w:r w:rsidRPr="00CC12D5">
        <w:rPr>
          <w:b/>
        </w:rPr>
        <w:t>cd /opt/</w:t>
      </w:r>
      <w:r w:rsidRPr="00CC12D5">
        <w:rPr>
          <w:b/>
        </w:rPr>
        <w:br/>
      </w:r>
      <w:r w:rsidRPr="00B674B2">
        <w:lastRenderedPageBreak/>
        <w:t xml:space="preserve"># </w:t>
      </w:r>
      <w:r w:rsidRPr="00CC12D5">
        <w:rPr>
          <w:b/>
        </w:rPr>
        <w:t>tar -xvf /opt/Install/vdc.MMDDYY.HHMMSS</w:t>
      </w:r>
      <w:r>
        <w:br/>
      </w:r>
    </w:p>
    <w:p w14:paraId="5276CDF1" w14:textId="77777777" w:rsidR="00DB2EC1" w:rsidRPr="00246B3D" w:rsidRDefault="00DB2EC1" w:rsidP="00DB2EC1">
      <w:pPr>
        <w:pStyle w:val="NumberedList"/>
      </w:pPr>
      <w:r w:rsidRPr="00246B3D">
        <w:t xml:space="preserve">Restore python libraries. </w:t>
      </w:r>
      <w:r w:rsidRPr="00246B3D">
        <w:br/>
      </w:r>
      <w:bookmarkStart w:id="200" w:name="_Hlk517767799"/>
      <w:r w:rsidRPr="00B674B2">
        <w:rPr>
          <w:b/>
        </w:rPr>
        <w:t>Note:</w:t>
      </w:r>
      <w:r w:rsidRPr="00246B3D">
        <w:t xml:space="preserve"> If there is not a site-packages.tar file in the /opt/Install directory, DO NOT execute any part of this step.</w:t>
      </w:r>
      <w:bookmarkEnd w:id="200"/>
    </w:p>
    <w:p w14:paraId="32C7818D" w14:textId="77777777" w:rsidR="00DB2EC1" w:rsidRPr="00B84106" w:rsidRDefault="00DB2EC1" w:rsidP="00D77260">
      <w:pPr>
        <w:pStyle w:val="NumberedList"/>
        <w:numPr>
          <w:ilvl w:val="1"/>
          <w:numId w:val="6"/>
        </w:numPr>
      </w:pPr>
      <w:r w:rsidRPr="00B84106">
        <w:t>Stop any current running Python processes</w:t>
      </w:r>
      <w:r>
        <w:br/>
      </w:r>
      <w:r w:rsidRPr="00B674B2">
        <w:t>#</w:t>
      </w:r>
      <w:r>
        <w:rPr>
          <w:b/>
        </w:rPr>
        <w:t xml:space="preserve"> </w:t>
      </w:r>
      <w:r w:rsidRPr="00B84106">
        <w:rPr>
          <w:b/>
        </w:rPr>
        <w:t>ps -ef|grep python3|grep -v grep|awk '{system("kill -9 "$2)}'</w:t>
      </w:r>
    </w:p>
    <w:p w14:paraId="2AC1C063" w14:textId="77777777" w:rsidR="00DB2EC1" w:rsidRPr="00B84106" w:rsidRDefault="00DB2EC1" w:rsidP="00D77260">
      <w:pPr>
        <w:pStyle w:val="NumberedList"/>
        <w:numPr>
          <w:ilvl w:val="1"/>
          <w:numId w:val="6"/>
        </w:numPr>
      </w:pPr>
      <w:r w:rsidRPr="00B84106">
        <w:t>Remove the current Python libraries</w:t>
      </w:r>
      <w:r>
        <w:br/>
      </w:r>
      <w:r w:rsidRPr="00B674B2">
        <w:t>#</w:t>
      </w:r>
      <w:r w:rsidRPr="00B84106">
        <w:rPr>
          <w:b/>
        </w:rPr>
        <w:t xml:space="preserve"> rm  -rf   /usr/local/lib/python3.5/site-packages/</w:t>
      </w:r>
    </w:p>
    <w:p w14:paraId="65FE5859" w14:textId="77777777" w:rsidR="00DB2EC1" w:rsidRPr="00B84106" w:rsidRDefault="00DB2EC1" w:rsidP="00D77260">
      <w:pPr>
        <w:pStyle w:val="NumberedList"/>
        <w:numPr>
          <w:ilvl w:val="1"/>
          <w:numId w:val="6"/>
        </w:numPr>
      </w:pPr>
      <w:r w:rsidRPr="00B84106">
        <w:t>Restore the Python libraries from the backup</w:t>
      </w:r>
      <w:r>
        <w:br/>
      </w:r>
      <w:r w:rsidRPr="00B674B2">
        <w:t xml:space="preserve"># </w:t>
      </w:r>
      <w:r w:rsidRPr="00B84106">
        <w:rPr>
          <w:b/>
        </w:rPr>
        <w:t>tar -C /usr/local/lib/python3.5/ -xvf  site-packages.tar</w:t>
      </w:r>
    </w:p>
    <w:p w14:paraId="69904BFC" w14:textId="77777777" w:rsidR="00DB2EC1" w:rsidRDefault="00DB2EC1" w:rsidP="00D77260">
      <w:pPr>
        <w:pStyle w:val="NumberedList"/>
        <w:numPr>
          <w:ilvl w:val="1"/>
          <w:numId w:val="6"/>
        </w:numPr>
      </w:pPr>
      <w:r w:rsidRPr="00B84106">
        <w:t>Set permission</w:t>
      </w:r>
      <w:r>
        <w:br/>
      </w:r>
      <w:r w:rsidRPr="00B674B2">
        <w:t xml:space="preserve"># </w:t>
      </w:r>
      <w:r w:rsidRPr="00B84106">
        <w:rPr>
          <w:b/>
        </w:rPr>
        <w:t>chmod -R 755 /usr/local/lib/python3.5/site-packages/</w:t>
      </w:r>
      <w:r>
        <w:rPr>
          <w:b/>
        </w:rPr>
        <w:br/>
      </w:r>
    </w:p>
    <w:p w14:paraId="5FBFF3D6" w14:textId="77777777" w:rsidR="00DB2EC1" w:rsidRDefault="00DB2EC1" w:rsidP="00DB2EC1">
      <w:pPr>
        <w:pStyle w:val="NumberedList"/>
      </w:pPr>
      <w:r w:rsidRPr="008F403B">
        <w:t>Stop the postgres processes</w:t>
      </w:r>
      <w:r w:rsidRPr="008F403B">
        <w:br/>
      </w:r>
      <w:r w:rsidRPr="00B674B2">
        <w:t>#</w:t>
      </w:r>
      <w:r w:rsidRPr="004F60AF">
        <w:rPr>
          <w:b/>
        </w:rPr>
        <w:t xml:space="preserve"> su - postgres -c "/usr/local/pgsql/bin/pg_ctl -D /usr/local/pgsql/data stop -m immediate"</w:t>
      </w:r>
      <w:r w:rsidRPr="004F60AF">
        <w:rPr>
          <w:b/>
        </w:rPr>
        <w:br/>
      </w:r>
    </w:p>
    <w:p w14:paraId="0C13B307" w14:textId="34026D10" w:rsidR="00103ED4" w:rsidRDefault="006C2432" w:rsidP="00BF565C">
      <w:pPr>
        <w:pStyle w:val="Heading4"/>
      </w:pPr>
      <w:r w:rsidRPr="006C2432">
        <w:t>Stage 5 - On the Master Server:</w:t>
      </w:r>
    </w:p>
    <w:p w14:paraId="0D96BCEA" w14:textId="77777777" w:rsidR="00EE6418" w:rsidRPr="00EE6418" w:rsidRDefault="00EE6418" w:rsidP="00D77260">
      <w:pPr>
        <w:pStyle w:val="NumberedList"/>
        <w:numPr>
          <w:ilvl w:val="0"/>
          <w:numId w:val="31"/>
        </w:numPr>
        <w:rPr>
          <w:b/>
        </w:rPr>
      </w:pPr>
      <w:r>
        <w:t>Clear the current application directory.</w:t>
      </w:r>
      <w:r>
        <w:br/>
        <w:t xml:space="preserve"># </w:t>
      </w:r>
      <w:r w:rsidRPr="00EE6418">
        <w:rPr>
          <w:b/>
        </w:rPr>
        <w:t>rm -rf /opt/VDC</w:t>
      </w:r>
      <w:r>
        <w:br/>
      </w:r>
      <w:r w:rsidRPr="00EE6418">
        <w:rPr>
          <w:b/>
        </w:rPr>
        <w:t xml:space="preserve">Note: </w:t>
      </w:r>
      <w:r w:rsidRPr="00F86B63">
        <w:t>If you have /opt/VDC as a partition run the following commands to clear the directory.</w:t>
      </w:r>
      <w:r w:rsidRPr="00F86B63">
        <w:br/>
      </w:r>
      <w:r w:rsidRPr="001B1F06">
        <w:t>#</w:t>
      </w:r>
      <w:r w:rsidRPr="00EE6418">
        <w:rPr>
          <w:b/>
        </w:rPr>
        <w:t xml:space="preserve"> rm -rf /opt/VDC/*</w:t>
      </w:r>
      <w:r w:rsidRPr="00EE6418">
        <w:rPr>
          <w:b/>
        </w:rPr>
        <w:br/>
      </w:r>
      <w:r w:rsidRPr="00F55AA0">
        <w:t>#</w:t>
      </w:r>
      <w:r w:rsidRPr="00EE6418">
        <w:rPr>
          <w:b/>
        </w:rPr>
        <w:t xml:space="preserve"> rm -rf /opt/VDC/*.*</w:t>
      </w:r>
      <w:r w:rsidRPr="00EE6418">
        <w:rPr>
          <w:b/>
        </w:rPr>
        <w:br/>
      </w:r>
    </w:p>
    <w:p w14:paraId="6ADA0817" w14:textId="77777777" w:rsidR="00EE6418" w:rsidRDefault="00EE6418" w:rsidP="00EE6418">
      <w:pPr>
        <w:pStyle w:val="NumberedList"/>
      </w:pPr>
      <w:r w:rsidRPr="00CC12D5">
        <w:t>Restore the application</w:t>
      </w:r>
      <w:r>
        <w:t xml:space="preserve"> directory</w:t>
      </w:r>
      <w:r w:rsidRPr="00CC12D5">
        <w:t xml:space="preserve"> from the backup file vdc.MMDDYY.HHMMSS using tar extract.</w:t>
      </w:r>
      <w:r>
        <w:br/>
      </w:r>
      <w:r w:rsidRPr="00B674B2">
        <w:t>#</w:t>
      </w:r>
      <w:r w:rsidRPr="00CC12D5">
        <w:rPr>
          <w:b/>
        </w:rPr>
        <w:t xml:space="preserve"> cd /opt/</w:t>
      </w:r>
      <w:r w:rsidRPr="00CC12D5">
        <w:rPr>
          <w:b/>
        </w:rPr>
        <w:br/>
      </w:r>
      <w:r w:rsidRPr="00B674B2">
        <w:t xml:space="preserve"># </w:t>
      </w:r>
      <w:r w:rsidRPr="00CC12D5">
        <w:rPr>
          <w:b/>
        </w:rPr>
        <w:t>tar -xvf /opt/Install/vdc.MMDDYY.HHMMSS</w:t>
      </w:r>
      <w:r>
        <w:br/>
      </w:r>
    </w:p>
    <w:p w14:paraId="49754534" w14:textId="77777777" w:rsidR="00EE6418" w:rsidRPr="004F60AF" w:rsidRDefault="00EE6418" w:rsidP="00EE6418">
      <w:pPr>
        <w:pStyle w:val="NumberedList"/>
      </w:pPr>
      <w:r w:rsidRPr="004F60AF">
        <w:t>Restore python libraries.</w:t>
      </w:r>
      <w:r w:rsidRPr="004F60AF">
        <w:br/>
      </w:r>
      <w:r w:rsidRPr="004F60AF">
        <w:rPr>
          <w:b/>
        </w:rPr>
        <w:t>Note:</w:t>
      </w:r>
      <w:r w:rsidRPr="004F60AF">
        <w:t xml:space="preserve"> If there is not a site-packages.tar file in the /opt/Install directory, DO NOT execute any part of this step.</w:t>
      </w:r>
    </w:p>
    <w:p w14:paraId="32ECB6A1" w14:textId="77777777" w:rsidR="00EE6418" w:rsidRPr="00B84106" w:rsidRDefault="00EE6418" w:rsidP="00D77260">
      <w:pPr>
        <w:pStyle w:val="NumberedList"/>
        <w:numPr>
          <w:ilvl w:val="1"/>
          <w:numId w:val="6"/>
        </w:numPr>
      </w:pPr>
      <w:r w:rsidRPr="00B84106">
        <w:t>Stop any current running Python processes</w:t>
      </w:r>
      <w:r>
        <w:br/>
      </w:r>
      <w:r w:rsidRPr="00B674B2">
        <w:t>#</w:t>
      </w:r>
      <w:r>
        <w:rPr>
          <w:b/>
        </w:rPr>
        <w:t xml:space="preserve"> </w:t>
      </w:r>
      <w:r w:rsidRPr="00B84106">
        <w:rPr>
          <w:b/>
        </w:rPr>
        <w:t>ps -ef|grep python3|grep -v grep|awk '{system("kill -9 "$2)}'</w:t>
      </w:r>
    </w:p>
    <w:p w14:paraId="3E27170E" w14:textId="77777777" w:rsidR="00EE6418" w:rsidRPr="00B84106" w:rsidRDefault="00EE6418" w:rsidP="00D77260">
      <w:pPr>
        <w:pStyle w:val="NumberedList"/>
        <w:numPr>
          <w:ilvl w:val="1"/>
          <w:numId w:val="6"/>
        </w:numPr>
      </w:pPr>
      <w:r w:rsidRPr="00B84106">
        <w:t>Remove the current Python libraries</w:t>
      </w:r>
      <w:r>
        <w:br/>
      </w:r>
      <w:r w:rsidRPr="00B674B2">
        <w:t>#</w:t>
      </w:r>
      <w:r w:rsidRPr="00B84106">
        <w:rPr>
          <w:b/>
        </w:rPr>
        <w:t xml:space="preserve"> rm  -rf   /usr/local/lib/python3.5/site-packages/</w:t>
      </w:r>
    </w:p>
    <w:p w14:paraId="7CAC4262" w14:textId="77777777" w:rsidR="00EE6418" w:rsidRPr="00B84106" w:rsidRDefault="00EE6418" w:rsidP="00D77260">
      <w:pPr>
        <w:pStyle w:val="NumberedList"/>
        <w:numPr>
          <w:ilvl w:val="1"/>
          <w:numId w:val="6"/>
        </w:numPr>
      </w:pPr>
      <w:r w:rsidRPr="00B84106">
        <w:t>Restore the Python libraries from the backup</w:t>
      </w:r>
      <w:r>
        <w:br/>
      </w:r>
      <w:r w:rsidRPr="00B674B2">
        <w:t xml:space="preserve"># </w:t>
      </w:r>
      <w:r w:rsidRPr="00B84106">
        <w:rPr>
          <w:b/>
        </w:rPr>
        <w:t>tar -C /usr/local/lib/python3.5/ -xvf  site-packages.tar</w:t>
      </w:r>
    </w:p>
    <w:p w14:paraId="777BA2AF" w14:textId="77777777" w:rsidR="00EE6418" w:rsidRDefault="00EE6418" w:rsidP="00D77260">
      <w:pPr>
        <w:pStyle w:val="NumberedList"/>
        <w:numPr>
          <w:ilvl w:val="1"/>
          <w:numId w:val="6"/>
        </w:numPr>
      </w:pPr>
      <w:r w:rsidRPr="00B84106">
        <w:t>Set permission</w:t>
      </w:r>
      <w:r>
        <w:br/>
      </w:r>
      <w:r w:rsidRPr="00B674B2">
        <w:t xml:space="preserve"># </w:t>
      </w:r>
      <w:r w:rsidRPr="00B84106">
        <w:rPr>
          <w:b/>
        </w:rPr>
        <w:t>chmod -R 755 /usr/local/lib/python3.5/site-packages/</w:t>
      </w:r>
      <w:r>
        <w:rPr>
          <w:b/>
        </w:rPr>
        <w:br/>
      </w:r>
    </w:p>
    <w:p w14:paraId="5C1ECB03" w14:textId="1CA19D87" w:rsidR="006C2432" w:rsidRDefault="009B659E" w:rsidP="00FF2335">
      <w:pPr>
        <w:pStyle w:val="Heading4"/>
        <w:keepNext/>
        <w:keepLines/>
      </w:pPr>
      <w:r w:rsidRPr="009B659E">
        <w:lastRenderedPageBreak/>
        <w:t>Stage 6 - On the Probe Server(s):</w:t>
      </w:r>
    </w:p>
    <w:p w14:paraId="5C72F858" w14:textId="77777777" w:rsidR="00FF2335" w:rsidRDefault="00FF2335" w:rsidP="00D77260">
      <w:pPr>
        <w:pStyle w:val="NumberedList"/>
        <w:keepNext/>
        <w:keepLines/>
        <w:numPr>
          <w:ilvl w:val="0"/>
          <w:numId w:val="32"/>
        </w:numPr>
      </w:pPr>
      <w:r w:rsidRPr="000963C2">
        <w:t>From root change to the postgres user</w:t>
      </w:r>
      <w:r>
        <w:t>.</w:t>
      </w:r>
      <w:r>
        <w:br/>
      </w:r>
      <w:r w:rsidRPr="00B674B2">
        <w:t>#</w:t>
      </w:r>
      <w:r w:rsidRPr="00FF2335">
        <w:rPr>
          <w:b/>
        </w:rPr>
        <w:t xml:space="preserve"> su - postgres</w:t>
      </w:r>
      <w:r>
        <w:br/>
      </w:r>
    </w:p>
    <w:p w14:paraId="41AE294D" w14:textId="77777777" w:rsidR="00FF2335" w:rsidRDefault="00FF2335" w:rsidP="00FF2335">
      <w:pPr>
        <w:pStyle w:val="NumberedList"/>
      </w:pPr>
      <w:r w:rsidRPr="00A65C1C">
        <w:t>Start the database.</w:t>
      </w:r>
      <w:r>
        <w:br/>
      </w:r>
      <w:r w:rsidRPr="00B674B2">
        <w:t>$</w:t>
      </w:r>
      <w:r w:rsidRPr="00A65C1C">
        <w:rPr>
          <w:b/>
        </w:rPr>
        <w:t xml:space="preserve"> /usr/local/pgsql/bin/pg_ctl -D data start</w:t>
      </w:r>
      <w:r>
        <w:br/>
        <w:t>Hit enter until you see the prompt.</w:t>
      </w:r>
      <w:r>
        <w:br/>
        <w:t>Confirm the database is started.</w:t>
      </w:r>
      <w:r>
        <w:br/>
      </w:r>
      <w:r w:rsidRPr="00B674B2">
        <w:t>$</w:t>
      </w:r>
      <w:r w:rsidRPr="00A65C1C">
        <w:rPr>
          <w:b/>
        </w:rPr>
        <w:t xml:space="preserve"> ps -ef |grep postgres</w:t>
      </w:r>
      <w:r>
        <w:br/>
      </w:r>
      <w:r>
        <w:rPr>
          <w:noProof/>
        </w:rPr>
        <w:drawing>
          <wp:inline distT="0" distB="0" distL="0" distR="0" wp14:anchorId="1E34F293" wp14:editId="704AA82C">
            <wp:extent cx="4411133" cy="1202951"/>
            <wp:effectExtent l="0" t="0" r="8890" b="0"/>
            <wp:docPr id="593184365" name="Picture 593184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499488" cy="1227046"/>
                    </a:xfrm>
                    <a:prstGeom prst="rect">
                      <a:avLst/>
                    </a:prstGeom>
                  </pic:spPr>
                </pic:pic>
              </a:graphicData>
            </a:graphic>
          </wp:inline>
        </w:drawing>
      </w:r>
      <w:r>
        <w:br/>
      </w:r>
    </w:p>
    <w:p w14:paraId="517346F0" w14:textId="77777777" w:rsidR="00FF2335" w:rsidRDefault="00FF2335" w:rsidP="00FF2335">
      <w:pPr>
        <w:pStyle w:val="NumberedList"/>
      </w:pPr>
      <w:bookmarkStart w:id="201" w:name="_Hlk43805526"/>
      <w:r>
        <w:t>Drop</w:t>
      </w:r>
      <w:r w:rsidRPr="002F43D9">
        <w:t xml:space="preserve"> vdc_sdb</w:t>
      </w:r>
      <w:r>
        <w:t>.</w:t>
      </w:r>
      <w:r>
        <w:br/>
      </w:r>
      <w:r w:rsidRPr="00B7011D">
        <w:t xml:space="preserve">The command below is multiple lines, copy all of the bold text and paste after the command line prompt. The &lt;&lt;__EOF__ tags allow for multiple </w:t>
      </w:r>
      <w:r>
        <w:t>commands and multiple lines</w:t>
      </w:r>
      <w:r w:rsidRPr="00B7011D">
        <w:t>.</w:t>
      </w:r>
      <w:r>
        <w:br/>
      </w:r>
      <w:r>
        <w:br/>
      </w:r>
      <w:r w:rsidRPr="0029184A">
        <w:rPr>
          <w:b/>
          <w:bCs/>
        </w:rPr>
        <w:t>/usr/local/pgsql/bin/psql -h 127.0.0.1 -U root postgres &lt;&lt;__EOF__</w:t>
      </w:r>
      <w:r w:rsidRPr="0029184A">
        <w:rPr>
          <w:b/>
          <w:bCs/>
        </w:rPr>
        <w:br/>
        <w:t>UPDATE pg_database SET datallowconn = 'false' WHERE datname = 'vdc_sdb';</w:t>
      </w:r>
      <w:r w:rsidRPr="0029184A">
        <w:rPr>
          <w:b/>
          <w:bCs/>
        </w:rPr>
        <w:br/>
        <w:t>ALTER DATABASE vdc_sdb CONNECTION LIMIT 1;</w:t>
      </w:r>
      <w:r w:rsidRPr="0029184A">
        <w:rPr>
          <w:b/>
          <w:bCs/>
        </w:rPr>
        <w:br/>
        <w:t>SELECT pg_terminate_backend (pg_stat_activity.pid) FROM pg_stat_activity WHERE pg_stat_activity.datname = 'vdc_sdb';</w:t>
      </w:r>
      <w:r w:rsidRPr="0029184A">
        <w:rPr>
          <w:b/>
          <w:bCs/>
        </w:rPr>
        <w:br/>
        <w:t>DROP DATABASE vdc_sdb;</w:t>
      </w:r>
      <w:r w:rsidRPr="0029184A">
        <w:rPr>
          <w:b/>
          <w:bCs/>
        </w:rPr>
        <w:br/>
        <w:t>__EOF__</w:t>
      </w:r>
      <w:bookmarkEnd w:id="201"/>
      <w:r>
        <w:br/>
      </w:r>
    </w:p>
    <w:p w14:paraId="4E754878" w14:textId="77777777" w:rsidR="00FF2335" w:rsidRDefault="00FF2335" w:rsidP="00FF2335">
      <w:pPr>
        <w:pStyle w:val="NumberedList"/>
      </w:pPr>
      <w:r w:rsidRPr="002F43D9">
        <w:t>Create the new Postgres database instance</w:t>
      </w:r>
      <w:r>
        <w:t>.</w:t>
      </w:r>
      <w:r>
        <w:br/>
      </w:r>
      <w:r w:rsidRPr="00B674B2">
        <w:t>$</w:t>
      </w:r>
      <w:r w:rsidRPr="002F43D9">
        <w:rPr>
          <w:b/>
        </w:rPr>
        <w:t xml:space="preserve"> /usr/local/pgsql/bin/createdb -h vdchost-</w:t>
      </w:r>
      <w:r>
        <w:rPr>
          <w:b/>
        </w:rPr>
        <w:t>probe</w:t>
      </w:r>
      <w:r w:rsidRPr="002F43D9">
        <w:rPr>
          <w:b/>
        </w:rPr>
        <w:t xml:space="preserve"> -U root vdc_sdb</w:t>
      </w:r>
      <w:r>
        <w:br/>
      </w:r>
    </w:p>
    <w:p w14:paraId="0469F0EC" w14:textId="77777777" w:rsidR="00FF2335" w:rsidRDefault="00FF2335" w:rsidP="00FF2335">
      <w:pPr>
        <w:pStyle w:val="NumberedList"/>
      </w:pPr>
      <w:r w:rsidRPr="00C17440">
        <w:t>Run</w:t>
      </w:r>
      <w:r w:rsidRPr="0060184D">
        <w:t xml:space="preserve"> the import command for vdc_sdb to import the desired backup file “sdb.MMDDYY.HHMMSS”</w:t>
      </w:r>
      <w:r>
        <w:br/>
      </w:r>
      <w:r>
        <w:br/>
      </w:r>
      <w:r w:rsidRPr="00B674B2">
        <w:rPr>
          <w:sz w:val="20"/>
        </w:rPr>
        <w:t>$</w:t>
      </w:r>
      <w:r w:rsidRPr="0060184D">
        <w:rPr>
          <w:b/>
          <w:sz w:val="20"/>
        </w:rPr>
        <w:t xml:space="preserve"> /usr/local/pgsql/bin/psql -h vdchost-</w:t>
      </w:r>
      <w:r>
        <w:rPr>
          <w:b/>
          <w:sz w:val="20"/>
        </w:rPr>
        <w:t>probe</w:t>
      </w:r>
      <w:r w:rsidRPr="0060184D">
        <w:rPr>
          <w:b/>
          <w:sz w:val="20"/>
        </w:rPr>
        <w:t xml:space="preserve"> -U root vdc_sdb &lt; /opt/Install/sdb.MMDDYY.HHMMSS</w:t>
      </w:r>
      <w:r>
        <w:br/>
      </w:r>
      <w:r>
        <w:br/>
      </w:r>
      <w:r w:rsidRPr="00B674B2">
        <w:rPr>
          <w:b/>
        </w:rPr>
        <w:t>Note:</w:t>
      </w:r>
      <w:r>
        <w:t xml:space="preserve"> </w:t>
      </w:r>
      <w:r w:rsidRPr="0060184D">
        <w:t>The import time varies depending on the size of your database. The system will return to the prompt when the import is finished.</w:t>
      </w:r>
      <w:r>
        <w:br/>
      </w:r>
    </w:p>
    <w:p w14:paraId="6F4C5297" w14:textId="77777777" w:rsidR="00FF2335" w:rsidRPr="008F403B" w:rsidRDefault="00FF2335" w:rsidP="00FF2335">
      <w:pPr>
        <w:pStyle w:val="NumberedList"/>
      </w:pPr>
      <w:r w:rsidRPr="00CC3103">
        <w:t>Exit postgres user</w:t>
      </w:r>
      <w:r w:rsidRPr="00CC3103">
        <w:br/>
      </w:r>
      <w:r w:rsidRPr="00B674B2">
        <w:t>$</w:t>
      </w:r>
      <w:r w:rsidRPr="00CC3103">
        <w:rPr>
          <w:b/>
        </w:rPr>
        <w:t xml:space="preserve"> exit</w:t>
      </w:r>
      <w:r w:rsidRPr="008F403B">
        <w:rPr>
          <w:b/>
          <w:highlight w:val="yellow"/>
        </w:rPr>
        <w:br/>
      </w:r>
    </w:p>
    <w:p w14:paraId="5E096849" w14:textId="77777777" w:rsidR="00FF2335" w:rsidRDefault="00FF2335" w:rsidP="00FF2335">
      <w:pPr>
        <w:pStyle w:val="NumberedList"/>
      </w:pPr>
      <w:r>
        <w:lastRenderedPageBreak/>
        <w:t>Clear the current application directory.</w:t>
      </w:r>
      <w:r>
        <w:br/>
        <w:t xml:space="preserve"># </w:t>
      </w:r>
      <w:r w:rsidRPr="00F55AA0">
        <w:rPr>
          <w:b/>
        </w:rPr>
        <w:t>rm -rf /opt/VDC</w:t>
      </w:r>
      <w:r>
        <w:br/>
      </w:r>
      <w:r w:rsidRPr="00F55AA0">
        <w:rPr>
          <w:b/>
        </w:rPr>
        <w:t xml:space="preserve">Note: </w:t>
      </w:r>
      <w:r w:rsidRPr="00F86B63">
        <w:t>If you have /opt/VDC as a partition run the following commands to clear the directory.</w:t>
      </w:r>
      <w:r w:rsidRPr="00F86B63">
        <w:br/>
      </w:r>
      <w:r w:rsidRPr="001B1F06">
        <w:t>#</w:t>
      </w:r>
      <w:r w:rsidRPr="00F55AA0">
        <w:rPr>
          <w:b/>
        </w:rPr>
        <w:t xml:space="preserve"> rm -rf /opt/VDC/*</w:t>
      </w:r>
      <w:r w:rsidRPr="00F55AA0">
        <w:rPr>
          <w:b/>
        </w:rPr>
        <w:br/>
      </w:r>
      <w:r w:rsidRPr="00F55AA0">
        <w:t>#</w:t>
      </w:r>
      <w:r w:rsidRPr="00F55AA0">
        <w:rPr>
          <w:b/>
        </w:rPr>
        <w:t xml:space="preserve"> rm -rf /opt/VDC/*.*</w:t>
      </w:r>
      <w:r>
        <w:rPr>
          <w:b/>
        </w:rPr>
        <w:br/>
      </w:r>
    </w:p>
    <w:p w14:paraId="29F2950F" w14:textId="77777777" w:rsidR="00FF2335" w:rsidRDefault="00FF2335" w:rsidP="00FF2335">
      <w:pPr>
        <w:pStyle w:val="NumberedList"/>
      </w:pPr>
      <w:r w:rsidRPr="00CC12D5">
        <w:t xml:space="preserve">Restore the application </w:t>
      </w:r>
      <w:r>
        <w:t xml:space="preserve">directory </w:t>
      </w:r>
      <w:r w:rsidRPr="00CC12D5">
        <w:t>from the backup file vdc.MMDDYY.HHMMSS using tar extract.</w:t>
      </w:r>
      <w:r>
        <w:br/>
      </w:r>
      <w:r w:rsidRPr="00B674B2">
        <w:t xml:space="preserve"># </w:t>
      </w:r>
      <w:r w:rsidRPr="00CC12D5">
        <w:rPr>
          <w:b/>
        </w:rPr>
        <w:t>cd /opt/</w:t>
      </w:r>
      <w:r w:rsidRPr="00CC12D5">
        <w:rPr>
          <w:b/>
        </w:rPr>
        <w:br/>
      </w:r>
      <w:r w:rsidRPr="00B674B2">
        <w:t xml:space="preserve"># </w:t>
      </w:r>
      <w:r w:rsidRPr="00CC12D5">
        <w:rPr>
          <w:b/>
        </w:rPr>
        <w:t>tar -xvf /opt/Install/vdc.MMDDYY.HHMMSS</w:t>
      </w:r>
      <w:r>
        <w:br/>
      </w:r>
    </w:p>
    <w:p w14:paraId="5A4D2070" w14:textId="77777777" w:rsidR="00FF2335" w:rsidRDefault="00FF2335" w:rsidP="00FF2335">
      <w:pPr>
        <w:pStyle w:val="NumberedList"/>
      </w:pPr>
      <w:r w:rsidRPr="002D17F2">
        <w:t>Restore</w:t>
      </w:r>
      <w:r w:rsidRPr="00CC12D5">
        <w:t xml:space="preserve"> trend data from the backup file spool/MMDDYY.HHMMSS using tar extract.</w:t>
      </w:r>
      <w:r w:rsidRPr="00CC12D5">
        <w:rPr>
          <w:b/>
        </w:rPr>
        <w:br/>
      </w:r>
      <w:r w:rsidRPr="00B674B2">
        <w:t>#</w:t>
      </w:r>
      <w:r w:rsidRPr="00CC12D5">
        <w:rPr>
          <w:b/>
        </w:rPr>
        <w:t xml:space="preserve"> tar -xvf /opt/Install/spool.MMDDYY.HHMMSS</w:t>
      </w:r>
      <w:r>
        <w:br/>
      </w:r>
    </w:p>
    <w:p w14:paraId="5BE2472C" w14:textId="77777777" w:rsidR="00FF2335" w:rsidRPr="004F60AF" w:rsidRDefault="00FF2335" w:rsidP="00FF2335">
      <w:pPr>
        <w:pStyle w:val="NumberedList"/>
      </w:pPr>
      <w:r w:rsidRPr="004F60AF">
        <w:t>Restore python libraries.</w:t>
      </w:r>
      <w:r w:rsidRPr="004F60AF">
        <w:br/>
      </w:r>
      <w:r w:rsidRPr="004F60AF">
        <w:rPr>
          <w:b/>
        </w:rPr>
        <w:t>Note:</w:t>
      </w:r>
      <w:r w:rsidRPr="004F60AF">
        <w:t xml:space="preserve"> If there is not a site-packages.tar file in the /opt/Install directory, DO NOT execute any part of this step.</w:t>
      </w:r>
    </w:p>
    <w:p w14:paraId="12D13EB3" w14:textId="77777777" w:rsidR="00FF2335" w:rsidRPr="00B84106" w:rsidRDefault="00FF2335" w:rsidP="00D77260">
      <w:pPr>
        <w:pStyle w:val="NumberedList"/>
        <w:numPr>
          <w:ilvl w:val="1"/>
          <w:numId w:val="6"/>
        </w:numPr>
      </w:pPr>
      <w:r w:rsidRPr="00B84106">
        <w:t>Stop any current running Python processes</w:t>
      </w:r>
      <w:r>
        <w:br/>
      </w:r>
      <w:r w:rsidRPr="00B674B2">
        <w:t>#</w:t>
      </w:r>
      <w:r>
        <w:rPr>
          <w:b/>
        </w:rPr>
        <w:t xml:space="preserve"> </w:t>
      </w:r>
      <w:r w:rsidRPr="00B84106">
        <w:rPr>
          <w:b/>
        </w:rPr>
        <w:t>ps -ef|grep python3|grep -v grep|awk '{system("kill -9 "$2)}'</w:t>
      </w:r>
    </w:p>
    <w:p w14:paraId="005F1918" w14:textId="77777777" w:rsidR="00FF2335" w:rsidRPr="00B84106" w:rsidRDefault="00FF2335" w:rsidP="00D77260">
      <w:pPr>
        <w:pStyle w:val="NumberedList"/>
        <w:numPr>
          <w:ilvl w:val="1"/>
          <w:numId w:val="6"/>
        </w:numPr>
      </w:pPr>
      <w:r w:rsidRPr="00B84106">
        <w:t>Remove the current Python libraries</w:t>
      </w:r>
      <w:r>
        <w:br/>
      </w:r>
      <w:r w:rsidRPr="00B674B2">
        <w:t>#</w:t>
      </w:r>
      <w:r w:rsidRPr="00B84106">
        <w:rPr>
          <w:b/>
        </w:rPr>
        <w:t xml:space="preserve"> rm  -rf   /usr/local/lib/python3.5/site-packages/</w:t>
      </w:r>
    </w:p>
    <w:p w14:paraId="5B526CCF" w14:textId="77777777" w:rsidR="00FF2335" w:rsidRPr="00B84106" w:rsidRDefault="00FF2335" w:rsidP="00D77260">
      <w:pPr>
        <w:pStyle w:val="NumberedList"/>
        <w:numPr>
          <w:ilvl w:val="1"/>
          <w:numId w:val="6"/>
        </w:numPr>
      </w:pPr>
      <w:r w:rsidRPr="00B84106">
        <w:t>Restore the Python libraries from the backup</w:t>
      </w:r>
      <w:r>
        <w:br/>
      </w:r>
      <w:r w:rsidRPr="00B674B2">
        <w:t>#</w:t>
      </w:r>
      <w:r w:rsidRPr="00B84106">
        <w:rPr>
          <w:b/>
        </w:rPr>
        <w:t xml:space="preserve"> tar -C /usr/local/lib/python3.5/ -xvf  site-packages.tar</w:t>
      </w:r>
    </w:p>
    <w:p w14:paraId="042518CC" w14:textId="3D8B1978" w:rsidR="00FF2335" w:rsidRPr="00357EE1" w:rsidRDefault="00FF2335" w:rsidP="00D77260">
      <w:pPr>
        <w:pStyle w:val="NumberedList"/>
        <w:numPr>
          <w:ilvl w:val="1"/>
          <w:numId w:val="6"/>
        </w:numPr>
      </w:pPr>
      <w:r w:rsidRPr="00B84106">
        <w:t>Set permission</w:t>
      </w:r>
      <w:r>
        <w:br/>
      </w:r>
      <w:r w:rsidRPr="00B674B2">
        <w:t>#</w:t>
      </w:r>
      <w:r w:rsidRPr="00B84106">
        <w:rPr>
          <w:b/>
        </w:rPr>
        <w:t xml:space="preserve"> chmod -R 755 /usr/local/lib/python3.5/site-packages/</w:t>
      </w:r>
    </w:p>
    <w:p w14:paraId="1C5CF872" w14:textId="7F8DE5CA" w:rsidR="00357EE1" w:rsidRDefault="008511C1" w:rsidP="00A6612E">
      <w:pPr>
        <w:pStyle w:val="Heading4"/>
      </w:pPr>
      <w:r w:rsidRPr="008511C1">
        <w:t>Stage 7 - On the Master DB Server:</w:t>
      </w:r>
    </w:p>
    <w:p w14:paraId="37981367" w14:textId="77777777" w:rsidR="00E51BBF" w:rsidRDefault="00E51BBF" w:rsidP="00D77260">
      <w:pPr>
        <w:pStyle w:val="NumberedList"/>
        <w:numPr>
          <w:ilvl w:val="0"/>
          <w:numId w:val="33"/>
        </w:numPr>
      </w:pPr>
      <w:r w:rsidRPr="00CC12D5">
        <w:t>Enable the Auto-Start – this creates a symbolic link to start the system every time linux starts.</w:t>
      </w:r>
    </w:p>
    <w:p w14:paraId="602D3893" w14:textId="77777777" w:rsidR="00E51BBF" w:rsidRPr="00931E7E" w:rsidRDefault="00E51BBF" w:rsidP="00D77260">
      <w:pPr>
        <w:pStyle w:val="NumberedList"/>
        <w:numPr>
          <w:ilvl w:val="1"/>
          <w:numId w:val="6"/>
        </w:numPr>
      </w:pPr>
      <w:r w:rsidRPr="00931E7E">
        <w:t>For OS 6.*</w:t>
      </w:r>
      <w:r w:rsidRPr="00931E7E">
        <w:br/>
      </w:r>
      <w:r w:rsidRPr="00B674B2">
        <w:t xml:space="preserve"># </w:t>
      </w:r>
      <w:r w:rsidRPr="00931E7E">
        <w:rPr>
          <w:b/>
        </w:rPr>
        <w:t>ln -s /etc/init.d/vdc /etc/rc5.d/S99vdc</w:t>
      </w:r>
    </w:p>
    <w:p w14:paraId="41E042C2" w14:textId="77777777" w:rsidR="00E51BBF" w:rsidRPr="00B674B2" w:rsidRDefault="00E51BBF" w:rsidP="00D77260">
      <w:pPr>
        <w:pStyle w:val="NumberedList"/>
        <w:numPr>
          <w:ilvl w:val="1"/>
          <w:numId w:val="6"/>
        </w:numPr>
      </w:pPr>
      <w:r w:rsidRPr="00931E7E">
        <w:t>For OS 7.*</w:t>
      </w:r>
      <w:r w:rsidRPr="00931E7E">
        <w:br/>
      </w:r>
      <w:r w:rsidRPr="00B674B2">
        <w:t xml:space="preserve"># </w:t>
      </w:r>
      <w:r w:rsidRPr="00931E7E">
        <w:rPr>
          <w:b/>
        </w:rPr>
        <w:t>systemctl enable vdc</w:t>
      </w:r>
      <w:r w:rsidRPr="00B674B2">
        <w:rPr>
          <w:highlight w:val="yellow"/>
        </w:rPr>
        <w:br/>
      </w:r>
      <w:r w:rsidRPr="00931E7E">
        <w:t>You should see the following message if the command ran properly.</w:t>
      </w:r>
      <w:r w:rsidRPr="00931E7E">
        <w:br/>
      </w:r>
      <w:r w:rsidRPr="00B674B2">
        <w:rPr>
          <w:noProof/>
        </w:rPr>
        <w:drawing>
          <wp:inline distT="0" distB="0" distL="0" distR="0" wp14:anchorId="79457EA1" wp14:editId="7A17D887">
            <wp:extent cx="5583549" cy="227875"/>
            <wp:effectExtent l="0" t="0" r="0" b="1270"/>
            <wp:docPr id="593184402" name="Picture 593184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8051727" cy="328606"/>
                    </a:xfrm>
                    <a:prstGeom prst="rect">
                      <a:avLst/>
                    </a:prstGeom>
                  </pic:spPr>
                </pic:pic>
              </a:graphicData>
            </a:graphic>
          </wp:inline>
        </w:drawing>
      </w:r>
    </w:p>
    <w:p w14:paraId="536DE0C5" w14:textId="77777777" w:rsidR="00E51BBF" w:rsidRPr="00B674B2" w:rsidRDefault="00E51BBF" w:rsidP="00A84DA7">
      <w:pPr>
        <w:pStyle w:val="NumberedList"/>
        <w:numPr>
          <w:ilvl w:val="0"/>
          <w:numId w:val="0"/>
        </w:numPr>
        <w:ind w:left="720"/>
      </w:pPr>
    </w:p>
    <w:p w14:paraId="3954CCAB" w14:textId="77777777" w:rsidR="00E51BBF" w:rsidRDefault="00E51BBF" w:rsidP="00E51BBF">
      <w:pPr>
        <w:pStyle w:val="NumberedList"/>
      </w:pPr>
      <w:r w:rsidRPr="00CC12D5">
        <w:t>Enable cronjobs for root user and then for the vdc user.</w:t>
      </w:r>
      <w:r w:rsidRPr="00551E38">
        <w:br/>
      </w:r>
      <w:r>
        <w:t>To edit the crontab use the “crontab -e” command.</w:t>
      </w:r>
      <w:r>
        <w:br/>
        <w:t xml:space="preserve">The crontab editor functions like the vi editor. </w:t>
      </w:r>
      <w:r>
        <w:br/>
        <w:t>You will be removing one # symbol at the beginning of each and every line, the lines that have ## will be left with one #.</w:t>
      </w:r>
      <w:r>
        <w:br/>
      </w:r>
      <w:r>
        <w:br/>
      </w:r>
      <w:r w:rsidRPr="009063C6">
        <w:t>This example shows a crontab where the cleanlogs</w:t>
      </w:r>
      <w:r>
        <w:t xml:space="preserve"> process</w:t>
      </w:r>
      <w:r w:rsidRPr="009063C6">
        <w:t xml:space="preserve"> was already disabled</w:t>
      </w:r>
      <w:r>
        <w:t xml:space="preserve"> so after this step it has one # symbol.</w:t>
      </w:r>
      <w:r>
        <w:br/>
      </w:r>
      <w:r>
        <w:rPr>
          <w:noProof/>
        </w:rPr>
        <w:lastRenderedPageBreak/>
        <w:drawing>
          <wp:inline distT="0" distB="0" distL="0" distR="0" wp14:anchorId="7FDA9E90" wp14:editId="0101ED55">
            <wp:extent cx="4374259" cy="800169"/>
            <wp:effectExtent l="0" t="0" r="7620" b="0"/>
            <wp:docPr id="593184366" name="Picture 593184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374259" cy="800169"/>
                    </a:xfrm>
                    <a:prstGeom prst="rect">
                      <a:avLst/>
                    </a:prstGeom>
                  </pic:spPr>
                </pic:pic>
              </a:graphicData>
            </a:graphic>
          </wp:inline>
        </w:drawing>
      </w:r>
      <w:r>
        <w:br/>
      </w:r>
      <w:r>
        <w:br/>
        <w:t>For user root:</w:t>
      </w:r>
      <w:r>
        <w:br/>
      </w:r>
      <w:r w:rsidRPr="00B674B2">
        <w:t xml:space="preserve"># </w:t>
      </w:r>
      <w:r w:rsidRPr="00EE0D97">
        <w:rPr>
          <w:b/>
        </w:rPr>
        <w:t>crontab -e</w:t>
      </w:r>
      <w:r>
        <w:rPr>
          <w:b/>
        </w:rPr>
        <w:br/>
      </w:r>
      <w:r>
        <w:t>After deleting one # from each line, save and exit.</w:t>
      </w:r>
      <w:r>
        <w:br/>
      </w:r>
      <w:r w:rsidRPr="00EE0D97">
        <w:rPr>
          <w:b/>
        </w:rPr>
        <w:t>esc</w:t>
      </w:r>
      <w:r w:rsidRPr="00EE0D97">
        <w:rPr>
          <w:b/>
        </w:rPr>
        <w:br/>
        <w:t>:wq</w:t>
      </w:r>
      <w:r>
        <w:br/>
      </w:r>
      <w:r>
        <w:br/>
        <w:t xml:space="preserve">Switch to vdc user. </w:t>
      </w:r>
      <w:r>
        <w:br/>
      </w:r>
      <w:r w:rsidRPr="00B674B2">
        <w:t xml:space="preserve"># </w:t>
      </w:r>
      <w:r w:rsidRPr="00EE0D97">
        <w:rPr>
          <w:b/>
        </w:rPr>
        <w:t xml:space="preserve">su </w:t>
      </w:r>
      <w:r>
        <w:rPr>
          <w:b/>
        </w:rPr>
        <w:t xml:space="preserve">- </w:t>
      </w:r>
      <w:r w:rsidRPr="00EE0D97">
        <w:rPr>
          <w:b/>
        </w:rPr>
        <w:t>vdc</w:t>
      </w:r>
      <w:r>
        <w:br/>
      </w:r>
      <w:r w:rsidRPr="00B674B2">
        <w:t>$</w:t>
      </w:r>
      <w:r w:rsidRPr="00EE0D97">
        <w:rPr>
          <w:b/>
        </w:rPr>
        <w:t xml:space="preserve"> crontab -e </w:t>
      </w:r>
      <w:r w:rsidRPr="00EE0D97">
        <w:rPr>
          <w:b/>
        </w:rPr>
        <w:br/>
      </w:r>
      <w:r>
        <w:t>After deleting one # from each line, save and exit.</w:t>
      </w:r>
      <w:r>
        <w:br/>
      </w:r>
      <w:r w:rsidRPr="00947E32">
        <w:rPr>
          <w:b/>
        </w:rPr>
        <w:t>esc</w:t>
      </w:r>
      <w:r w:rsidRPr="00947E32">
        <w:rPr>
          <w:b/>
        </w:rPr>
        <w:br/>
        <w:t>:wq</w:t>
      </w:r>
      <w:r>
        <w:br/>
      </w:r>
    </w:p>
    <w:p w14:paraId="053C9391" w14:textId="77777777" w:rsidR="00E51BBF" w:rsidRPr="008F403B" w:rsidRDefault="00E51BBF" w:rsidP="00E51BBF">
      <w:pPr>
        <w:pStyle w:val="NumberedList"/>
        <w:rPr>
          <w:b/>
        </w:rPr>
      </w:pPr>
      <w:r>
        <w:t>Exit vdc user</w:t>
      </w:r>
      <w:r>
        <w:br/>
      </w:r>
      <w:r w:rsidRPr="00B674B2">
        <w:t>$</w:t>
      </w:r>
      <w:r w:rsidRPr="008F403B">
        <w:rPr>
          <w:b/>
        </w:rPr>
        <w:t xml:space="preserve"> exit</w:t>
      </w:r>
      <w:r>
        <w:rPr>
          <w:b/>
        </w:rPr>
        <w:br/>
      </w:r>
    </w:p>
    <w:p w14:paraId="7FF5D42D" w14:textId="77777777" w:rsidR="00E51BBF" w:rsidRDefault="00E51BBF" w:rsidP="00E51BBF">
      <w:pPr>
        <w:pStyle w:val="NumberedList"/>
      </w:pPr>
      <w:r w:rsidRPr="00C17440">
        <w:t>End the script capture log file.</w:t>
      </w:r>
      <w:r>
        <w:br/>
      </w:r>
      <w:r w:rsidRPr="00B674B2">
        <w:t>#</w:t>
      </w:r>
      <w:r w:rsidRPr="00C17440">
        <w:rPr>
          <w:b/>
        </w:rPr>
        <w:t xml:space="preserve"> exit</w:t>
      </w:r>
      <w:r>
        <w:br/>
        <w:t>Output when successfully exiting the script:</w:t>
      </w:r>
      <w:r>
        <w:rPr>
          <w:b/>
        </w:rPr>
        <w:br/>
      </w:r>
      <w:r>
        <w:rPr>
          <w:noProof/>
        </w:rPr>
        <w:drawing>
          <wp:inline distT="0" distB="0" distL="0" distR="0" wp14:anchorId="41FA8276" wp14:editId="426BC5A1">
            <wp:extent cx="3429297" cy="160034"/>
            <wp:effectExtent l="0" t="0" r="0" b="0"/>
            <wp:docPr id="593184367" name="Picture 593184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429297" cy="160034"/>
                    </a:xfrm>
                    <a:prstGeom prst="rect">
                      <a:avLst/>
                    </a:prstGeom>
                  </pic:spPr>
                </pic:pic>
              </a:graphicData>
            </a:graphic>
          </wp:inline>
        </w:drawing>
      </w:r>
      <w:r>
        <w:br/>
      </w:r>
    </w:p>
    <w:p w14:paraId="14D9AC86" w14:textId="77777777" w:rsidR="00E51BBF" w:rsidRDefault="00E51BBF" w:rsidP="00E51BBF">
      <w:pPr>
        <w:pStyle w:val="NumberedList"/>
      </w:pPr>
      <w:r>
        <w:t>Reboot the server.</w:t>
      </w:r>
      <w:r>
        <w:br/>
      </w:r>
      <w:r w:rsidRPr="00B674B2">
        <w:t>#</w:t>
      </w:r>
      <w:r w:rsidRPr="00C17440">
        <w:rPr>
          <w:b/>
        </w:rPr>
        <w:t xml:space="preserve"> reboot</w:t>
      </w:r>
      <w:r>
        <w:br/>
      </w:r>
    </w:p>
    <w:p w14:paraId="7DBC52FD" w14:textId="77777777" w:rsidR="00E51BBF" w:rsidRDefault="00E51BBF" w:rsidP="00E51BBF">
      <w:pPr>
        <w:pStyle w:val="NumberedList"/>
        <w:rPr>
          <w:b/>
        </w:rPr>
      </w:pPr>
      <w:r>
        <w:t>After the Master reboots wait at least 10 minutes for the server to completely boot up. Confirm the server is fully functional by checking for the postgres process. Find the postgres line as highlighted below.</w:t>
      </w:r>
      <w:r>
        <w:br/>
      </w:r>
      <w:r>
        <w:br/>
      </w:r>
      <w:r w:rsidRPr="00B674B2">
        <w:t>#</w:t>
      </w:r>
      <w:r w:rsidRPr="00B674B2">
        <w:rPr>
          <w:b/>
        </w:rPr>
        <w:t xml:space="preserve"> ps -ef | grep postgres</w:t>
      </w:r>
      <w:r>
        <w:br/>
      </w:r>
      <w:r>
        <w:rPr>
          <w:noProof/>
        </w:rPr>
        <w:drawing>
          <wp:inline distT="0" distB="0" distL="0" distR="0" wp14:anchorId="3B8991D9" wp14:editId="27ACFBF0">
            <wp:extent cx="4410176" cy="1104719"/>
            <wp:effectExtent l="0" t="0" r="0" b="635"/>
            <wp:docPr id="593184368" name="Picture 593184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t="8146"/>
                    <a:stretch/>
                  </pic:blipFill>
                  <pic:spPr bwMode="auto">
                    <a:xfrm>
                      <a:off x="0" y="0"/>
                      <a:ext cx="4499488" cy="1127091"/>
                    </a:xfrm>
                    <a:prstGeom prst="rect">
                      <a:avLst/>
                    </a:prstGeom>
                    <a:ln>
                      <a:noFill/>
                    </a:ln>
                    <a:extLst>
                      <a:ext uri="{53640926-AAD7-44D8-BBD7-CCE9431645EC}">
                        <a14:shadowObscured xmlns:a14="http://schemas.microsoft.com/office/drawing/2010/main"/>
                      </a:ext>
                    </a:extLst>
                  </pic:spPr>
                </pic:pic>
              </a:graphicData>
            </a:graphic>
          </wp:inline>
        </w:drawing>
      </w:r>
      <w:r>
        <w:br/>
      </w:r>
    </w:p>
    <w:p w14:paraId="2AFC395B" w14:textId="77777777" w:rsidR="00597F94" w:rsidRDefault="00E51BBF" w:rsidP="00E51BBF">
      <w:pPr>
        <w:pStyle w:val="NumberedList"/>
      </w:pPr>
      <w:r>
        <w:t>The master db is now completely restored.</w:t>
      </w:r>
    </w:p>
    <w:p w14:paraId="01B5667B" w14:textId="4624EEA6" w:rsidR="008511C1" w:rsidRDefault="003A624F" w:rsidP="00D22AB6">
      <w:pPr>
        <w:pStyle w:val="Heading4"/>
        <w:keepNext/>
        <w:keepLines/>
      </w:pPr>
      <w:r w:rsidRPr="003A624F">
        <w:lastRenderedPageBreak/>
        <w:t>Stage 8 - On the Master Server:</w:t>
      </w:r>
    </w:p>
    <w:p w14:paraId="2973D608" w14:textId="77777777" w:rsidR="00D22AB6" w:rsidRDefault="00D22AB6" w:rsidP="00D77260">
      <w:pPr>
        <w:pStyle w:val="NumberedList"/>
        <w:numPr>
          <w:ilvl w:val="0"/>
          <w:numId w:val="34"/>
        </w:numPr>
      </w:pPr>
      <w:r w:rsidRPr="00CC12D5">
        <w:t>Enable the Auto-Start – this creates a symbolic link to start the system every time linux starts.</w:t>
      </w:r>
    </w:p>
    <w:p w14:paraId="5BE6B504" w14:textId="77777777" w:rsidR="00D22AB6" w:rsidRPr="00931E7E" w:rsidRDefault="00D22AB6" w:rsidP="00D77260">
      <w:pPr>
        <w:pStyle w:val="NumberedList"/>
        <w:numPr>
          <w:ilvl w:val="1"/>
          <w:numId w:val="6"/>
        </w:numPr>
      </w:pPr>
      <w:r w:rsidRPr="00931E7E">
        <w:t>For OS 6.*</w:t>
      </w:r>
      <w:r w:rsidRPr="00931E7E">
        <w:br/>
      </w:r>
      <w:r w:rsidRPr="00B674B2">
        <w:t xml:space="preserve"># </w:t>
      </w:r>
      <w:r w:rsidRPr="00931E7E">
        <w:rPr>
          <w:b/>
        </w:rPr>
        <w:t>ln -s /etc/init.d/vdc /etc/rc5.d/S99vdc</w:t>
      </w:r>
    </w:p>
    <w:p w14:paraId="3CBB3890" w14:textId="77777777" w:rsidR="00D22AB6" w:rsidRPr="00B674B2" w:rsidRDefault="00D22AB6" w:rsidP="00D77260">
      <w:pPr>
        <w:pStyle w:val="NumberedList"/>
        <w:numPr>
          <w:ilvl w:val="1"/>
          <w:numId w:val="6"/>
        </w:numPr>
      </w:pPr>
      <w:r w:rsidRPr="00931E7E">
        <w:t>For OS 7.*</w:t>
      </w:r>
      <w:r w:rsidRPr="00931E7E">
        <w:br/>
      </w:r>
      <w:r w:rsidRPr="00B674B2">
        <w:t xml:space="preserve"># </w:t>
      </w:r>
      <w:r w:rsidRPr="00931E7E">
        <w:rPr>
          <w:b/>
        </w:rPr>
        <w:t>systemctl enable vdc</w:t>
      </w:r>
      <w:r>
        <w:rPr>
          <w:b/>
        </w:rPr>
        <w:br/>
      </w:r>
      <w:r w:rsidRPr="00931E7E">
        <w:t>You should see the following message if the command ran properly.</w:t>
      </w:r>
      <w:r>
        <w:rPr>
          <w:b/>
        </w:rPr>
        <w:br/>
      </w:r>
      <w:r>
        <w:rPr>
          <w:noProof/>
        </w:rPr>
        <w:drawing>
          <wp:inline distT="0" distB="0" distL="0" distR="0" wp14:anchorId="19266CB5" wp14:editId="722519CB">
            <wp:extent cx="5583549" cy="227875"/>
            <wp:effectExtent l="0" t="0" r="0" b="1270"/>
            <wp:docPr id="593184410" name="Picture 593184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8063221" cy="329075"/>
                    </a:xfrm>
                    <a:prstGeom prst="rect">
                      <a:avLst/>
                    </a:prstGeom>
                  </pic:spPr>
                </pic:pic>
              </a:graphicData>
            </a:graphic>
          </wp:inline>
        </w:drawing>
      </w:r>
    </w:p>
    <w:p w14:paraId="7575CB8B" w14:textId="77777777" w:rsidR="00D22AB6" w:rsidRPr="00B674B2" w:rsidRDefault="00D22AB6" w:rsidP="00E475A4">
      <w:pPr>
        <w:pStyle w:val="NumberedList"/>
        <w:numPr>
          <w:ilvl w:val="0"/>
          <w:numId w:val="0"/>
        </w:numPr>
        <w:ind w:left="720"/>
      </w:pPr>
    </w:p>
    <w:p w14:paraId="430E8E87" w14:textId="77777777" w:rsidR="00D22AB6" w:rsidRDefault="00D22AB6" w:rsidP="00D22AB6">
      <w:pPr>
        <w:pStyle w:val="NumberedList"/>
      </w:pPr>
      <w:r w:rsidRPr="00CC12D5">
        <w:t>Enable cronjobs for root user and then for the vdc user.</w:t>
      </w:r>
      <w:r w:rsidRPr="00551E38">
        <w:br/>
      </w:r>
      <w:r>
        <w:t>To edit the crontab use the “crontab -e” command.</w:t>
      </w:r>
      <w:r>
        <w:br/>
        <w:t xml:space="preserve">The crontab editor functions like the vi editor. </w:t>
      </w:r>
      <w:r>
        <w:br/>
        <w:t>You will be removing one # symbol at the beginning of each and every line, the lines that have ## will be left with one #.</w:t>
      </w:r>
      <w:r>
        <w:br/>
      </w:r>
      <w:r>
        <w:br/>
      </w:r>
      <w:r w:rsidRPr="009063C6">
        <w:t>This example shows a crontab where the cleanlogs</w:t>
      </w:r>
      <w:r>
        <w:t xml:space="preserve"> process</w:t>
      </w:r>
      <w:r w:rsidRPr="009063C6">
        <w:t xml:space="preserve"> was already disabled</w:t>
      </w:r>
      <w:r>
        <w:t xml:space="preserve"> so after this step it has one # symbol.</w:t>
      </w:r>
      <w:r>
        <w:br/>
      </w:r>
      <w:r>
        <w:rPr>
          <w:noProof/>
        </w:rPr>
        <w:drawing>
          <wp:inline distT="0" distB="0" distL="0" distR="0" wp14:anchorId="145B69E0" wp14:editId="11F963DC">
            <wp:extent cx="4374259" cy="800169"/>
            <wp:effectExtent l="0" t="0" r="7620" b="0"/>
            <wp:docPr id="593184370" name="Picture 593184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374259" cy="800169"/>
                    </a:xfrm>
                    <a:prstGeom prst="rect">
                      <a:avLst/>
                    </a:prstGeom>
                  </pic:spPr>
                </pic:pic>
              </a:graphicData>
            </a:graphic>
          </wp:inline>
        </w:drawing>
      </w:r>
      <w:r>
        <w:br/>
      </w:r>
      <w:r>
        <w:br/>
        <w:t>For user root:</w:t>
      </w:r>
      <w:r>
        <w:br/>
      </w:r>
      <w:r w:rsidRPr="00B674B2">
        <w:t>#</w:t>
      </w:r>
      <w:r w:rsidRPr="00EE0D97">
        <w:rPr>
          <w:b/>
        </w:rPr>
        <w:t xml:space="preserve"> crontab -e</w:t>
      </w:r>
      <w:r>
        <w:rPr>
          <w:b/>
        </w:rPr>
        <w:br/>
      </w:r>
      <w:r>
        <w:t>After deleting one # from each line, save and exit.</w:t>
      </w:r>
      <w:r>
        <w:br/>
      </w:r>
      <w:r w:rsidRPr="00EE0D97">
        <w:rPr>
          <w:b/>
        </w:rPr>
        <w:t>esc</w:t>
      </w:r>
      <w:r w:rsidRPr="00EE0D97">
        <w:rPr>
          <w:b/>
        </w:rPr>
        <w:br/>
        <w:t>:wq</w:t>
      </w:r>
      <w:r>
        <w:br/>
      </w:r>
      <w:r>
        <w:br/>
        <w:t xml:space="preserve">Switch to vdc user. </w:t>
      </w:r>
      <w:r>
        <w:br/>
      </w:r>
      <w:r w:rsidRPr="00B674B2">
        <w:t xml:space="preserve"># </w:t>
      </w:r>
      <w:r w:rsidRPr="00EE0D97">
        <w:rPr>
          <w:b/>
        </w:rPr>
        <w:t xml:space="preserve">su </w:t>
      </w:r>
      <w:r>
        <w:rPr>
          <w:b/>
        </w:rPr>
        <w:t xml:space="preserve">- </w:t>
      </w:r>
      <w:r w:rsidRPr="00EE0D97">
        <w:rPr>
          <w:b/>
        </w:rPr>
        <w:t>vdc</w:t>
      </w:r>
      <w:r>
        <w:br/>
      </w:r>
      <w:r w:rsidRPr="00EE0D97">
        <w:rPr>
          <w:b/>
        </w:rPr>
        <w:t xml:space="preserve">$ crontab -e </w:t>
      </w:r>
      <w:r w:rsidRPr="00EE0D97">
        <w:rPr>
          <w:b/>
        </w:rPr>
        <w:br/>
      </w:r>
      <w:r>
        <w:t>After deleting one # from each line, save and exit.</w:t>
      </w:r>
      <w:r>
        <w:br/>
      </w:r>
      <w:r w:rsidRPr="00947E32">
        <w:rPr>
          <w:b/>
        </w:rPr>
        <w:t>esc</w:t>
      </w:r>
      <w:r w:rsidRPr="00947E32">
        <w:rPr>
          <w:b/>
        </w:rPr>
        <w:br/>
        <w:t>:wq</w:t>
      </w:r>
      <w:r>
        <w:br/>
      </w:r>
    </w:p>
    <w:p w14:paraId="207EB4C6" w14:textId="77777777" w:rsidR="00D22AB6" w:rsidRPr="008F403B" w:rsidRDefault="00D22AB6" w:rsidP="00D22AB6">
      <w:pPr>
        <w:pStyle w:val="NumberedList"/>
        <w:rPr>
          <w:b/>
        </w:rPr>
      </w:pPr>
      <w:r>
        <w:t>Exit vdc user</w:t>
      </w:r>
      <w:r>
        <w:br/>
      </w:r>
      <w:r w:rsidRPr="00B674B2">
        <w:t xml:space="preserve">$ </w:t>
      </w:r>
      <w:r w:rsidRPr="008F403B">
        <w:rPr>
          <w:b/>
        </w:rPr>
        <w:t>exit</w:t>
      </w:r>
      <w:r>
        <w:rPr>
          <w:b/>
        </w:rPr>
        <w:br/>
      </w:r>
    </w:p>
    <w:p w14:paraId="37E9E0B4" w14:textId="77777777" w:rsidR="00D22AB6" w:rsidRDefault="00D22AB6" w:rsidP="00D22AB6">
      <w:pPr>
        <w:pStyle w:val="NumberedList"/>
      </w:pPr>
      <w:r w:rsidRPr="00C17440">
        <w:t>End the script capture log file.</w:t>
      </w:r>
      <w:r>
        <w:br/>
      </w:r>
      <w:r w:rsidRPr="00B674B2">
        <w:t xml:space="preserve"># </w:t>
      </w:r>
      <w:r w:rsidRPr="00C17440">
        <w:rPr>
          <w:b/>
        </w:rPr>
        <w:t>exit</w:t>
      </w:r>
      <w:r>
        <w:br/>
        <w:t>Output when successfully exiting the script:</w:t>
      </w:r>
      <w:r>
        <w:rPr>
          <w:b/>
        </w:rPr>
        <w:br/>
      </w:r>
      <w:r>
        <w:rPr>
          <w:noProof/>
        </w:rPr>
        <w:drawing>
          <wp:inline distT="0" distB="0" distL="0" distR="0" wp14:anchorId="2778AC37" wp14:editId="5B7383C9">
            <wp:extent cx="3429297" cy="160034"/>
            <wp:effectExtent l="0" t="0" r="0" b="0"/>
            <wp:docPr id="593184371" name="Picture 593184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429297" cy="160034"/>
                    </a:xfrm>
                    <a:prstGeom prst="rect">
                      <a:avLst/>
                    </a:prstGeom>
                  </pic:spPr>
                </pic:pic>
              </a:graphicData>
            </a:graphic>
          </wp:inline>
        </w:drawing>
      </w:r>
      <w:r>
        <w:br/>
      </w:r>
    </w:p>
    <w:p w14:paraId="225E2BE4" w14:textId="77777777" w:rsidR="00D22AB6" w:rsidRDefault="00D22AB6" w:rsidP="00D22AB6">
      <w:pPr>
        <w:pStyle w:val="NumberedList"/>
      </w:pPr>
      <w:r>
        <w:lastRenderedPageBreak/>
        <w:t>Reboot the server.</w:t>
      </w:r>
      <w:r>
        <w:br/>
      </w:r>
      <w:r w:rsidRPr="00B674B2">
        <w:t xml:space="preserve"># </w:t>
      </w:r>
      <w:r w:rsidRPr="00C17440">
        <w:rPr>
          <w:b/>
        </w:rPr>
        <w:t>reboot</w:t>
      </w:r>
      <w:r>
        <w:br/>
      </w:r>
    </w:p>
    <w:p w14:paraId="11C67CC8" w14:textId="77777777" w:rsidR="00D22AB6" w:rsidRDefault="00D22AB6" w:rsidP="00D22AB6">
      <w:pPr>
        <w:pStyle w:val="NumberedList"/>
      </w:pPr>
      <w:r>
        <w:t>After the Master reboots wait at least 10 minutes for the server to completely boot up. Confirm the server is fully functional by checking for the jsvc processes. There are two jsvc process, one run by root and one run by vdc.</w:t>
      </w:r>
      <w:r>
        <w:br/>
        <w:t>#</w:t>
      </w:r>
      <w:r w:rsidRPr="009D3354">
        <w:rPr>
          <w:b/>
        </w:rPr>
        <w:t xml:space="preserve"> ps -eaf | grep jsvc</w:t>
      </w:r>
      <w:r w:rsidRPr="009D3354">
        <w:rPr>
          <w:b/>
        </w:rPr>
        <w:br/>
      </w:r>
      <w:r w:rsidRPr="009D3354">
        <w:rPr>
          <w:b/>
        </w:rPr>
        <w:br/>
      </w:r>
      <w:r>
        <w:rPr>
          <w:noProof/>
        </w:rPr>
        <w:drawing>
          <wp:inline distT="0" distB="0" distL="0" distR="0" wp14:anchorId="79938CA2" wp14:editId="2C872228">
            <wp:extent cx="5286811" cy="2922814"/>
            <wp:effectExtent l="0" t="0" r="0" b="0"/>
            <wp:docPr id="593184373" name="Picture 593184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b="24208"/>
                    <a:stretch/>
                  </pic:blipFill>
                  <pic:spPr bwMode="auto">
                    <a:xfrm>
                      <a:off x="0" y="0"/>
                      <a:ext cx="5289811" cy="2924472"/>
                    </a:xfrm>
                    <a:prstGeom prst="rect">
                      <a:avLst/>
                    </a:prstGeom>
                    <a:ln>
                      <a:noFill/>
                    </a:ln>
                    <a:extLst>
                      <a:ext uri="{53640926-AAD7-44D8-BBD7-CCE9431645EC}">
                        <a14:shadowObscured xmlns:a14="http://schemas.microsoft.com/office/drawing/2010/main"/>
                      </a:ext>
                    </a:extLst>
                  </pic:spPr>
                </pic:pic>
              </a:graphicData>
            </a:graphic>
          </wp:inline>
        </w:drawing>
      </w:r>
      <w:r w:rsidRPr="009D3354">
        <w:rPr>
          <w:b/>
        </w:rPr>
        <w:br/>
      </w:r>
    </w:p>
    <w:p w14:paraId="06ADCBEB" w14:textId="77777777" w:rsidR="00D22AB6" w:rsidRDefault="00D22AB6" w:rsidP="00D22AB6">
      <w:pPr>
        <w:pStyle w:val="NumberedList"/>
      </w:pPr>
      <w:r>
        <w:t>The master is now completely restored.</w:t>
      </w:r>
    </w:p>
    <w:p w14:paraId="54749FE1" w14:textId="75590CCE" w:rsidR="00D22AB6" w:rsidRDefault="006F3BD1" w:rsidP="00951A77">
      <w:pPr>
        <w:pStyle w:val="Heading4"/>
      </w:pPr>
      <w:r w:rsidRPr="006F3BD1">
        <w:t>Stage 9 - On the Probe Server(s):</w:t>
      </w:r>
    </w:p>
    <w:p w14:paraId="24445435" w14:textId="77777777" w:rsidR="00222757" w:rsidRDefault="00222757" w:rsidP="00D77260">
      <w:pPr>
        <w:pStyle w:val="NumberedList"/>
        <w:numPr>
          <w:ilvl w:val="0"/>
          <w:numId w:val="35"/>
        </w:numPr>
      </w:pPr>
      <w:r w:rsidRPr="00CC12D5">
        <w:t>Enable the Auto-Start – this creates a symbolic link to start the system every time linux starts.</w:t>
      </w:r>
    </w:p>
    <w:p w14:paraId="6C5F2B5A" w14:textId="77777777" w:rsidR="00222757" w:rsidRPr="00931E7E" w:rsidRDefault="00222757" w:rsidP="00D77260">
      <w:pPr>
        <w:pStyle w:val="NumberedList"/>
        <w:numPr>
          <w:ilvl w:val="1"/>
          <w:numId w:val="6"/>
        </w:numPr>
      </w:pPr>
      <w:r w:rsidRPr="00931E7E">
        <w:t>For OS 6.*</w:t>
      </w:r>
      <w:r w:rsidRPr="00931E7E">
        <w:br/>
      </w:r>
      <w:r w:rsidRPr="00B674B2">
        <w:t xml:space="preserve"># </w:t>
      </w:r>
      <w:r w:rsidRPr="00931E7E">
        <w:rPr>
          <w:b/>
        </w:rPr>
        <w:t>ln -s /etc/init.d/vdc /etc/rc5.d/S99vdc</w:t>
      </w:r>
    </w:p>
    <w:p w14:paraId="1A0EFB15" w14:textId="77777777" w:rsidR="00222757" w:rsidRPr="00B674B2" w:rsidRDefault="00222757" w:rsidP="00D77260">
      <w:pPr>
        <w:pStyle w:val="NumberedList"/>
        <w:numPr>
          <w:ilvl w:val="1"/>
          <w:numId w:val="6"/>
        </w:numPr>
      </w:pPr>
      <w:r w:rsidRPr="00931E7E">
        <w:t>For OS 7.*</w:t>
      </w:r>
      <w:r w:rsidRPr="00931E7E">
        <w:br/>
      </w:r>
      <w:r w:rsidRPr="00B674B2">
        <w:t xml:space="preserve"># </w:t>
      </w:r>
      <w:r w:rsidRPr="00931E7E">
        <w:rPr>
          <w:b/>
        </w:rPr>
        <w:t>systemctl enable vdc</w:t>
      </w:r>
      <w:r>
        <w:br/>
      </w:r>
      <w:r w:rsidRPr="00931E7E">
        <w:t>You should see the following message if the command ran properly.</w:t>
      </w:r>
      <w:r>
        <w:br/>
      </w:r>
      <w:r>
        <w:rPr>
          <w:noProof/>
        </w:rPr>
        <w:drawing>
          <wp:inline distT="0" distB="0" distL="0" distR="0" wp14:anchorId="3098FFE1" wp14:editId="789D3300">
            <wp:extent cx="5561778" cy="226987"/>
            <wp:effectExtent l="0" t="0" r="1270" b="1905"/>
            <wp:docPr id="593184411" name="Picture 593184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8115198" cy="331197"/>
                    </a:xfrm>
                    <a:prstGeom prst="rect">
                      <a:avLst/>
                    </a:prstGeom>
                  </pic:spPr>
                </pic:pic>
              </a:graphicData>
            </a:graphic>
          </wp:inline>
        </w:drawing>
      </w:r>
    </w:p>
    <w:p w14:paraId="4BC310F2" w14:textId="77777777" w:rsidR="00222757" w:rsidRPr="00B674B2" w:rsidRDefault="00222757" w:rsidP="00222757">
      <w:pPr>
        <w:pStyle w:val="NumberedList"/>
        <w:numPr>
          <w:ilvl w:val="0"/>
          <w:numId w:val="0"/>
        </w:numPr>
        <w:ind w:left="720"/>
      </w:pPr>
    </w:p>
    <w:p w14:paraId="6071A678" w14:textId="77777777" w:rsidR="00BC5C61" w:rsidRPr="00BC5C61" w:rsidRDefault="00222757" w:rsidP="00222757">
      <w:pPr>
        <w:pStyle w:val="NumberedList"/>
      </w:pPr>
      <w:r w:rsidRPr="00CC12D5">
        <w:t>Enable cronjobs for root user and then for the vdc user.</w:t>
      </w:r>
      <w:r w:rsidRPr="00551E38">
        <w:br/>
      </w:r>
      <w:r>
        <w:t>To edit the crontab use the “crontab -e” command.</w:t>
      </w:r>
      <w:r>
        <w:br/>
        <w:t xml:space="preserve">The crontab editor functions like the vi editor. </w:t>
      </w:r>
      <w:r>
        <w:br/>
        <w:t>You will be removing one # symbol at the beginning of each and every line, the lines that have ## will be left with one #.</w:t>
      </w:r>
      <w:r>
        <w:br/>
      </w:r>
      <w:r>
        <w:br/>
      </w:r>
      <w:r w:rsidRPr="009063C6">
        <w:t>This example shows a crontab where the cleanlogs</w:t>
      </w:r>
      <w:r>
        <w:t xml:space="preserve"> process</w:t>
      </w:r>
      <w:r w:rsidRPr="009063C6">
        <w:t xml:space="preserve"> was already disabled</w:t>
      </w:r>
      <w:r>
        <w:t xml:space="preserve"> so after this step it has one # symbol.</w:t>
      </w:r>
      <w:r>
        <w:br/>
      </w:r>
      <w:r>
        <w:rPr>
          <w:noProof/>
        </w:rPr>
        <w:lastRenderedPageBreak/>
        <w:drawing>
          <wp:inline distT="0" distB="0" distL="0" distR="0" wp14:anchorId="41BA8627" wp14:editId="2BB96973">
            <wp:extent cx="4374259" cy="800169"/>
            <wp:effectExtent l="0" t="0" r="7620" b="0"/>
            <wp:docPr id="593184374" name="Picture 593184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374259" cy="800169"/>
                    </a:xfrm>
                    <a:prstGeom prst="rect">
                      <a:avLst/>
                    </a:prstGeom>
                  </pic:spPr>
                </pic:pic>
              </a:graphicData>
            </a:graphic>
          </wp:inline>
        </w:drawing>
      </w:r>
      <w:r>
        <w:br/>
      </w:r>
      <w:r>
        <w:br/>
        <w:t>For user root:</w:t>
      </w:r>
      <w:r>
        <w:br/>
      </w:r>
      <w:r w:rsidRPr="00B674B2">
        <w:t>#</w:t>
      </w:r>
      <w:r w:rsidRPr="00EE0D97">
        <w:rPr>
          <w:b/>
        </w:rPr>
        <w:t xml:space="preserve"> crontab -e</w:t>
      </w:r>
      <w:r>
        <w:rPr>
          <w:b/>
        </w:rPr>
        <w:br/>
      </w:r>
      <w:r>
        <w:t>After deleting one # from each line, save and exit.</w:t>
      </w:r>
      <w:r>
        <w:br/>
      </w:r>
      <w:r w:rsidRPr="00EE0D97">
        <w:rPr>
          <w:b/>
        </w:rPr>
        <w:t>esc</w:t>
      </w:r>
      <w:r w:rsidRPr="00EE0D97">
        <w:rPr>
          <w:b/>
        </w:rPr>
        <w:br/>
        <w:t>:wq</w:t>
      </w:r>
      <w:r>
        <w:br/>
      </w:r>
      <w:r>
        <w:br/>
        <w:t xml:space="preserve">Switch to vdc user. </w:t>
      </w:r>
      <w:r>
        <w:br/>
      </w:r>
      <w:r w:rsidRPr="00B674B2">
        <w:t xml:space="preserve"># </w:t>
      </w:r>
      <w:r w:rsidRPr="00EE0D97">
        <w:rPr>
          <w:b/>
        </w:rPr>
        <w:t xml:space="preserve">su </w:t>
      </w:r>
      <w:r>
        <w:rPr>
          <w:b/>
        </w:rPr>
        <w:t xml:space="preserve">- </w:t>
      </w:r>
      <w:r w:rsidRPr="00EE0D97">
        <w:rPr>
          <w:b/>
        </w:rPr>
        <w:t>vdc</w:t>
      </w:r>
      <w:r>
        <w:br/>
      </w:r>
      <w:r w:rsidRPr="00EE0D97">
        <w:rPr>
          <w:b/>
        </w:rPr>
        <w:t xml:space="preserve">$ crontab -e </w:t>
      </w:r>
      <w:r w:rsidRPr="00EE0D97">
        <w:rPr>
          <w:b/>
        </w:rPr>
        <w:br/>
      </w:r>
      <w:r>
        <w:t>After deleting one # from each line, save and exit.</w:t>
      </w:r>
      <w:r>
        <w:br/>
      </w:r>
      <w:r w:rsidRPr="00947E32">
        <w:rPr>
          <w:b/>
        </w:rPr>
        <w:t>esc</w:t>
      </w:r>
      <w:r w:rsidRPr="00947E32">
        <w:rPr>
          <w:b/>
        </w:rPr>
        <w:br/>
        <w:t>:wq</w:t>
      </w:r>
    </w:p>
    <w:p w14:paraId="156DF639" w14:textId="7D0B3FD9" w:rsidR="00222757" w:rsidRDefault="00222757" w:rsidP="00BC5C61">
      <w:pPr>
        <w:pStyle w:val="NumberedList"/>
        <w:numPr>
          <w:ilvl w:val="0"/>
          <w:numId w:val="0"/>
        </w:numPr>
        <w:ind w:left="360"/>
      </w:pPr>
    </w:p>
    <w:p w14:paraId="368BA82C" w14:textId="77777777" w:rsidR="00222757" w:rsidRPr="00552F5C" w:rsidRDefault="00222757" w:rsidP="00222757">
      <w:pPr>
        <w:pStyle w:val="NumberedList"/>
      </w:pPr>
      <w:r>
        <w:t>Exit vdc user</w:t>
      </w:r>
      <w:r>
        <w:br/>
      </w:r>
      <w:r w:rsidRPr="00B674B2">
        <w:t>$</w:t>
      </w:r>
      <w:r w:rsidRPr="00552F5C">
        <w:rPr>
          <w:b/>
        </w:rPr>
        <w:t xml:space="preserve"> exit</w:t>
      </w:r>
      <w:r>
        <w:rPr>
          <w:b/>
        </w:rPr>
        <w:br/>
      </w:r>
    </w:p>
    <w:p w14:paraId="26BF740E" w14:textId="77777777" w:rsidR="00222757" w:rsidRDefault="00222757" w:rsidP="00222757">
      <w:pPr>
        <w:pStyle w:val="NumberedList"/>
      </w:pPr>
      <w:r w:rsidRPr="00C17440">
        <w:t>End the script capture log file.</w:t>
      </w:r>
      <w:r>
        <w:br/>
      </w:r>
      <w:r w:rsidRPr="00B674B2">
        <w:t xml:space="preserve"># </w:t>
      </w:r>
      <w:r w:rsidRPr="00C17440">
        <w:rPr>
          <w:b/>
        </w:rPr>
        <w:t>exit</w:t>
      </w:r>
      <w:r>
        <w:br/>
        <w:t>Output when successfully exiting the script:</w:t>
      </w:r>
      <w:r>
        <w:rPr>
          <w:b/>
        </w:rPr>
        <w:br/>
      </w:r>
      <w:r>
        <w:rPr>
          <w:noProof/>
        </w:rPr>
        <w:drawing>
          <wp:inline distT="0" distB="0" distL="0" distR="0" wp14:anchorId="030F2E1B" wp14:editId="786886AA">
            <wp:extent cx="3429297" cy="160034"/>
            <wp:effectExtent l="0" t="0" r="0" b="0"/>
            <wp:docPr id="593184375" name="Picture 593184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429297" cy="160034"/>
                    </a:xfrm>
                    <a:prstGeom prst="rect">
                      <a:avLst/>
                    </a:prstGeom>
                  </pic:spPr>
                </pic:pic>
              </a:graphicData>
            </a:graphic>
          </wp:inline>
        </w:drawing>
      </w:r>
      <w:r>
        <w:br/>
      </w:r>
    </w:p>
    <w:p w14:paraId="19D40F49" w14:textId="77777777" w:rsidR="00222757" w:rsidRDefault="00222757" w:rsidP="00222757">
      <w:pPr>
        <w:pStyle w:val="NumberedList"/>
      </w:pPr>
      <w:r>
        <w:t>Reboot the server.</w:t>
      </w:r>
      <w:r>
        <w:br/>
      </w:r>
      <w:r w:rsidRPr="00B674B2">
        <w:t xml:space="preserve"># </w:t>
      </w:r>
      <w:r w:rsidRPr="00C17440">
        <w:rPr>
          <w:b/>
        </w:rPr>
        <w:t>reboot</w:t>
      </w:r>
      <w:r>
        <w:br/>
      </w:r>
    </w:p>
    <w:p w14:paraId="775B20F5" w14:textId="77777777" w:rsidR="00222757" w:rsidRDefault="00222757" w:rsidP="00222757">
      <w:pPr>
        <w:pStyle w:val="NumberedList"/>
      </w:pPr>
      <w:r>
        <w:t>After the Master reboots wait at least 10 minutes for the server to completely boot up. Confirm the server is fully functional by checking for the postgres and vms processes.</w:t>
      </w:r>
    </w:p>
    <w:p w14:paraId="7E0C551B" w14:textId="77777777" w:rsidR="00222757" w:rsidRDefault="00222757" w:rsidP="00D77260">
      <w:pPr>
        <w:pStyle w:val="NumberedList"/>
        <w:numPr>
          <w:ilvl w:val="1"/>
          <w:numId w:val="6"/>
        </w:numPr>
      </w:pPr>
      <w:r>
        <w:t>Confirm the database is started. Find the postgres line as highlighted below.</w:t>
      </w:r>
      <w:r>
        <w:br/>
      </w:r>
      <w:r w:rsidRPr="00B674B2">
        <w:t>#</w:t>
      </w:r>
      <w:r w:rsidRPr="00A65C1C">
        <w:rPr>
          <w:b/>
        </w:rPr>
        <w:t xml:space="preserve"> ps -ef |</w:t>
      </w:r>
      <w:r>
        <w:rPr>
          <w:b/>
        </w:rPr>
        <w:t xml:space="preserve"> </w:t>
      </w:r>
      <w:r w:rsidRPr="00A65C1C">
        <w:rPr>
          <w:b/>
        </w:rPr>
        <w:t>grep postgres</w:t>
      </w:r>
      <w:r>
        <w:rPr>
          <w:b/>
        </w:rPr>
        <w:br/>
      </w:r>
      <w:r>
        <w:br/>
      </w:r>
      <w:r>
        <w:rPr>
          <w:noProof/>
        </w:rPr>
        <w:drawing>
          <wp:inline distT="0" distB="0" distL="0" distR="0" wp14:anchorId="5D032530" wp14:editId="5CB695E7">
            <wp:extent cx="4410176" cy="1104719"/>
            <wp:effectExtent l="0" t="0" r="0" b="635"/>
            <wp:docPr id="593184376" name="Picture 593184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t="8146"/>
                    <a:stretch/>
                  </pic:blipFill>
                  <pic:spPr bwMode="auto">
                    <a:xfrm>
                      <a:off x="0" y="0"/>
                      <a:ext cx="4499488" cy="1127091"/>
                    </a:xfrm>
                    <a:prstGeom prst="rect">
                      <a:avLst/>
                    </a:prstGeom>
                    <a:ln>
                      <a:noFill/>
                    </a:ln>
                    <a:extLst>
                      <a:ext uri="{53640926-AAD7-44D8-BBD7-CCE9431645EC}">
                        <a14:shadowObscured xmlns:a14="http://schemas.microsoft.com/office/drawing/2010/main"/>
                      </a:ext>
                    </a:extLst>
                  </pic:spPr>
                </pic:pic>
              </a:graphicData>
            </a:graphic>
          </wp:inline>
        </w:drawing>
      </w:r>
      <w:r>
        <w:br/>
      </w:r>
    </w:p>
    <w:p w14:paraId="3A29E19F" w14:textId="77777777" w:rsidR="00222757" w:rsidRPr="008F403B" w:rsidRDefault="00222757" w:rsidP="00D77260">
      <w:pPr>
        <w:pStyle w:val="NumberedList"/>
        <w:numPr>
          <w:ilvl w:val="1"/>
          <w:numId w:val="6"/>
        </w:numPr>
      </w:pPr>
      <w:r>
        <w:t xml:space="preserve">Confirm that vms has started. </w:t>
      </w:r>
      <w:r>
        <w:br/>
        <w:t>#</w:t>
      </w:r>
      <w:r w:rsidRPr="008F403B">
        <w:rPr>
          <w:b/>
        </w:rPr>
        <w:t xml:space="preserve"> ps -eaf | grep </w:t>
      </w:r>
      <w:r>
        <w:rPr>
          <w:b/>
        </w:rPr>
        <w:t>vms</w:t>
      </w:r>
      <w:r>
        <w:rPr>
          <w:b/>
        </w:rPr>
        <w:br/>
      </w:r>
      <w:r>
        <w:rPr>
          <w:b/>
        </w:rPr>
        <w:br/>
      </w:r>
      <w:r>
        <w:rPr>
          <w:noProof/>
        </w:rPr>
        <w:lastRenderedPageBreak/>
        <w:drawing>
          <wp:inline distT="0" distB="0" distL="0" distR="0" wp14:anchorId="63A1953C" wp14:editId="48E7023A">
            <wp:extent cx="5138766" cy="1828056"/>
            <wp:effectExtent l="0" t="0" r="5080" b="1270"/>
            <wp:docPr id="593184377" name="Picture 593184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159928" cy="1835584"/>
                    </a:xfrm>
                    <a:prstGeom prst="rect">
                      <a:avLst/>
                    </a:prstGeom>
                  </pic:spPr>
                </pic:pic>
              </a:graphicData>
            </a:graphic>
          </wp:inline>
        </w:drawing>
      </w:r>
      <w:r>
        <w:rPr>
          <w:b/>
        </w:rPr>
        <w:br/>
      </w:r>
    </w:p>
    <w:p w14:paraId="73C1717E" w14:textId="77777777" w:rsidR="00222757" w:rsidRPr="008F403B" w:rsidRDefault="00222757" w:rsidP="00222757">
      <w:pPr>
        <w:pStyle w:val="NumberedList"/>
      </w:pPr>
      <w:r>
        <w:t>The probe server is complete.</w:t>
      </w:r>
      <w:r>
        <w:br/>
      </w:r>
    </w:p>
    <w:p w14:paraId="5F2BDBB8" w14:textId="77777777" w:rsidR="00222757" w:rsidRDefault="00222757" w:rsidP="00222757">
      <w:pPr>
        <w:pStyle w:val="NumberedList"/>
      </w:pPr>
      <w:r>
        <w:t>The system is ready for use, test web and 3D Client connections and monitoring activity to confirm.</w:t>
      </w:r>
    </w:p>
    <w:p w14:paraId="744D1E43" w14:textId="1C7F43EB" w:rsidR="006F3BD1" w:rsidRDefault="002C4CF0" w:rsidP="0065014A">
      <w:pPr>
        <w:pStyle w:val="Heading3"/>
      </w:pPr>
      <w:bookmarkStart w:id="202" w:name="_Toc67406833"/>
      <w:r w:rsidRPr="002C4CF0">
        <w:t>Overview Multi-Server: Master DB, Master &amp; Probe Recovery on Different Servers</w:t>
      </w:r>
      <w:bookmarkEnd w:id="202"/>
    </w:p>
    <w:p w14:paraId="3C4F1F86" w14:textId="77777777" w:rsidR="0098101C" w:rsidRDefault="0098101C" w:rsidP="0098101C">
      <w:r>
        <w:t>In some cases, an instance of the application must be restored to a new servers.  In this situation, there are more configuration items which need to be considered as part of the restore process.</w:t>
      </w:r>
      <w:r>
        <w:br/>
      </w:r>
      <w:r>
        <w:br/>
        <w:t xml:space="preserve">When working in multi-server environments the recovery process is done in stages. Alternating between servers at each stage. The order is critical. </w:t>
      </w:r>
      <w:r>
        <w:br/>
      </w:r>
      <w:r>
        <w:br/>
      </w:r>
      <w:r w:rsidRPr="008F403B">
        <w:rPr>
          <w:b/>
        </w:rPr>
        <w:t>Note:</w:t>
      </w:r>
      <w:r>
        <w:t xml:space="preserve"> Follow the step-by-step instructions in each stage for each server in the order presented below. </w:t>
      </w:r>
      <w:r w:rsidRPr="00B674B2">
        <w:rPr>
          <w:b/>
          <w:color w:val="FF0000"/>
        </w:rPr>
        <w:t>DO NOT skip ahead!</w:t>
      </w:r>
      <w:r>
        <w:br/>
      </w:r>
      <w:r>
        <w:br/>
      </w:r>
      <w:r w:rsidRPr="008F403B">
        <w:rPr>
          <w:b/>
        </w:rPr>
        <w:t>High-level overview of each stage:</w:t>
      </w:r>
    </w:p>
    <w:p w14:paraId="032B5A2F" w14:textId="77777777" w:rsidR="00DF5034" w:rsidRPr="00C26539" w:rsidRDefault="00DF5034" w:rsidP="00DF5034">
      <w:pPr>
        <w:pStyle w:val="BulletedList"/>
      </w:pPr>
      <w:r>
        <w:rPr>
          <w:b/>
        </w:rPr>
        <w:t xml:space="preserve">Prerequisites - </w:t>
      </w:r>
      <w:r>
        <w:t>Prepare the new servers as directed and save the licenses for use later</w:t>
      </w:r>
    </w:p>
    <w:p w14:paraId="312F5EB8" w14:textId="77777777" w:rsidR="00DF5034" w:rsidRPr="00C26539" w:rsidRDefault="00DF5034" w:rsidP="00DF5034">
      <w:pPr>
        <w:pStyle w:val="BulletedList"/>
      </w:pPr>
      <w:r w:rsidRPr="00C26539">
        <w:rPr>
          <w:b/>
        </w:rPr>
        <w:t>Stage 1 - On the Master DB Server:</w:t>
      </w:r>
      <w:r w:rsidRPr="00C26539">
        <w:t xml:space="preserve"> start log, </w:t>
      </w:r>
      <w:r>
        <w:t>place</w:t>
      </w:r>
      <w:r w:rsidRPr="00C26539">
        <w:t xml:space="preserve"> and decompress backups, stop automatic processes, reboot, restart log</w:t>
      </w:r>
    </w:p>
    <w:p w14:paraId="015181AE" w14:textId="77777777" w:rsidR="00DF5034" w:rsidRDefault="00DF5034" w:rsidP="00DF5034">
      <w:pPr>
        <w:pStyle w:val="BulletedList"/>
      </w:pPr>
      <w:r w:rsidRPr="00C26539">
        <w:rPr>
          <w:b/>
        </w:rPr>
        <w:t>Stage 2 - On the Master Server:</w:t>
      </w:r>
      <w:r w:rsidRPr="00C26539">
        <w:t xml:space="preserve"> start log, </w:t>
      </w:r>
      <w:r>
        <w:t>place</w:t>
      </w:r>
      <w:r w:rsidRPr="00C26539">
        <w:t xml:space="preserve"> and decompress backups, stop automatic processes, reboot, restart log</w:t>
      </w:r>
    </w:p>
    <w:p w14:paraId="2EE8A99B" w14:textId="77777777" w:rsidR="00DF5034" w:rsidRDefault="00DF5034" w:rsidP="00DF5034">
      <w:pPr>
        <w:pStyle w:val="BulletedList"/>
      </w:pPr>
      <w:r>
        <w:rPr>
          <w:b/>
        </w:rPr>
        <w:t>Stage 3 -</w:t>
      </w:r>
      <w:r w:rsidRPr="00C26539">
        <w:rPr>
          <w:b/>
        </w:rPr>
        <w:t xml:space="preserve"> On the Probe Server(s):</w:t>
      </w:r>
      <w:r>
        <w:t xml:space="preserve"> </w:t>
      </w:r>
      <w:r w:rsidRPr="00C26539">
        <w:t xml:space="preserve">start log, </w:t>
      </w:r>
      <w:r>
        <w:t>place</w:t>
      </w:r>
      <w:r w:rsidRPr="00C26539">
        <w:t xml:space="preserve"> and decompress backups, stop automatic processes, reboot, restart log</w:t>
      </w:r>
    </w:p>
    <w:p w14:paraId="2EBF7E65" w14:textId="77777777" w:rsidR="00DF5034" w:rsidRDefault="00DF5034" w:rsidP="00DF5034">
      <w:pPr>
        <w:pStyle w:val="BulletedList"/>
      </w:pPr>
      <w:r>
        <w:rPr>
          <w:b/>
        </w:rPr>
        <w:t>Stage 4 -</w:t>
      </w:r>
      <w:r>
        <w:t xml:space="preserve"> </w:t>
      </w:r>
      <w:r>
        <w:rPr>
          <w:b/>
        </w:rPr>
        <w:t xml:space="preserve">On the Master DB Server: </w:t>
      </w:r>
      <w:r w:rsidRPr="00C26539">
        <w:t xml:space="preserve">start db, drop vdc_repos, create new db, restore vdcdb, remove application directory contents, restore application directory contents from backup, restore python libraries, </w:t>
      </w:r>
      <w:r w:rsidRPr="00EC0B9C">
        <w:t>get info from db and update, stop database</w:t>
      </w:r>
    </w:p>
    <w:p w14:paraId="0360BAEE" w14:textId="77777777" w:rsidR="00DF5034" w:rsidRDefault="00DF5034" w:rsidP="00DF5034">
      <w:pPr>
        <w:pStyle w:val="BulletedList"/>
      </w:pPr>
      <w:r>
        <w:rPr>
          <w:b/>
        </w:rPr>
        <w:t>Stage 5 -</w:t>
      </w:r>
      <w:r>
        <w:t xml:space="preserve"> </w:t>
      </w:r>
      <w:r>
        <w:rPr>
          <w:b/>
        </w:rPr>
        <w:t xml:space="preserve">On the Master Server: </w:t>
      </w:r>
      <w:r w:rsidRPr="00B47E8A">
        <w:t>remove application directory contents, restore application directory contents from backup, restore python libraries</w:t>
      </w:r>
      <w:r>
        <w:t>, update IP addresses, update URL (if changed), remove old license, place new license</w:t>
      </w:r>
    </w:p>
    <w:p w14:paraId="30EFEA35" w14:textId="77777777" w:rsidR="00DF5034" w:rsidRDefault="00DF5034" w:rsidP="00DF5034">
      <w:pPr>
        <w:pStyle w:val="BulletedList"/>
      </w:pPr>
      <w:r>
        <w:rPr>
          <w:b/>
        </w:rPr>
        <w:lastRenderedPageBreak/>
        <w:t xml:space="preserve">Stage 6 - On the Probe Server(s): </w:t>
      </w:r>
      <w:r>
        <w:t>start db, drop vdc_sdb</w:t>
      </w:r>
      <w:r w:rsidRPr="00C26539">
        <w:t xml:space="preserve">, create new db, restore </w:t>
      </w:r>
      <w:r>
        <w:t>sdb</w:t>
      </w:r>
      <w:r w:rsidRPr="00C26539">
        <w:t xml:space="preserve">, remove application directory contents, restore application directory contents from backup, </w:t>
      </w:r>
      <w:r>
        <w:t xml:space="preserve">restore trend data, restore python libraries, </w:t>
      </w:r>
      <w:r w:rsidRPr="005E129F">
        <w:t xml:space="preserve">update db with info </w:t>
      </w:r>
      <w:r>
        <w:t>retrieved earlier</w:t>
      </w:r>
      <w:r w:rsidRPr="005E129F">
        <w:t>, update IP address</w:t>
      </w:r>
      <w:r>
        <w:t>es</w:t>
      </w:r>
      <w:r w:rsidRPr="005E129F">
        <w:t>, remove old license, place new license</w:t>
      </w:r>
    </w:p>
    <w:p w14:paraId="7EF8B5C0" w14:textId="77777777" w:rsidR="00DF5034" w:rsidRDefault="00DF5034" w:rsidP="00DF5034">
      <w:pPr>
        <w:pStyle w:val="BulletedList"/>
      </w:pPr>
      <w:r>
        <w:rPr>
          <w:b/>
        </w:rPr>
        <w:t xml:space="preserve">Stage 7 </w:t>
      </w:r>
      <w:r w:rsidRPr="00C26539">
        <w:rPr>
          <w:b/>
        </w:rPr>
        <w:t>- O</w:t>
      </w:r>
      <w:r>
        <w:rPr>
          <w:b/>
        </w:rPr>
        <w:t>n the Master DB Server:</w:t>
      </w:r>
      <w:r w:rsidRPr="00C26539">
        <w:t xml:space="preserve"> enable automatic processes, exit log script, reboot, verify server processes are running</w:t>
      </w:r>
    </w:p>
    <w:p w14:paraId="26617BAD" w14:textId="77777777" w:rsidR="00DF5034" w:rsidRDefault="00DF5034" w:rsidP="00DF5034">
      <w:pPr>
        <w:pStyle w:val="BulletedList"/>
      </w:pPr>
      <w:r>
        <w:rPr>
          <w:b/>
        </w:rPr>
        <w:t xml:space="preserve">Stage 8 - On the Master Server: </w:t>
      </w:r>
      <w:r w:rsidRPr="00C26539">
        <w:t>enable automatic processes, exit log script, reboot, verify server processes are running</w:t>
      </w:r>
    </w:p>
    <w:p w14:paraId="04D273E4" w14:textId="77777777" w:rsidR="00DF5034" w:rsidRPr="00B674B2" w:rsidRDefault="00DF5034" w:rsidP="00DF5034">
      <w:pPr>
        <w:pStyle w:val="BulletedList"/>
      </w:pPr>
      <w:r>
        <w:rPr>
          <w:b/>
        </w:rPr>
        <w:t xml:space="preserve">Stage 9 - On the Probe Server(s): </w:t>
      </w:r>
      <w:r w:rsidRPr="00C26539">
        <w:t>enable automatic processes, exit log script, reboot, verify server processes are running</w:t>
      </w:r>
      <w:r>
        <w:t>, verify system web login, 3D client login and monitoring</w:t>
      </w:r>
    </w:p>
    <w:p w14:paraId="595D4A3D" w14:textId="30F8B998" w:rsidR="002C4CF0" w:rsidRDefault="00A0311F" w:rsidP="00DF5034">
      <w:pPr>
        <w:pStyle w:val="Heading3"/>
      </w:pPr>
      <w:bookmarkStart w:id="203" w:name="_Toc67406834"/>
      <w:r w:rsidRPr="00A0311F">
        <w:t>Prerequisites for Mutli-Server: Master DB, Master &amp; Probe Recovery on a Different Servers</w:t>
      </w:r>
      <w:bookmarkEnd w:id="203"/>
    </w:p>
    <w:p w14:paraId="1C9C2EF4" w14:textId="77777777" w:rsidR="00EE3D12" w:rsidRDefault="00EE3D12" w:rsidP="00D77260">
      <w:pPr>
        <w:pStyle w:val="ListParagraph"/>
        <w:numPr>
          <w:ilvl w:val="0"/>
          <w:numId w:val="12"/>
        </w:numPr>
        <w:spacing w:after="0" w:line="240" w:lineRule="auto"/>
        <w:contextualSpacing w:val="0"/>
      </w:pPr>
      <w:r>
        <w:t xml:space="preserve">On the new servers install VDC following the same architecture type as your original servers with the 5.X version that matches the server to be recovered. </w:t>
      </w:r>
    </w:p>
    <w:p w14:paraId="2EC2007D" w14:textId="77777777" w:rsidR="00EE3D12" w:rsidRDefault="00EE3D12" w:rsidP="00D77260">
      <w:pPr>
        <w:pStyle w:val="ListParagraph"/>
        <w:numPr>
          <w:ilvl w:val="0"/>
          <w:numId w:val="12"/>
        </w:numPr>
        <w:spacing w:after="0" w:line="240" w:lineRule="auto"/>
        <w:contextualSpacing w:val="0"/>
      </w:pPr>
      <w:r>
        <w:t>Request and install licenses and confirm that your new instances are working.</w:t>
      </w:r>
    </w:p>
    <w:p w14:paraId="63997793" w14:textId="77777777" w:rsidR="00EE3D12" w:rsidRDefault="00EE3D12" w:rsidP="00D77260">
      <w:pPr>
        <w:pStyle w:val="ListParagraph"/>
        <w:numPr>
          <w:ilvl w:val="1"/>
          <w:numId w:val="12"/>
        </w:numPr>
        <w:spacing w:after="0" w:line="240" w:lineRule="auto"/>
        <w:contextualSpacing w:val="0"/>
      </w:pPr>
      <w:r>
        <w:t>The Master and Probes will require licenses. The Master DB does not have a license.</w:t>
      </w:r>
    </w:p>
    <w:p w14:paraId="118D3D23" w14:textId="77777777" w:rsidR="00EE3D12" w:rsidRDefault="00EE3D12" w:rsidP="00D77260">
      <w:pPr>
        <w:pStyle w:val="ListParagraph"/>
        <w:numPr>
          <w:ilvl w:val="1"/>
          <w:numId w:val="12"/>
        </w:numPr>
        <w:spacing w:after="0" w:line="240" w:lineRule="auto"/>
        <w:contextualSpacing w:val="0"/>
      </w:pPr>
      <w:r>
        <w:t>Save the license files as you will need to place them back on the servers after the restore</w:t>
      </w:r>
    </w:p>
    <w:p w14:paraId="726F2F6B" w14:textId="77777777" w:rsidR="00EE3D12" w:rsidRPr="00B674B2" w:rsidRDefault="00EE3D12" w:rsidP="00D77260">
      <w:pPr>
        <w:pStyle w:val="ListParagraph"/>
        <w:numPr>
          <w:ilvl w:val="0"/>
          <w:numId w:val="12"/>
        </w:numPr>
        <w:spacing w:after="0" w:line="240" w:lineRule="auto"/>
        <w:contextualSpacing w:val="0"/>
        <w:rPr>
          <w:b/>
        </w:rPr>
      </w:pPr>
      <w:r w:rsidRPr="00B674B2">
        <w:rPr>
          <w:b/>
          <w:color w:val="FF0000"/>
        </w:rPr>
        <w:t>HTTPS - if your server is configured for HTTPS contact support for additional instructions before continuing with the restore.</w:t>
      </w:r>
    </w:p>
    <w:p w14:paraId="50F4C978" w14:textId="3CC9356B" w:rsidR="00A0311F" w:rsidRDefault="00EE5AC1" w:rsidP="00EE5AC1">
      <w:pPr>
        <w:pStyle w:val="Heading3"/>
        <w:pageBreakBefore/>
      </w:pPr>
      <w:bookmarkStart w:id="204" w:name="_Toc67406835"/>
      <w:r w:rsidRPr="00EE5AC1">
        <w:lastRenderedPageBreak/>
        <w:t>Steps for Multi-Server: Master DB, Master &amp; Probe Recovery on Different Servers</w:t>
      </w:r>
      <w:bookmarkEnd w:id="204"/>
    </w:p>
    <w:p w14:paraId="0E131002" w14:textId="587ACB46" w:rsidR="00B26860" w:rsidRDefault="00AC5685" w:rsidP="007A0AF5">
      <w:pPr>
        <w:pStyle w:val="Heading4"/>
      </w:pPr>
      <w:r w:rsidRPr="00AC5685">
        <w:t>Stage 1 - On the Master DB Server:</w:t>
      </w:r>
    </w:p>
    <w:p w14:paraId="728A048B" w14:textId="77777777" w:rsidR="005D43DF" w:rsidRDefault="005D43DF" w:rsidP="00D77260">
      <w:pPr>
        <w:pStyle w:val="NumberedList"/>
        <w:numPr>
          <w:ilvl w:val="0"/>
          <w:numId w:val="36"/>
        </w:numPr>
      </w:pPr>
      <w:r>
        <w:t>Identify which backup you will use for the restore.</w:t>
      </w:r>
      <w:r w:rsidRPr="001A79A1">
        <w:t xml:space="preserve"> The default backup directory is /opt/VDC.BACKUP.</w:t>
      </w:r>
      <w:r>
        <w:t xml:space="preserve"> There you will find a directory for each day of the week. The day directory contains directories named for the date and time (MMDDYY.HHMMSS). </w:t>
      </w:r>
    </w:p>
    <w:p w14:paraId="33DD2C3A" w14:textId="77777777" w:rsidR="005D43DF" w:rsidRDefault="005D43DF" w:rsidP="00357357">
      <w:pPr>
        <w:pStyle w:val="NumberedList"/>
        <w:numPr>
          <w:ilvl w:val="0"/>
          <w:numId w:val="0"/>
        </w:numPr>
        <w:ind w:left="720"/>
      </w:pPr>
    </w:p>
    <w:p w14:paraId="46F67DEB" w14:textId="77777777" w:rsidR="005D43DF" w:rsidRDefault="005D43DF" w:rsidP="005D43DF">
      <w:pPr>
        <w:pStyle w:val="NumberedList"/>
      </w:pPr>
      <w:r>
        <w:t>Login as “root” user on the application server.</w:t>
      </w:r>
      <w:r>
        <w:br/>
      </w:r>
      <w:r w:rsidRPr="00EE0D97">
        <w:t>Login as:</w:t>
      </w:r>
      <w:r>
        <w:rPr>
          <w:b/>
        </w:rPr>
        <w:t xml:space="preserve"> root</w:t>
      </w:r>
      <w:r>
        <w:rPr>
          <w:b/>
        </w:rPr>
        <w:br/>
      </w:r>
      <w:r w:rsidRPr="00EE0D97">
        <w:t>root@servername password:</w:t>
      </w:r>
      <w:r>
        <w:rPr>
          <w:b/>
        </w:rPr>
        <w:t xml:space="preserve"> </w:t>
      </w:r>
      <w:r w:rsidRPr="00EE0D97">
        <w:rPr>
          <w:b/>
        </w:rPr>
        <w:t>rootpassword</w:t>
      </w:r>
      <w:r>
        <w:br/>
      </w:r>
      <w:r w:rsidRPr="001A79A1">
        <w:rPr>
          <w:b/>
        </w:rPr>
        <w:t>#</w:t>
      </w:r>
      <w:r>
        <w:br/>
      </w:r>
      <w:r w:rsidRPr="005B57F7">
        <w:rPr>
          <w:b/>
        </w:rPr>
        <w:t>Note:</w:t>
      </w:r>
      <w:r>
        <w:t xml:space="preserve"> When you’re logged in as root the command line prompt will end in the </w:t>
      </w:r>
      <w:r w:rsidRPr="00EE0D97">
        <w:t># symbol</w:t>
      </w:r>
      <w:r w:rsidRPr="001A79A1">
        <w:rPr>
          <w:b/>
        </w:rPr>
        <w:t>.</w:t>
      </w:r>
      <w:r>
        <w:t xml:space="preserve"> When you su to another user the command line prompt will end </w:t>
      </w:r>
      <w:r w:rsidRPr="00EE0D97">
        <w:t>in $ symbol</w:t>
      </w:r>
      <w:r w:rsidRPr="001A79A1">
        <w:rPr>
          <w:b/>
        </w:rPr>
        <w:t>.</w:t>
      </w:r>
      <w:r>
        <w:rPr>
          <w:b/>
        </w:rPr>
        <w:br/>
      </w:r>
      <w:r w:rsidRPr="006C5701">
        <w:rPr>
          <w:b/>
          <w:color w:val="FF0000"/>
        </w:rPr>
        <w:t xml:space="preserve">Do not copy the </w:t>
      </w:r>
      <w:r w:rsidRPr="003228BF">
        <w:rPr>
          <w:b/>
          <w:i/>
          <w:color w:val="FF0000"/>
        </w:rPr>
        <w:t>#, $</w:t>
      </w:r>
      <w:r w:rsidRPr="006C5701">
        <w:rPr>
          <w:b/>
          <w:color w:val="FF0000"/>
        </w:rPr>
        <w:t xml:space="preserve"> or </w:t>
      </w:r>
      <w:r w:rsidRPr="003228BF">
        <w:rPr>
          <w:b/>
          <w:i/>
          <w:color w:val="FF0000"/>
        </w:rPr>
        <w:t>prompt text</w:t>
      </w:r>
      <w:r w:rsidRPr="006C5701">
        <w:rPr>
          <w:b/>
          <w:color w:val="FF0000"/>
        </w:rPr>
        <w:t xml:space="preserve"> at the beginning of the commands below.</w:t>
      </w:r>
      <w:r>
        <w:rPr>
          <w:b/>
          <w:color w:val="FF0000"/>
        </w:rPr>
        <w:br/>
      </w:r>
    </w:p>
    <w:p w14:paraId="794979D5" w14:textId="77777777" w:rsidR="005D43DF" w:rsidRDefault="005D43DF" w:rsidP="005D43DF">
      <w:pPr>
        <w:pStyle w:val="NumberedList"/>
      </w:pPr>
      <w:r>
        <w:t>Create the /opt/Install directory if it doesn’t already exist.</w:t>
      </w:r>
      <w:r>
        <w:br/>
      </w:r>
      <w:r w:rsidRPr="00B674B2">
        <w:t>#</w:t>
      </w:r>
      <w:r w:rsidRPr="005B57F7">
        <w:rPr>
          <w:b/>
        </w:rPr>
        <w:t xml:space="preserve"> mkdir /opt/Install</w:t>
      </w:r>
      <w:r>
        <w:rPr>
          <w:b/>
        </w:rPr>
        <w:br/>
      </w:r>
    </w:p>
    <w:p w14:paraId="12D3DBF0" w14:textId="77777777" w:rsidR="005D43DF" w:rsidRDefault="005D43DF" w:rsidP="005D43DF">
      <w:pPr>
        <w:pStyle w:val="NumberedList"/>
      </w:pPr>
      <w:r>
        <w:t>From the old Master server retrieve the file /opt/VDC.BACKUP/vdcdb.MMDDYY.HHMMSS.bz2 and place it in the /opt/Install directory on the new Master DB server.</w:t>
      </w:r>
      <w:r>
        <w:br/>
      </w:r>
    </w:p>
    <w:p w14:paraId="64A94DE4" w14:textId="77777777" w:rsidR="005D43DF" w:rsidRDefault="005D43DF" w:rsidP="005D43DF">
      <w:pPr>
        <w:pStyle w:val="NumberedList"/>
      </w:pPr>
      <w:r>
        <w:t>Check disk space on the application server.</w:t>
      </w:r>
      <w:r>
        <w:br/>
      </w:r>
      <w:r w:rsidRPr="00B674B2">
        <w:t xml:space="preserve"># </w:t>
      </w:r>
      <w:r>
        <w:rPr>
          <w:b/>
        </w:rPr>
        <w:t>df -h</w:t>
      </w:r>
      <w:r>
        <w:br/>
        <w:t>Copying the backup files and decompressing them can take up significant amounts of disk space depending on the size of the database. Ensure that you have enough room.</w:t>
      </w:r>
      <w:r>
        <w:br/>
      </w:r>
    </w:p>
    <w:p w14:paraId="4E1E1D83" w14:textId="77777777" w:rsidR="005D43DF" w:rsidRDefault="005D43DF" w:rsidP="005D43DF">
      <w:pPr>
        <w:pStyle w:val="NumberedList"/>
      </w:pPr>
      <w:r w:rsidRPr="001A6664">
        <w:t>Start a log file to capture all commands for this backup activity.  This file is valuable for troubleshooting issues with the backup or recovery process.</w:t>
      </w:r>
      <w:r>
        <w:t xml:space="preserve"> Name the backup log for the server you are working on.</w:t>
      </w:r>
      <w:r>
        <w:br/>
      </w:r>
      <w:r w:rsidRPr="00B674B2">
        <w:t>#</w:t>
      </w:r>
      <w:r>
        <w:rPr>
          <w:b/>
        </w:rPr>
        <w:t xml:space="preserve"> </w:t>
      </w:r>
      <w:r w:rsidRPr="001A79A1">
        <w:rPr>
          <w:b/>
        </w:rPr>
        <w:t>script /tmp/backup</w:t>
      </w:r>
      <w:r>
        <w:rPr>
          <w:b/>
        </w:rPr>
        <w:t>_masterdb</w:t>
      </w:r>
      <w:r w:rsidRPr="001A79A1">
        <w:rPr>
          <w:b/>
        </w:rPr>
        <w:t>.log</w:t>
      </w:r>
      <w:r>
        <w:rPr>
          <w:b/>
        </w:rPr>
        <w:br/>
      </w:r>
    </w:p>
    <w:p w14:paraId="745F03D4" w14:textId="6D7A6966" w:rsidR="005D43DF" w:rsidRDefault="005D43DF" w:rsidP="005D43DF">
      <w:pPr>
        <w:pStyle w:val="NumberedList"/>
      </w:pPr>
      <w:r>
        <w:t>Place</w:t>
      </w:r>
      <w:r w:rsidRPr="00B848C3">
        <w:t xml:space="preserve"> the desired backup date files from the old server’s backup directory on </w:t>
      </w:r>
      <w:r>
        <w:t>the new server within the /opt/I</w:t>
      </w:r>
      <w:r w:rsidRPr="00B848C3">
        <w:t xml:space="preserve">nstall directory. </w:t>
      </w:r>
      <w:r>
        <w:t>Change directory to /opt/Install.</w:t>
      </w:r>
      <w:r>
        <w:br/>
      </w:r>
      <w:r w:rsidRPr="0040749C">
        <w:t>#</w:t>
      </w:r>
      <w:r>
        <w:rPr>
          <w:b/>
        </w:rPr>
        <w:t xml:space="preserve"> cd /opt/Install</w:t>
      </w:r>
      <w:r>
        <w:rPr>
          <w:b/>
        </w:rPr>
        <w:br/>
      </w:r>
      <w:r>
        <w:br/>
        <w:t>There should be the following files</w:t>
      </w:r>
      <w:r w:rsidRPr="00B848C3">
        <w:t>:</w:t>
      </w:r>
      <w:r>
        <w:t xml:space="preserve"> </w:t>
      </w:r>
      <w:r>
        <w:br/>
        <w:t>vdc.MMDDYY.HHMMSS.bz2</w:t>
      </w:r>
      <w:r>
        <w:br/>
        <w:t>vdcdb.MMDDYY.HHMMSS.bz2 (placed from the Master Server)</w:t>
      </w:r>
      <w:r>
        <w:br/>
        <w:t>spool.MMDDYY.HHMMSS</w:t>
      </w:r>
      <w:r>
        <w:br/>
      </w:r>
      <w:r w:rsidRPr="00B07AC8">
        <w:t>site-packages.tar</w:t>
      </w:r>
      <w:r>
        <w:t xml:space="preserve"> (optional)</w:t>
      </w:r>
      <w:r>
        <w:br/>
      </w:r>
      <w:r>
        <w:br/>
      </w:r>
      <w:r w:rsidRPr="00B915B6">
        <w:rPr>
          <w:b/>
        </w:rPr>
        <w:t>Note:</w:t>
      </w:r>
      <w:r>
        <w:t xml:space="preserve"> site-packages.tar is not always present, if it is process it as directed in later steps. If it is </w:t>
      </w:r>
      <w:r>
        <w:lastRenderedPageBreak/>
        <w:t>not present, do not be concerned.</w:t>
      </w:r>
      <w:r>
        <w:br/>
      </w:r>
    </w:p>
    <w:p w14:paraId="7C22C2AA" w14:textId="77777777" w:rsidR="005D43DF" w:rsidRDefault="005D43DF" w:rsidP="005D43DF">
      <w:pPr>
        <w:pStyle w:val="NumberedList"/>
      </w:pPr>
      <w:r>
        <w:t>Decompress the backup data</w:t>
      </w:r>
      <w:r>
        <w:br/>
      </w:r>
      <w:r>
        <w:rPr>
          <w:b/>
        </w:rPr>
        <w:t>Note</w:t>
      </w:r>
      <w:r w:rsidRPr="005B57F7">
        <w:rPr>
          <w:b/>
        </w:rPr>
        <w:t>:</w:t>
      </w:r>
      <w:r>
        <w:t xml:space="preserve"> You do not need to decompress the spool or the site-packages files.</w:t>
      </w:r>
      <w:r>
        <w:br/>
      </w:r>
      <w:r w:rsidRPr="00B674B2">
        <w:t xml:space="preserve"># </w:t>
      </w:r>
      <w:r w:rsidRPr="005B57F7">
        <w:rPr>
          <w:b/>
        </w:rPr>
        <w:t>bzip2 -d /opt/Install/vdc.MMDDYY.HHMMSS.bz2</w:t>
      </w:r>
      <w:r w:rsidRPr="005B57F7">
        <w:rPr>
          <w:b/>
        </w:rPr>
        <w:br/>
      </w:r>
      <w:r w:rsidRPr="00B674B2">
        <w:t xml:space="preserve"># </w:t>
      </w:r>
      <w:r w:rsidRPr="005B57F7">
        <w:rPr>
          <w:b/>
        </w:rPr>
        <w:t>bzip2 -d /opt/</w:t>
      </w:r>
      <w:r>
        <w:rPr>
          <w:b/>
        </w:rPr>
        <w:t>Install/vdcdb.MMDDYY.HHMMSS.bz2</w:t>
      </w:r>
      <w:r>
        <w:br/>
      </w:r>
    </w:p>
    <w:p w14:paraId="5C92EE44" w14:textId="77777777" w:rsidR="005D43DF" w:rsidRDefault="005D43DF" w:rsidP="005D43DF">
      <w:pPr>
        <w:pStyle w:val="NumberedList"/>
      </w:pPr>
      <w:r>
        <w:t xml:space="preserve">Disable cronjobs for root user and then for the vdc user. </w:t>
      </w:r>
      <w:r>
        <w:br/>
        <w:t>To edit the crontab use the “crontab -e” command.</w:t>
      </w:r>
      <w:r>
        <w:br/>
        <w:t xml:space="preserve">The crontab editor functions like the vi editor. </w:t>
      </w:r>
      <w:r>
        <w:br/>
        <w:t>You will be inserting a # symbol at the beginning of each and every line, including those that already have a # symbol.</w:t>
      </w:r>
      <w:r>
        <w:br/>
      </w:r>
      <w:r>
        <w:rPr>
          <w:b/>
        </w:rPr>
        <w:br/>
      </w:r>
      <w:r w:rsidRPr="009063C6">
        <w:t>This example shows a crontab where the cleanlogs</w:t>
      </w:r>
      <w:r>
        <w:t xml:space="preserve"> process</w:t>
      </w:r>
      <w:r w:rsidRPr="009063C6">
        <w:t xml:space="preserve"> was already disabled</w:t>
      </w:r>
      <w:r>
        <w:t xml:space="preserve"> so it will have two # symbols after this step.</w:t>
      </w:r>
      <w:r>
        <w:rPr>
          <w:b/>
        </w:rPr>
        <w:br/>
      </w:r>
      <w:r>
        <w:rPr>
          <w:noProof/>
        </w:rPr>
        <w:drawing>
          <wp:inline distT="0" distB="0" distL="0" distR="0" wp14:anchorId="6226FCE1" wp14:editId="0CC032DC">
            <wp:extent cx="4176162" cy="838200"/>
            <wp:effectExtent l="0" t="0" r="0" b="0"/>
            <wp:docPr id="593184348" name="Picture 593184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204238" cy="843835"/>
                    </a:xfrm>
                    <a:prstGeom prst="rect">
                      <a:avLst/>
                    </a:prstGeom>
                  </pic:spPr>
                </pic:pic>
              </a:graphicData>
            </a:graphic>
          </wp:inline>
        </w:drawing>
      </w:r>
      <w:r>
        <w:br/>
      </w:r>
      <w:r>
        <w:br/>
        <w:t>For user root:</w:t>
      </w:r>
      <w:r>
        <w:br/>
      </w:r>
      <w:r w:rsidRPr="00B674B2">
        <w:t>#</w:t>
      </w:r>
      <w:r w:rsidRPr="00EE0D97">
        <w:rPr>
          <w:b/>
        </w:rPr>
        <w:t xml:space="preserve"> crontab -e</w:t>
      </w:r>
      <w:r>
        <w:rPr>
          <w:b/>
        </w:rPr>
        <w:br/>
      </w:r>
      <w:r>
        <w:t>Change to insert mode.</w:t>
      </w:r>
      <w:r>
        <w:br/>
      </w:r>
      <w:r w:rsidRPr="00EE0D97">
        <w:rPr>
          <w:b/>
        </w:rPr>
        <w:t>i</w:t>
      </w:r>
      <w:r>
        <w:br/>
        <w:t>After adding one # to each line, save and exit.</w:t>
      </w:r>
      <w:r>
        <w:br/>
      </w:r>
      <w:r w:rsidRPr="00EE0D97">
        <w:rPr>
          <w:b/>
        </w:rPr>
        <w:t>esc</w:t>
      </w:r>
      <w:r w:rsidRPr="00EE0D97">
        <w:rPr>
          <w:b/>
        </w:rPr>
        <w:br/>
        <w:t>:wq</w:t>
      </w:r>
      <w:r>
        <w:rPr>
          <w:b/>
        </w:rPr>
        <w:br/>
      </w:r>
      <w:r>
        <w:br/>
        <w:t>Switch to vdc user. Note: The su command has a space on either side of the dash (-).</w:t>
      </w:r>
      <w:r>
        <w:br/>
      </w:r>
      <w:r w:rsidRPr="00B674B2">
        <w:t xml:space="preserve"># </w:t>
      </w:r>
      <w:r w:rsidRPr="00EE0D97">
        <w:rPr>
          <w:b/>
        </w:rPr>
        <w:t xml:space="preserve">su </w:t>
      </w:r>
      <w:r>
        <w:rPr>
          <w:b/>
        </w:rPr>
        <w:t xml:space="preserve">- </w:t>
      </w:r>
      <w:r w:rsidRPr="00EE0D97">
        <w:rPr>
          <w:b/>
        </w:rPr>
        <w:t>vdc</w:t>
      </w:r>
      <w:r>
        <w:br/>
      </w:r>
      <w:r w:rsidRPr="00B674B2">
        <w:t>$</w:t>
      </w:r>
      <w:r w:rsidRPr="00EE0D97">
        <w:rPr>
          <w:b/>
        </w:rPr>
        <w:t xml:space="preserve"> crontab -e </w:t>
      </w:r>
      <w:r w:rsidRPr="00EE0D97">
        <w:rPr>
          <w:b/>
        </w:rPr>
        <w:br/>
      </w:r>
      <w:r>
        <w:t>Change to insert mode.</w:t>
      </w:r>
      <w:r>
        <w:br/>
      </w:r>
      <w:r w:rsidRPr="00EE0D97">
        <w:rPr>
          <w:b/>
        </w:rPr>
        <w:t>i</w:t>
      </w:r>
      <w:r>
        <w:br/>
        <w:t>After adding one # to each line, save and exit.</w:t>
      </w:r>
      <w:r>
        <w:br/>
      </w:r>
      <w:r w:rsidRPr="00947E32">
        <w:rPr>
          <w:b/>
        </w:rPr>
        <w:t>esc</w:t>
      </w:r>
      <w:r w:rsidRPr="00947E32">
        <w:rPr>
          <w:b/>
        </w:rPr>
        <w:br/>
        <w:t>:wq</w:t>
      </w:r>
      <w:r>
        <w:br/>
      </w:r>
    </w:p>
    <w:p w14:paraId="0BCB7FF2" w14:textId="77777777" w:rsidR="005D43DF" w:rsidRPr="00D0778C" w:rsidRDefault="005D43DF" w:rsidP="005D43DF">
      <w:pPr>
        <w:pStyle w:val="NumberedList"/>
      </w:pPr>
      <w:r w:rsidRPr="00D0778C">
        <w:t>Become root user and disable the Auto-start. Note: The command is different depending on the Operating System version.</w:t>
      </w:r>
      <w:r w:rsidRPr="00D0778C">
        <w:br/>
      </w:r>
      <w:r w:rsidRPr="00B674B2">
        <w:t>$</w:t>
      </w:r>
      <w:r w:rsidRPr="00D0778C">
        <w:rPr>
          <w:b/>
        </w:rPr>
        <w:t xml:space="preserve"> exit</w:t>
      </w:r>
    </w:p>
    <w:p w14:paraId="18F82735" w14:textId="77777777" w:rsidR="005D43DF" w:rsidRPr="00B674B2" w:rsidRDefault="005D43DF" w:rsidP="00D77260">
      <w:pPr>
        <w:pStyle w:val="NumberedList"/>
        <w:numPr>
          <w:ilvl w:val="1"/>
          <w:numId w:val="6"/>
        </w:numPr>
      </w:pPr>
      <w:r w:rsidRPr="00D0778C">
        <w:t>For 6.* OS:</w:t>
      </w:r>
      <w:r w:rsidRPr="00D0778C">
        <w:br/>
      </w:r>
      <w:r w:rsidRPr="00B674B2">
        <w:t xml:space="preserve"># </w:t>
      </w:r>
      <w:r w:rsidRPr="00D0778C">
        <w:rPr>
          <w:b/>
        </w:rPr>
        <w:t>rm -rf /etc/rc5.d/S99vdc</w:t>
      </w:r>
    </w:p>
    <w:p w14:paraId="0304C9E4" w14:textId="77777777" w:rsidR="005D43DF" w:rsidRPr="00D0778C" w:rsidRDefault="005D43DF" w:rsidP="00D77260">
      <w:pPr>
        <w:pStyle w:val="NumberedList"/>
        <w:numPr>
          <w:ilvl w:val="1"/>
          <w:numId w:val="6"/>
        </w:numPr>
      </w:pPr>
      <w:r w:rsidRPr="00D0778C">
        <w:t>For 7.* OS:</w:t>
      </w:r>
      <w:r w:rsidRPr="00D0778C">
        <w:br/>
      </w:r>
      <w:r w:rsidRPr="00B674B2">
        <w:t>#</w:t>
      </w:r>
      <w:r w:rsidRPr="00B674B2">
        <w:rPr>
          <w:b/>
        </w:rPr>
        <w:t xml:space="preserve"> systemctl disable vdc</w:t>
      </w:r>
      <w:r w:rsidRPr="00B915B6">
        <w:rPr>
          <w:b/>
        </w:rPr>
        <w:br/>
      </w:r>
      <w:r>
        <w:lastRenderedPageBreak/>
        <w:t>You should see the following message if the command ran properly.</w:t>
      </w:r>
      <w:r>
        <w:br/>
      </w:r>
      <w:r>
        <w:rPr>
          <w:noProof/>
        </w:rPr>
        <w:drawing>
          <wp:inline distT="0" distB="0" distL="0" distR="0" wp14:anchorId="446BE3B5" wp14:editId="7A0B8306">
            <wp:extent cx="5360439" cy="311613"/>
            <wp:effectExtent l="0" t="0" r="0" b="0"/>
            <wp:docPr id="593184361" name="Picture 593184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27714" cy="315524"/>
                    </a:xfrm>
                    <a:prstGeom prst="rect">
                      <a:avLst/>
                    </a:prstGeom>
                  </pic:spPr>
                </pic:pic>
              </a:graphicData>
            </a:graphic>
          </wp:inline>
        </w:drawing>
      </w:r>
      <w:r>
        <w:br/>
      </w:r>
    </w:p>
    <w:p w14:paraId="69C1D4B1" w14:textId="77777777" w:rsidR="005D43DF" w:rsidRPr="00D0778C" w:rsidRDefault="005D43DF" w:rsidP="00D77260">
      <w:pPr>
        <w:pStyle w:val="NumberedList"/>
        <w:numPr>
          <w:ilvl w:val="1"/>
          <w:numId w:val="6"/>
        </w:numPr>
      </w:pPr>
      <w:r w:rsidRPr="00D0778C">
        <w:t>Reboot the server.</w:t>
      </w:r>
      <w:r w:rsidRPr="00D0778C">
        <w:br/>
      </w:r>
      <w:r w:rsidRPr="00B674B2">
        <w:t>#</w:t>
      </w:r>
      <w:r w:rsidRPr="00D0778C">
        <w:rPr>
          <w:b/>
        </w:rPr>
        <w:t xml:space="preserve"> reboot  </w:t>
      </w:r>
      <w:r w:rsidRPr="00D0778C">
        <w:rPr>
          <w:b/>
        </w:rPr>
        <w:br/>
      </w:r>
      <w:r w:rsidRPr="00D0778C">
        <w:t>Wait 5 minutes for the server to come back online.</w:t>
      </w:r>
      <w:r w:rsidRPr="00D0778C">
        <w:br/>
      </w:r>
    </w:p>
    <w:p w14:paraId="4C09723A" w14:textId="77777777" w:rsidR="005D43DF" w:rsidRDefault="005D43DF" w:rsidP="005D43DF">
      <w:pPr>
        <w:pStyle w:val="NumberedList"/>
      </w:pPr>
      <w:r w:rsidRPr="00D0778C">
        <w:t>Login as root when the server is back up.</w:t>
      </w:r>
      <w:r>
        <w:br/>
      </w:r>
    </w:p>
    <w:p w14:paraId="79D510F2" w14:textId="21700971" w:rsidR="00313BB2" w:rsidRPr="00313BB2" w:rsidRDefault="005D43DF" w:rsidP="005D43DF">
      <w:pPr>
        <w:pStyle w:val="NumberedList"/>
      </w:pPr>
      <w:r>
        <w:t xml:space="preserve">Restart the </w:t>
      </w:r>
      <w:r w:rsidRPr="00552F5C">
        <w:t xml:space="preserve">log file to capture </w:t>
      </w:r>
      <w:r>
        <w:t>the next batch</w:t>
      </w:r>
      <w:r w:rsidRPr="00552F5C">
        <w:t xml:space="preserve"> commands for this backup activity</w:t>
      </w:r>
      <w:r w:rsidRPr="003C6DA8">
        <w:rPr>
          <w:b/>
        </w:rPr>
        <w:t xml:space="preserve">. </w:t>
      </w:r>
      <w:r>
        <w:rPr>
          <w:b/>
        </w:rPr>
        <w:br/>
      </w:r>
      <w:r w:rsidRPr="00B674B2">
        <w:t>#</w:t>
      </w:r>
      <w:r w:rsidRPr="00975B8C">
        <w:rPr>
          <w:b/>
        </w:rPr>
        <w:t xml:space="preserve"> script</w:t>
      </w:r>
      <w:r w:rsidRPr="00552F5C">
        <w:rPr>
          <w:b/>
        </w:rPr>
        <w:t xml:space="preserve"> -a</w:t>
      </w:r>
      <w:r w:rsidRPr="00975B8C">
        <w:rPr>
          <w:b/>
        </w:rPr>
        <w:t xml:space="preserve"> /tmp/backup</w:t>
      </w:r>
      <w:r>
        <w:rPr>
          <w:b/>
        </w:rPr>
        <w:t>_masterdb</w:t>
      </w:r>
      <w:r w:rsidRPr="00975B8C">
        <w:rPr>
          <w:b/>
        </w:rPr>
        <w:t>.log</w:t>
      </w:r>
      <w:r>
        <w:rPr>
          <w:b/>
        </w:rPr>
        <w:br/>
      </w:r>
    </w:p>
    <w:p w14:paraId="538F0285" w14:textId="1CCB4937" w:rsidR="007605BA" w:rsidRDefault="00AE25E2" w:rsidP="005F2BDD">
      <w:pPr>
        <w:pStyle w:val="Heading4"/>
      </w:pPr>
      <w:r w:rsidRPr="00AE25E2">
        <w:t>Stage 2 - On the Master Server:</w:t>
      </w:r>
    </w:p>
    <w:p w14:paraId="341466CA" w14:textId="77777777" w:rsidR="00CD4D15" w:rsidRDefault="00CD4D15" w:rsidP="00D77260">
      <w:pPr>
        <w:pStyle w:val="NumberedList"/>
        <w:numPr>
          <w:ilvl w:val="0"/>
          <w:numId w:val="37"/>
        </w:numPr>
      </w:pPr>
      <w:r>
        <w:t>Check disk space on the application server.</w:t>
      </w:r>
      <w:r>
        <w:br/>
      </w:r>
      <w:r w:rsidRPr="00B674B2">
        <w:t>#</w:t>
      </w:r>
      <w:r w:rsidRPr="00CD4D15">
        <w:rPr>
          <w:b/>
        </w:rPr>
        <w:t xml:space="preserve"> df -h</w:t>
      </w:r>
      <w:r>
        <w:br/>
        <w:t>Copying the backup files and decompressing them can take up significant amounts of disk space depending on the size of the database. Ensure that you have enough room.</w:t>
      </w:r>
      <w:r>
        <w:br/>
      </w:r>
    </w:p>
    <w:p w14:paraId="0DB81B8B" w14:textId="77777777" w:rsidR="00CD4D15" w:rsidRDefault="00CD4D15" w:rsidP="00CD4D15">
      <w:pPr>
        <w:pStyle w:val="NumberedList"/>
      </w:pPr>
      <w:r>
        <w:t>Identify which backup you will use for the restore.</w:t>
      </w:r>
      <w:r w:rsidRPr="001A79A1">
        <w:t xml:space="preserve"> The default backup directory is /opt/VDC.BACKUP.</w:t>
      </w:r>
      <w:r>
        <w:t xml:space="preserve"> There you will find a directory for each day of the week. The day directory contains directories named for the date and time (MMDDYY.HHMMSS). Make note of the path to the desired backup.</w:t>
      </w:r>
      <w:r>
        <w:br/>
      </w:r>
    </w:p>
    <w:p w14:paraId="6B0553E6" w14:textId="77777777" w:rsidR="00CD4D15" w:rsidRDefault="00CD4D15" w:rsidP="00CD4D15">
      <w:pPr>
        <w:pStyle w:val="NumberedList"/>
      </w:pPr>
      <w:r>
        <w:t>Login as “root” user on the application server.</w:t>
      </w:r>
      <w:r>
        <w:br/>
      </w:r>
      <w:r w:rsidRPr="00EE0D97">
        <w:t>Login as:</w:t>
      </w:r>
      <w:r>
        <w:rPr>
          <w:b/>
        </w:rPr>
        <w:t xml:space="preserve"> root</w:t>
      </w:r>
      <w:r>
        <w:rPr>
          <w:b/>
        </w:rPr>
        <w:br/>
      </w:r>
      <w:r w:rsidRPr="00EE0D97">
        <w:t>root@servername password:</w:t>
      </w:r>
      <w:r>
        <w:rPr>
          <w:b/>
        </w:rPr>
        <w:t xml:space="preserve"> </w:t>
      </w:r>
      <w:r w:rsidRPr="00EE0D97">
        <w:rPr>
          <w:b/>
        </w:rPr>
        <w:t>rootpassword</w:t>
      </w:r>
      <w:r>
        <w:br/>
      </w:r>
      <w:r w:rsidRPr="001A79A1">
        <w:rPr>
          <w:b/>
        </w:rPr>
        <w:t>#</w:t>
      </w:r>
      <w:r>
        <w:br/>
      </w:r>
      <w:r w:rsidRPr="005B57F7">
        <w:rPr>
          <w:b/>
        </w:rPr>
        <w:t>Note:</w:t>
      </w:r>
      <w:r>
        <w:t xml:space="preserve"> When you’re logged in as root the command line prompt will end in the </w:t>
      </w:r>
      <w:r w:rsidRPr="00EE0D97">
        <w:t># symbol</w:t>
      </w:r>
      <w:r w:rsidRPr="001A79A1">
        <w:rPr>
          <w:b/>
        </w:rPr>
        <w:t>.</w:t>
      </w:r>
      <w:r>
        <w:t xml:space="preserve"> When you su to another user the command line prompt will end </w:t>
      </w:r>
      <w:r w:rsidRPr="00EE0D97">
        <w:t>in $ symbol</w:t>
      </w:r>
      <w:r w:rsidRPr="001A79A1">
        <w:rPr>
          <w:b/>
        </w:rPr>
        <w:t>.</w:t>
      </w:r>
      <w:r>
        <w:rPr>
          <w:b/>
        </w:rPr>
        <w:br/>
      </w:r>
      <w:r w:rsidRPr="006C5701">
        <w:rPr>
          <w:b/>
          <w:color w:val="FF0000"/>
        </w:rPr>
        <w:t xml:space="preserve">Do not copy the </w:t>
      </w:r>
      <w:r w:rsidRPr="003228BF">
        <w:rPr>
          <w:b/>
          <w:i/>
          <w:color w:val="FF0000"/>
        </w:rPr>
        <w:t>#, $</w:t>
      </w:r>
      <w:r w:rsidRPr="006C5701">
        <w:rPr>
          <w:b/>
          <w:color w:val="FF0000"/>
        </w:rPr>
        <w:t xml:space="preserve"> or </w:t>
      </w:r>
      <w:r w:rsidRPr="003228BF">
        <w:rPr>
          <w:b/>
          <w:i/>
          <w:color w:val="FF0000"/>
        </w:rPr>
        <w:t>prompt text</w:t>
      </w:r>
      <w:r w:rsidRPr="006C5701">
        <w:rPr>
          <w:b/>
          <w:color w:val="FF0000"/>
        </w:rPr>
        <w:t xml:space="preserve"> at the beginning of the commands below.</w:t>
      </w:r>
      <w:r>
        <w:rPr>
          <w:b/>
          <w:color w:val="FF0000"/>
        </w:rPr>
        <w:br/>
      </w:r>
    </w:p>
    <w:p w14:paraId="4670856E" w14:textId="77777777" w:rsidR="00CD4D15" w:rsidRDefault="00CD4D15" w:rsidP="00CD4D15">
      <w:pPr>
        <w:pStyle w:val="NumberedList"/>
      </w:pPr>
      <w:r w:rsidRPr="001A6664">
        <w:t>Start a log file to capture all commands for this backup activity.  This file is valuable for troubleshooting issues with the backup or recovery process.</w:t>
      </w:r>
      <w:r>
        <w:t xml:space="preserve"> Name the backup log for the server you are working on.</w:t>
      </w:r>
      <w:r>
        <w:br/>
      </w:r>
      <w:r>
        <w:rPr>
          <w:b/>
        </w:rPr>
        <w:t xml:space="preserve"># </w:t>
      </w:r>
      <w:r w:rsidRPr="001A79A1">
        <w:rPr>
          <w:b/>
        </w:rPr>
        <w:t>script /tmp/backup</w:t>
      </w:r>
      <w:r>
        <w:rPr>
          <w:b/>
        </w:rPr>
        <w:t>_master</w:t>
      </w:r>
      <w:r w:rsidRPr="001A79A1">
        <w:rPr>
          <w:b/>
        </w:rPr>
        <w:t>.log</w:t>
      </w:r>
      <w:r>
        <w:rPr>
          <w:b/>
        </w:rPr>
        <w:br/>
      </w:r>
    </w:p>
    <w:p w14:paraId="65BBB5EF" w14:textId="77777777" w:rsidR="00CD4D15" w:rsidRDefault="00CD4D15" w:rsidP="00CD4D15">
      <w:pPr>
        <w:pStyle w:val="NumberedList"/>
      </w:pPr>
      <w:r>
        <w:t>Create the /opt/Install directory if it doesn’t already exist.</w:t>
      </w:r>
      <w:r>
        <w:br/>
      </w:r>
      <w:r w:rsidRPr="005B57F7">
        <w:rPr>
          <w:b/>
        </w:rPr>
        <w:t># mkdir /opt/Install</w:t>
      </w:r>
      <w:r>
        <w:rPr>
          <w:b/>
        </w:rPr>
        <w:br/>
      </w:r>
    </w:p>
    <w:p w14:paraId="6D3F7E05" w14:textId="77777777" w:rsidR="00CD4D15" w:rsidRPr="00B674B2" w:rsidRDefault="00CD4D15" w:rsidP="00CD4D15">
      <w:pPr>
        <w:pStyle w:val="NumberedList"/>
      </w:pPr>
      <w:r>
        <w:t>Place</w:t>
      </w:r>
      <w:r w:rsidRPr="00B848C3">
        <w:t xml:space="preserve"> the desired backup date files from the old server’s backup directory on </w:t>
      </w:r>
      <w:r>
        <w:t>the new server within the /opt/I</w:t>
      </w:r>
      <w:r w:rsidRPr="00B848C3">
        <w:t xml:space="preserve">nstall directory. </w:t>
      </w:r>
      <w:r>
        <w:t>Change directory to /opt/Install.</w:t>
      </w:r>
      <w:r>
        <w:br/>
      </w:r>
      <w:r w:rsidRPr="0040749C">
        <w:t>#</w:t>
      </w:r>
      <w:r>
        <w:rPr>
          <w:b/>
        </w:rPr>
        <w:t xml:space="preserve"> cd /opt/Install</w:t>
      </w:r>
      <w:r>
        <w:br/>
      </w:r>
      <w:r>
        <w:lastRenderedPageBreak/>
        <w:br/>
        <w:t>There should be the following files</w:t>
      </w:r>
      <w:r w:rsidRPr="00B848C3">
        <w:t>:</w:t>
      </w:r>
      <w:r>
        <w:t xml:space="preserve"> </w:t>
      </w:r>
      <w:r>
        <w:br/>
        <w:t>vdc.MMDDYY.HHMMSS.bz2</w:t>
      </w:r>
      <w:r>
        <w:br/>
        <w:t>vdcdb.MMDDYY.HHMMSS.bz2 (this file is not used on the Master Server)</w:t>
      </w:r>
      <w:r>
        <w:br/>
        <w:t>spool.MMDDYY.HHMMSS</w:t>
      </w:r>
      <w:r>
        <w:br/>
      </w:r>
      <w:r w:rsidRPr="00B07AC8">
        <w:t>site-packages.tar</w:t>
      </w:r>
      <w:r>
        <w:t xml:space="preserve"> (optional)</w:t>
      </w:r>
      <w:r>
        <w:br/>
      </w:r>
      <w:r>
        <w:br/>
      </w:r>
      <w:r w:rsidRPr="0014231D">
        <w:rPr>
          <w:b/>
        </w:rPr>
        <w:t>Note:</w:t>
      </w:r>
      <w:r w:rsidRPr="00CC6847">
        <w:t xml:space="preserve"> site-packages.tar is not always present, if it is process it as directed in later steps. If it is not present, do not be concerned. </w:t>
      </w:r>
      <w:r>
        <w:br/>
      </w:r>
    </w:p>
    <w:p w14:paraId="37D26ABF" w14:textId="77777777" w:rsidR="00CD4D15" w:rsidRDefault="00CD4D15" w:rsidP="00CD4D15">
      <w:pPr>
        <w:pStyle w:val="NumberedList"/>
      </w:pPr>
      <w:r>
        <w:t>Decompress the backup data</w:t>
      </w:r>
      <w:r>
        <w:br/>
      </w:r>
      <w:r w:rsidRPr="005B57F7">
        <w:rPr>
          <w:b/>
        </w:rPr>
        <w:t>N</w:t>
      </w:r>
      <w:r>
        <w:rPr>
          <w:b/>
        </w:rPr>
        <w:t>ote</w:t>
      </w:r>
      <w:r w:rsidRPr="005B57F7">
        <w:rPr>
          <w:b/>
        </w:rPr>
        <w:t>:</w:t>
      </w:r>
      <w:r>
        <w:t xml:space="preserve"> You do not need to decompress the spool or the site-packages files.</w:t>
      </w:r>
      <w:r>
        <w:br/>
      </w:r>
      <w:r w:rsidRPr="00B674B2">
        <w:t xml:space="preserve"># </w:t>
      </w:r>
      <w:r w:rsidRPr="005B57F7">
        <w:rPr>
          <w:b/>
        </w:rPr>
        <w:t>bzip2 -d /opt/Install/vdc.MMDDYY.HHMMSS.bz2</w:t>
      </w:r>
      <w:r>
        <w:br/>
      </w:r>
    </w:p>
    <w:p w14:paraId="1E55EEA4" w14:textId="77777777" w:rsidR="00CD4D15" w:rsidRDefault="00CD4D15" w:rsidP="00CD4D15">
      <w:pPr>
        <w:pStyle w:val="NumberedList"/>
      </w:pPr>
      <w:r>
        <w:t xml:space="preserve">Disable cronjobs for root user and then for the vdc user. </w:t>
      </w:r>
      <w:r>
        <w:br/>
        <w:t>To edit the crontab use the “crontab -e” command.</w:t>
      </w:r>
      <w:r>
        <w:br/>
        <w:t xml:space="preserve">The crontab editor functions like the vi editor. </w:t>
      </w:r>
      <w:r>
        <w:br/>
        <w:t>You will be inserting a # symbol at the beginning of each and every line, including those that already have a # symbol.</w:t>
      </w:r>
      <w:r>
        <w:br/>
      </w:r>
      <w:r>
        <w:rPr>
          <w:b/>
        </w:rPr>
        <w:br/>
      </w:r>
      <w:r w:rsidRPr="009063C6">
        <w:t>This example shows a crontab where the cleanlogs</w:t>
      </w:r>
      <w:r>
        <w:t xml:space="preserve"> process</w:t>
      </w:r>
      <w:r w:rsidRPr="009063C6">
        <w:t xml:space="preserve"> was already disabled</w:t>
      </w:r>
      <w:r>
        <w:t xml:space="preserve"> so it will have two # symbols after this step.</w:t>
      </w:r>
      <w:r>
        <w:rPr>
          <w:b/>
        </w:rPr>
        <w:br/>
      </w:r>
      <w:r>
        <w:rPr>
          <w:noProof/>
        </w:rPr>
        <w:drawing>
          <wp:inline distT="0" distB="0" distL="0" distR="0" wp14:anchorId="043B3416" wp14:editId="6E49E5DD">
            <wp:extent cx="4176162" cy="838200"/>
            <wp:effectExtent l="0" t="0" r="0" b="0"/>
            <wp:docPr id="593184369" name="Picture 593184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204238" cy="843835"/>
                    </a:xfrm>
                    <a:prstGeom prst="rect">
                      <a:avLst/>
                    </a:prstGeom>
                  </pic:spPr>
                </pic:pic>
              </a:graphicData>
            </a:graphic>
          </wp:inline>
        </w:drawing>
      </w:r>
      <w:r>
        <w:br/>
      </w:r>
      <w:r>
        <w:br/>
        <w:t>For user root:</w:t>
      </w:r>
      <w:r>
        <w:br/>
      </w:r>
      <w:r w:rsidRPr="00B674B2">
        <w:t xml:space="preserve"># </w:t>
      </w:r>
      <w:r w:rsidRPr="00EE0D97">
        <w:rPr>
          <w:b/>
        </w:rPr>
        <w:t>crontab -e</w:t>
      </w:r>
      <w:r>
        <w:rPr>
          <w:b/>
        </w:rPr>
        <w:br/>
      </w:r>
      <w:r>
        <w:t>Change to insert mode.</w:t>
      </w:r>
      <w:r>
        <w:br/>
      </w:r>
      <w:r w:rsidRPr="00EE0D97">
        <w:rPr>
          <w:b/>
        </w:rPr>
        <w:t>i</w:t>
      </w:r>
      <w:r>
        <w:br/>
        <w:t>After adding one # to each line, save and exit.</w:t>
      </w:r>
      <w:r>
        <w:br/>
      </w:r>
      <w:r w:rsidRPr="00EE0D97">
        <w:rPr>
          <w:b/>
        </w:rPr>
        <w:t>esc</w:t>
      </w:r>
      <w:r w:rsidRPr="00EE0D97">
        <w:rPr>
          <w:b/>
        </w:rPr>
        <w:br/>
        <w:t>:wq</w:t>
      </w:r>
      <w:r>
        <w:rPr>
          <w:b/>
        </w:rPr>
        <w:br/>
      </w:r>
      <w:r>
        <w:br/>
        <w:t>Switch to vdc user. Note: The su command has a space on either side of the dash (-).</w:t>
      </w:r>
      <w:r>
        <w:br/>
      </w:r>
      <w:r w:rsidRPr="00B674B2">
        <w:t xml:space="preserve"># </w:t>
      </w:r>
      <w:r w:rsidRPr="00EE0D97">
        <w:rPr>
          <w:b/>
        </w:rPr>
        <w:t xml:space="preserve">su </w:t>
      </w:r>
      <w:r>
        <w:rPr>
          <w:b/>
        </w:rPr>
        <w:t xml:space="preserve">- </w:t>
      </w:r>
      <w:r w:rsidRPr="00EE0D97">
        <w:rPr>
          <w:b/>
        </w:rPr>
        <w:t>vdc</w:t>
      </w:r>
      <w:r>
        <w:br/>
      </w:r>
      <w:r w:rsidRPr="00B674B2">
        <w:t>$</w:t>
      </w:r>
      <w:r w:rsidRPr="00EE0D97">
        <w:rPr>
          <w:b/>
        </w:rPr>
        <w:t xml:space="preserve"> crontab -e </w:t>
      </w:r>
      <w:r w:rsidRPr="00EE0D97">
        <w:rPr>
          <w:b/>
        </w:rPr>
        <w:br/>
      </w:r>
      <w:r>
        <w:t>Change to insert mode.</w:t>
      </w:r>
      <w:r>
        <w:br/>
      </w:r>
      <w:r w:rsidRPr="00EE0D97">
        <w:rPr>
          <w:b/>
        </w:rPr>
        <w:t>i</w:t>
      </w:r>
      <w:r>
        <w:br/>
        <w:t>After adding one # to each line, save and exit.</w:t>
      </w:r>
      <w:r>
        <w:br/>
      </w:r>
      <w:r w:rsidRPr="00947E32">
        <w:rPr>
          <w:b/>
        </w:rPr>
        <w:t>esc</w:t>
      </w:r>
      <w:r w:rsidRPr="00947E32">
        <w:rPr>
          <w:b/>
        </w:rPr>
        <w:br/>
        <w:t>:wq</w:t>
      </w:r>
      <w:r>
        <w:br/>
      </w:r>
    </w:p>
    <w:p w14:paraId="61B0C778" w14:textId="77777777" w:rsidR="00CD4D15" w:rsidRPr="00D0778C" w:rsidRDefault="00CD4D15" w:rsidP="00CD4D15">
      <w:pPr>
        <w:pStyle w:val="NumberedList"/>
      </w:pPr>
      <w:r w:rsidRPr="00D0778C">
        <w:lastRenderedPageBreak/>
        <w:t>Become root user and disable the Auto-start. Note: The command is different depending on the Operating System version.</w:t>
      </w:r>
      <w:r w:rsidRPr="00D0778C">
        <w:br/>
      </w:r>
      <w:r w:rsidRPr="00B674B2">
        <w:t>$</w:t>
      </w:r>
      <w:r w:rsidRPr="00D0778C">
        <w:rPr>
          <w:b/>
        </w:rPr>
        <w:t xml:space="preserve"> exit</w:t>
      </w:r>
    </w:p>
    <w:p w14:paraId="55E121C8" w14:textId="77777777" w:rsidR="00CD4D15" w:rsidRPr="00B674B2" w:rsidRDefault="00CD4D15" w:rsidP="00D77260">
      <w:pPr>
        <w:pStyle w:val="NumberedList"/>
        <w:numPr>
          <w:ilvl w:val="1"/>
          <w:numId w:val="6"/>
        </w:numPr>
      </w:pPr>
      <w:r w:rsidRPr="00D0778C">
        <w:t>For 6.* OS:</w:t>
      </w:r>
      <w:r w:rsidRPr="00D0778C">
        <w:br/>
      </w:r>
      <w:r w:rsidRPr="00B674B2">
        <w:t>#</w:t>
      </w:r>
      <w:r w:rsidRPr="00D0778C">
        <w:rPr>
          <w:b/>
        </w:rPr>
        <w:t xml:space="preserve"> rm -rf /etc/rc5.d/S99vdc</w:t>
      </w:r>
    </w:p>
    <w:p w14:paraId="38D9D1AB" w14:textId="77777777" w:rsidR="00CD4D15" w:rsidRPr="00D0778C" w:rsidRDefault="00CD4D15" w:rsidP="00D77260">
      <w:pPr>
        <w:pStyle w:val="NumberedList"/>
        <w:numPr>
          <w:ilvl w:val="1"/>
          <w:numId w:val="6"/>
        </w:numPr>
      </w:pPr>
      <w:r w:rsidRPr="00D0778C">
        <w:t>For 7.* OS:</w:t>
      </w:r>
      <w:r w:rsidRPr="00D0778C">
        <w:br/>
      </w:r>
      <w:r w:rsidRPr="00B674B2">
        <w:t>#</w:t>
      </w:r>
      <w:r w:rsidRPr="00B674B2">
        <w:rPr>
          <w:b/>
        </w:rPr>
        <w:t xml:space="preserve"> systemctl disable vdc</w:t>
      </w:r>
      <w:r w:rsidRPr="00DC6EB7">
        <w:rPr>
          <w:b/>
        </w:rPr>
        <w:br/>
      </w:r>
      <w:r>
        <w:t>You should see the following message if the command ran properly.</w:t>
      </w:r>
      <w:r>
        <w:br/>
      </w:r>
      <w:r>
        <w:rPr>
          <w:noProof/>
        </w:rPr>
        <w:drawing>
          <wp:inline distT="0" distB="0" distL="0" distR="0" wp14:anchorId="24044021" wp14:editId="521CFABE">
            <wp:extent cx="5360439" cy="311613"/>
            <wp:effectExtent l="0" t="0" r="0" b="0"/>
            <wp:docPr id="593184372" name="Picture 593184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27714" cy="315524"/>
                    </a:xfrm>
                    <a:prstGeom prst="rect">
                      <a:avLst/>
                    </a:prstGeom>
                  </pic:spPr>
                </pic:pic>
              </a:graphicData>
            </a:graphic>
          </wp:inline>
        </w:drawing>
      </w:r>
      <w:r>
        <w:br/>
      </w:r>
    </w:p>
    <w:p w14:paraId="174D6910" w14:textId="77777777" w:rsidR="00CD4D15" w:rsidRPr="00D0778C" w:rsidRDefault="00CD4D15" w:rsidP="00D77260">
      <w:pPr>
        <w:pStyle w:val="NumberedList"/>
        <w:numPr>
          <w:ilvl w:val="1"/>
          <w:numId w:val="6"/>
        </w:numPr>
      </w:pPr>
      <w:r w:rsidRPr="00D0778C">
        <w:t>Reboot the server.</w:t>
      </w:r>
      <w:r w:rsidRPr="00D0778C">
        <w:br/>
      </w:r>
      <w:r w:rsidRPr="00B674B2">
        <w:t>#</w:t>
      </w:r>
      <w:r w:rsidRPr="00D0778C">
        <w:rPr>
          <w:b/>
        </w:rPr>
        <w:t xml:space="preserve"> reboot  </w:t>
      </w:r>
      <w:r w:rsidRPr="00D0778C">
        <w:rPr>
          <w:b/>
        </w:rPr>
        <w:br/>
      </w:r>
      <w:r w:rsidRPr="00D0778C">
        <w:t>Wait 5 minutes for the server to come back online.</w:t>
      </w:r>
      <w:r w:rsidRPr="00D0778C">
        <w:br/>
      </w:r>
    </w:p>
    <w:p w14:paraId="0FC4396C" w14:textId="77777777" w:rsidR="00CD4D15" w:rsidRDefault="00CD4D15" w:rsidP="00CD4D15">
      <w:pPr>
        <w:pStyle w:val="NumberedList"/>
      </w:pPr>
      <w:r w:rsidRPr="00D0778C">
        <w:t>Login as root when the server is back up.</w:t>
      </w:r>
      <w:r>
        <w:br/>
      </w:r>
    </w:p>
    <w:p w14:paraId="3DC481D9" w14:textId="0335A1CD" w:rsidR="00AE25E2" w:rsidRDefault="00CD4D15" w:rsidP="00CD4D15">
      <w:pPr>
        <w:pStyle w:val="NumberedList"/>
      </w:pPr>
      <w:r>
        <w:t xml:space="preserve">Restart the </w:t>
      </w:r>
      <w:r w:rsidRPr="00552F5C">
        <w:t xml:space="preserve">log file to capture </w:t>
      </w:r>
      <w:r>
        <w:t>the next batch</w:t>
      </w:r>
      <w:r w:rsidRPr="00552F5C">
        <w:t xml:space="preserve"> commands for this backup activity</w:t>
      </w:r>
      <w:r w:rsidRPr="00B674B2">
        <w:rPr>
          <w:b/>
        </w:rPr>
        <w:t xml:space="preserve">. </w:t>
      </w:r>
      <w:r w:rsidRPr="00B674B2">
        <w:rPr>
          <w:b/>
        </w:rPr>
        <w:br/>
      </w:r>
      <w:r w:rsidRPr="00B674B2">
        <w:t>#</w:t>
      </w:r>
      <w:r w:rsidRPr="00B674B2">
        <w:rPr>
          <w:b/>
        </w:rPr>
        <w:t xml:space="preserve"> script -a /tmp/backup_master.log</w:t>
      </w:r>
      <w:r w:rsidRPr="00B674B2">
        <w:rPr>
          <w:b/>
        </w:rPr>
        <w:br/>
      </w:r>
    </w:p>
    <w:p w14:paraId="3B8CF4CA" w14:textId="34F3518F" w:rsidR="00511FF4" w:rsidRDefault="003748C1" w:rsidP="00511FF4">
      <w:pPr>
        <w:pStyle w:val="Heading4"/>
      </w:pPr>
      <w:r w:rsidRPr="003748C1">
        <w:t>Stage 3 - On the Probe Server(s):</w:t>
      </w:r>
    </w:p>
    <w:p w14:paraId="205EEC0B" w14:textId="77777777" w:rsidR="009D6F6D" w:rsidRDefault="009D6F6D" w:rsidP="00D77260">
      <w:pPr>
        <w:pStyle w:val="NumberedList"/>
        <w:numPr>
          <w:ilvl w:val="0"/>
          <w:numId w:val="38"/>
        </w:numPr>
      </w:pPr>
      <w:r>
        <w:t>Check disk space on the application server.</w:t>
      </w:r>
      <w:r>
        <w:br/>
      </w:r>
      <w:r w:rsidRPr="00B674B2">
        <w:t>#</w:t>
      </w:r>
      <w:r w:rsidRPr="009D6F6D">
        <w:rPr>
          <w:b/>
        </w:rPr>
        <w:t xml:space="preserve"> df -h</w:t>
      </w:r>
      <w:r>
        <w:br/>
        <w:t>Copying the backup files and decompressing them can take up significant amounts of disk space depending on the size of the database. Ensure that you have enough room.</w:t>
      </w:r>
      <w:r>
        <w:br/>
      </w:r>
    </w:p>
    <w:p w14:paraId="7492322B" w14:textId="77777777" w:rsidR="009D6F6D" w:rsidRDefault="009D6F6D" w:rsidP="009D6F6D">
      <w:pPr>
        <w:pStyle w:val="NumberedList"/>
      </w:pPr>
      <w:r>
        <w:t>Identify which backup you will use for the restore.</w:t>
      </w:r>
      <w:r w:rsidRPr="001A79A1">
        <w:t xml:space="preserve"> The default backup directory is /opt/VDC.BACKUP.</w:t>
      </w:r>
      <w:r>
        <w:t xml:space="preserve"> There you will find a directory for each day of the week. The day directory contains directories named for the date and time (MMDDYY.HHMMSS). Make note of the path to the desired backup.</w:t>
      </w:r>
      <w:r>
        <w:br/>
      </w:r>
    </w:p>
    <w:p w14:paraId="279B8319" w14:textId="77777777" w:rsidR="009D6F6D" w:rsidRDefault="009D6F6D" w:rsidP="009D6F6D">
      <w:pPr>
        <w:pStyle w:val="NumberedList"/>
      </w:pPr>
      <w:r>
        <w:t>Login as “root” user on the application server.</w:t>
      </w:r>
      <w:r>
        <w:br/>
      </w:r>
      <w:r w:rsidRPr="00EE0D97">
        <w:t>Login as:</w:t>
      </w:r>
      <w:r>
        <w:rPr>
          <w:b/>
        </w:rPr>
        <w:t xml:space="preserve"> root</w:t>
      </w:r>
      <w:r>
        <w:rPr>
          <w:b/>
        </w:rPr>
        <w:br/>
      </w:r>
      <w:r w:rsidRPr="00EE0D97">
        <w:t>root@servername password:</w:t>
      </w:r>
      <w:r>
        <w:rPr>
          <w:b/>
        </w:rPr>
        <w:t xml:space="preserve"> </w:t>
      </w:r>
      <w:r w:rsidRPr="00EE0D97">
        <w:rPr>
          <w:b/>
        </w:rPr>
        <w:t>rootpassword</w:t>
      </w:r>
      <w:r>
        <w:br/>
      </w:r>
      <w:r w:rsidRPr="001A79A1">
        <w:rPr>
          <w:b/>
        </w:rPr>
        <w:t>#</w:t>
      </w:r>
      <w:r>
        <w:br/>
      </w:r>
      <w:r w:rsidRPr="005B57F7">
        <w:rPr>
          <w:b/>
        </w:rPr>
        <w:t>Note:</w:t>
      </w:r>
      <w:r>
        <w:t xml:space="preserve"> When you’re logged in as root the command line prompt will end in the </w:t>
      </w:r>
      <w:r w:rsidRPr="00EE0D97">
        <w:t># symbol</w:t>
      </w:r>
      <w:r w:rsidRPr="001A79A1">
        <w:rPr>
          <w:b/>
        </w:rPr>
        <w:t>.</w:t>
      </w:r>
      <w:r>
        <w:t xml:space="preserve"> When you su to another user the command line prompt will end </w:t>
      </w:r>
      <w:r w:rsidRPr="00EE0D97">
        <w:t>in $ symbol</w:t>
      </w:r>
      <w:r w:rsidRPr="001A79A1">
        <w:rPr>
          <w:b/>
        </w:rPr>
        <w:t>.</w:t>
      </w:r>
      <w:r>
        <w:rPr>
          <w:b/>
        </w:rPr>
        <w:br/>
      </w:r>
      <w:r w:rsidRPr="006C5701">
        <w:rPr>
          <w:b/>
          <w:color w:val="FF0000"/>
        </w:rPr>
        <w:t xml:space="preserve">Do not copy the </w:t>
      </w:r>
      <w:r w:rsidRPr="003228BF">
        <w:rPr>
          <w:b/>
          <w:i/>
          <w:color w:val="FF0000"/>
        </w:rPr>
        <w:t>#, $</w:t>
      </w:r>
      <w:r w:rsidRPr="006C5701">
        <w:rPr>
          <w:b/>
          <w:color w:val="FF0000"/>
        </w:rPr>
        <w:t xml:space="preserve"> or </w:t>
      </w:r>
      <w:r w:rsidRPr="003228BF">
        <w:rPr>
          <w:b/>
          <w:i/>
          <w:color w:val="FF0000"/>
        </w:rPr>
        <w:t>prompt text</w:t>
      </w:r>
      <w:r w:rsidRPr="006C5701">
        <w:rPr>
          <w:b/>
          <w:color w:val="FF0000"/>
        </w:rPr>
        <w:t xml:space="preserve"> at the beginning of the commands below.</w:t>
      </w:r>
      <w:r>
        <w:rPr>
          <w:b/>
          <w:color w:val="FF0000"/>
        </w:rPr>
        <w:br/>
      </w:r>
    </w:p>
    <w:p w14:paraId="14012A14" w14:textId="44AD0667" w:rsidR="009D6F6D" w:rsidRDefault="009D6F6D" w:rsidP="009D6F6D">
      <w:pPr>
        <w:pStyle w:val="NumberedList"/>
      </w:pPr>
      <w:r w:rsidRPr="001A6664">
        <w:t>Start a log file to capture all commands for this backup activity.  This file is valuable for troubleshooting issues with the backup or recovery process.</w:t>
      </w:r>
      <w:r>
        <w:t xml:space="preserve"> Name the backup log for the server you are working on.</w:t>
      </w:r>
      <w:r>
        <w:br/>
      </w:r>
      <w:r w:rsidRPr="00B674B2">
        <w:t>#</w:t>
      </w:r>
      <w:r>
        <w:rPr>
          <w:b/>
        </w:rPr>
        <w:t xml:space="preserve"> </w:t>
      </w:r>
      <w:r w:rsidRPr="001A79A1">
        <w:rPr>
          <w:b/>
        </w:rPr>
        <w:t>script /tmp/backup</w:t>
      </w:r>
      <w:r>
        <w:rPr>
          <w:b/>
        </w:rPr>
        <w:t>_probe</w:t>
      </w:r>
      <w:r w:rsidRPr="001A79A1">
        <w:rPr>
          <w:b/>
        </w:rPr>
        <w:t>.log</w:t>
      </w:r>
      <w:r>
        <w:rPr>
          <w:b/>
        </w:rPr>
        <w:br/>
      </w:r>
      <w:r>
        <w:rPr>
          <w:b/>
        </w:rPr>
        <w:lastRenderedPageBreak/>
        <w:br/>
      </w:r>
      <w:r>
        <w:t>For example: script /tmp/backup_master.log</w:t>
      </w:r>
      <w:r>
        <w:br/>
      </w:r>
    </w:p>
    <w:p w14:paraId="0BB80C7F" w14:textId="77777777" w:rsidR="009D6F6D" w:rsidRDefault="009D6F6D" w:rsidP="009D6F6D">
      <w:pPr>
        <w:pStyle w:val="NumberedList"/>
      </w:pPr>
      <w:r>
        <w:t>Create the /opt/Install directory if it doesn’t already exist.</w:t>
      </w:r>
      <w:r>
        <w:br/>
      </w:r>
      <w:r w:rsidRPr="00B674B2">
        <w:t xml:space="preserve"># </w:t>
      </w:r>
      <w:r w:rsidRPr="005B57F7">
        <w:rPr>
          <w:b/>
        </w:rPr>
        <w:t>mkdir /opt/Install</w:t>
      </w:r>
      <w:r>
        <w:rPr>
          <w:b/>
        </w:rPr>
        <w:br/>
      </w:r>
    </w:p>
    <w:p w14:paraId="2EC425B3" w14:textId="77777777" w:rsidR="009D6F6D" w:rsidRPr="00B674B2" w:rsidRDefault="009D6F6D" w:rsidP="009D6F6D">
      <w:pPr>
        <w:pStyle w:val="NumberedList"/>
        <w:rPr>
          <w:b/>
        </w:rPr>
      </w:pPr>
      <w:bookmarkStart w:id="205" w:name="_Hlk517876820"/>
      <w:r>
        <w:t>Place</w:t>
      </w:r>
      <w:r w:rsidRPr="00B848C3">
        <w:t xml:space="preserve"> the desired backup date files from the old server’s backup directory on </w:t>
      </w:r>
      <w:r>
        <w:t>the new server within the /opt/I</w:t>
      </w:r>
      <w:r w:rsidRPr="00B848C3">
        <w:t xml:space="preserve">nstall directory. </w:t>
      </w:r>
      <w:r>
        <w:t>Change directory to /opt/Install.</w:t>
      </w:r>
      <w:r>
        <w:br/>
      </w:r>
      <w:r w:rsidRPr="0040749C">
        <w:t>#</w:t>
      </w:r>
      <w:r>
        <w:rPr>
          <w:b/>
        </w:rPr>
        <w:t xml:space="preserve"> cd /opt/Install</w:t>
      </w:r>
      <w:bookmarkEnd w:id="205"/>
      <w:r>
        <w:br/>
      </w:r>
      <w:r>
        <w:br/>
        <w:t>There should be the following files</w:t>
      </w:r>
      <w:r w:rsidRPr="00B848C3">
        <w:t>:</w:t>
      </w:r>
      <w:r>
        <w:t xml:space="preserve"> </w:t>
      </w:r>
      <w:r>
        <w:br/>
        <w:t>vdc.MMDDYY.HHMMSS.bz2</w:t>
      </w:r>
      <w:r>
        <w:br/>
        <w:t>sdb.MMDDYY.HHMMSS.bz2</w:t>
      </w:r>
      <w:r>
        <w:br/>
        <w:t>spool.MMDDYY.HHMMSS</w:t>
      </w:r>
      <w:r>
        <w:br/>
      </w:r>
      <w:r w:rsidRPr="00B07AC8">
        <w:t>site-packages.tar</w:t>
      </w:r>
      <w:r>
        <w:t xml:space="preserve"> (optional)</w:t>
      </w:r>
      <w:r>
        <w:br/>
      </w:r>
      <w:r>
        <w:br/>
      </w:r>
      <w:r w:rsidRPr="001A3999">
        <w:rPr>
          <w:b/>
        </w:rPr>
        <w:t>Note:</w:t>
      </w:r>
      <w:r>
        <w:t xml:space="preserve"> site-packages.tar is not always present, if it is process it as directed in later steps. If it is not present, do not be concerned.</w:t>
      </w:r>
      <w:r>
        <w:br/>
      </w:r>
    </w:p>
    <w:p w14:paraId="35E71B65" w14:textId="77777777" w:rsidR="009D6F6D" w:rsidRDefault="009D6F6D" w:rsidP="009D6F6D">
      <w:pPr>
        <w:pStyle w:val="NumberedList"/>
      </w:pPr>
      <w:r>
        <w:t>Decompress the backup data</w:t>
      </w:r>
      <w:r>
        <w:br/>
      </w:r>
      <w:r w:rsidRPr="005B57F7">
        <w:rPr>
          <w:b/>
        </w:rPr>
        <w:t>N</w:t>
      </w:r>
      <w:r>
        <w:rPr>
          <w:b/>
        </w:rPr>
        <w:t>ote</w:t>
      </w:r>
      <w:r w:rsidRPr="005B57F7">
        <w:rPr>
          <w:b/>
        </w:rPr>
        <w:t>:</w:t>
      </w:r>
      <w:r>
        <w:t xml:space="preserve"> You do not need to decompress the spool or the site-packages files.</w:t>
      </w:r>
      <w:r>
        <w:br/>
      </w:r>
      <w:r w:rsidRPr="00B674B2">
        <w:t xml:space="preserve"># </w:t>
      </w:r>
      <w:r w:rsidRPr="005B57F7">
        <w:rPr>
          <w:b/>
        </w:rPr>
        <w:t>bzip2 -d /opt/Install/vdc.MMDDYY.HHMMSS.bz2</w:t>
      </w:r>
      <w:r w:rsidRPr="005B57F7">
        <w:rPr>
          <w:b/>
        </w:rPr>
        <w:br/>
      </w:r>
      <w:r w:rsidRPr="00B674B2">
        <w:t xml:space="preserve"># </w:t>
      </w:r>
      <w:r w:rsidRPr="005B57F7">
        <w:rPr>
          <w:b/>
        </w:rPr>
        <w:t>bzip2 -d /opt/</w:t>
      </w:r>
      <w:r>
        <w:rPr>
          <w:b/>
        </w:rPr>
        <w:t>Install/sdb.MMDDYY.HHMMSS.bz2</w:t>
      </w:r>
      <w:r>
        <w:br/>
      </w:r>
    </w:p>
    <w:p w14:paraId="7E12C396" w14:textId="77777777" w:rsidR="009D6F6D" w:rsidRDefault="009D6F6D" w:rsidP="009D6F6D">
      <w:pPr>
        <w:pStyle w:val="NumberedList"/>
      </w:pPr>
      <w:r>
        <w:t xml:space="preserve">Disable cronjobs for root user and then for the vdc user. </w:t>
      </w:r>
      <w:r>
        <w:br/>
        <w:t>To edit the crontab use the “crontab -e” command.</w:t>
      </w:r>
      <w:r>
        <w:br/>
        <w:t xml:space="preserve">The crontab editor functions like the vi editor. </w:t>
      </w:r>
      <w:r>
        <w:br/>
        <w:t>You will be inserting a # symbol at the beginning of each and every line, including those that already have a # symbol.</w:t>
      </w:r>
      <w:r>
        <w:br/>
      </w:r>
      <w:r>
        <w:rPr>
          <w:b/>
        </w:rPr>
        <w:br/>
      </w:r>
      <w:r w:rsidRPr="009063C6">
        <w:t>This example shows a crontab where the cleanlogs</w:t>
      </w:r>
      <w:r>
        <w:t xml:space="preserve"> process</w:t>
      </w:r>
      <w:r w:rsidRPr="009063C6">
        <w:t xml:space="preserve"> was already disabled</w:t>
      </w:r>
      <w:r>
        <w:t xml:space="preserve"> so it will have two # symbols after this step.</w:t>
      </w:r>
      <w:r>
        <w:rPr>
          <w:b/>
        </w:rPr>
        <w:br/>
      </w:r>
      <w:r>
        <w:rPr>
          <w:noProof/>
        </w:rPr>
        <w:drawing>
          <wp:inline distT="0" distB="0" distL="0" distR="0" wp14:anchorId="75CC3DB6" wp14:editId="37685E63">
            <wp:extent cx="4176162" cy="838200"/>
            <wp:effectExtent l="0" t="0" r="0" b="0"/>
            <wp:docPr id="593184378" name="Picture 593184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204238" cy="843835"/>
                    </a:xfrm>
                    <a:prstGeom prst="rect">
                      <a:avLst/>
                    </a:prstGeom>
                  </pic:spPr>
                </pic:pic>
              </a:graphicData>
            </a:graphic>
          </wp:inline>
        </w:drawing>
      </w:r>
      <w:r>
        <w:br/>
      </w:r>
      <w:r>
        <w:br/>
        <w:t>For user root:</w:t>
      </w:r>
      <w:r>
        <w:br/>
      </w:r>
      <w:r w:rsidRPr="00B674B2">
        <w:t xml:space="preserve"># </w:t>
      </w:r>
      <w:r w:rsidRPr="00EE0D97">
        <w:rPr>
          <w:b/>
        </w:rPr>
        <w:t>crontab -e</w:t>
      </w:r>
      <w:r>
        <w:rPr>
          <w:b/>
        </w:rPr>
        <w:br/>
      </w:r>
      <w:r>
        <w:t>Change to insert mode.</w:t>
      </w:r>
      <w:r>
        <w:br/>
      </w:r>
      <w:r w:rsidRPr="00EE0D97">
        <w:rPr>
          <w:b/>
        </w:rPr>
        <w:t>i</w:t>
      </w:r>
      <w:r>
        <w:br/>
        <w:t>After adding one # to each line, save and exit.</w:t>
      </w:r>
      <w:r>
        <w:br/>
      </w:r>
      <w:r w:rsidRPr="00EE0D97">
        <w:rPr>
          <w:b/>
        </w:rPr>
        <w:t>esc</w:t>
      </w:r>
      <w:r w:rsidRPr="00EE0D97">
        <w:rPr>
          <w:b/>
        </w:rPr>
        <w:br/>
        <w:t>:wq</w:t>
      </w:r>
      <w:r>
        <w:rPr>
          <w:b/>
        </w:rPr>
        <w:br/>
      </w:r>
      <w:r>
        <w:lastRenderedPageBreak/>
        <w:br/>
        <w:t>Switch to vdc user. Note: The su command has a space on either side of the dash (-).</w:t>
      </w:r>
      <w:r>
        <w:br/>
      </w:r>
      <w:r w:rsidRPr="00B674B2">
        <w:t xml:space="preserve"># </w:t>
      </w:r>
      <w:r w:rsidRPr="00EE0D97">
        <w:rPr>
          <w:b/>
        </w:rPr>
        <w:t xml:space="preserve">su </w:t>
      </w:r>
      <w:r>
        <w:rPr>
          <w:b/>
        </w:rPr>
        <w:t xml:space="preserve">- </w:t>
      </w:r>
      <w:r w:rsidRPr="00EE0D97">
        <w:rPr>
          <w:b/>
        </w:rPr>
        <w:t>vdc</w:t>
      </w:r>
      <w:r>
        <w:br/>
      </w:r>
      <w:r w:rsidRPr="00B674B2">
        <w:t>$</w:t>
      </w:r>
      <w:r w:rsidRPr="00EE0D97">
        <w:rPr>
          <w:b/>
        </w:rPr>
        <w:t xml:space="preserve"> crontab -e </w:t>
      </w:r>
      <w:r w:rsidRPr="00EE0D97">
        <w:rPr>
          <w:b/>
        </w:rPr>
        <w:br/>
      </w:r>
      <w:r>
        <w:t>Change to insert mode.</w:t>
      </w:r>
      <w:r>
        <w:br/>
      </w:r>
      <w:r w:rsidRPr="00EE0D97">
        <w:rPr>
          <w:b/>
        </w:rPr>
        <w:t>i</w:t>
      </w:r>
      <w:r>
        <w:br/>
        <w:t>After adding one # to each line, save and exit.</w:t>
      </w:r>
      <w:r>
        <w:br/>
      </w:r>
      <w:r w:rsidRPr="00947E32">
        <w:rPr>
          <w:b/>
        </w:rPr>
        <w:t>esc</w:t>
      </w:r>
      <w:r w:rsidRPr="00947E32">
        <w:rPr>
          <w:b/>
        </w:rPr>
        <w:br/>
        <w:t>:wq</w:t>
      </w:r>
      <w:r>
        <w:br/>
      </w:r>
    </w:p>
    <w:p w14:paraId="30E63FCA" w14:textId="77777777" w:rsidR="009D6F6D" w:rsidRPr="00D0778C" w:rsidRDefault="009D6F6D" w:rsidP="009D6F6D">
      <w:pPr>
        <w:pStyle w:val="NumberedList"/>
      </w:pPr>
      <w:r w:rsidRPr="00D0778C">
        <w:t>Become root user and disable the Auto-start. Note: The command is different depending on the Operating System version.</w:t>
      </w:r>
      <w:r w:rsidRPr="00D0778C">
        <w:br/>
      </w:r>
      <w:r w:rsidRPr="00B674B2">
        <w:t>$</w:t>
      </w:r>
      <w:r w:rsidRPr="00D0778C">
        <w:rPr>
          <w:b/>
        </w:rPr>
        <w:t xml:space="preserve"> exit</w:t>
      </w:r>
    </w:p>
    <w:p w14:paraId="0C29EA40" w14:textId="77777777" w:rsidR="009D6F6D" w:rsidRPr="001A3999" w:rsidRDefault="009D6F6D" w:rsidP="00D77260">
      <w:pPr>
        <w:pStyle w:val="NumberedList"/>
        <w:numPr>
          <w:ilvl w:val="1"/>
          <w:numId w:val="6"/>
        </w:numPr>
      </w:pPr>
      <w:r w:rsidRPr="00D0778C">
        <w:t>For 6.* OS:</w:t>
      </w:r>
      <w:r w:rsidRPr="00D0778C">
        <w:br/>
      </w:r>
      <w:r w:rsidRPr="00B674B2">
        <w:t>#</w:t>
      </w:r>
      <w:r w:rsidRPr="001A3999">
        <w:rPr>
          <w:b/>
        </w:rPr>
        <w:t xml:space="preserve"> rm -rf /etc/rc5.d/S99vdc</w:t>
      </w:r>
    </w:p>
    <w:p w14:paraId="3F0C3FC3" w14:textId="77777777" w:rsidR="009D6F6D" w:rsidRPr="00D0778C" w:rsidRDefault="009D6F6D" w:rsidP="00D77260">
      <w:pPr>
        <w:pStyle w:val="NumberedList"/>
        <w:numPr>
          <w:ilvl w:val="1"/>
          <w:numId w:val="6"/>
        </w:numPr>
      </w:pPr>
      <w:r w:rsidRPr="001A3999">
        <w:t>For 7.* OS:</w:t>
      </w:r>
      <w:r w:rsidRPr="001A3999">
        <w:br/>
      </w:r>
      <w:r w:rsidRPr="00B674B2">
        <w:t>#</w:t>
      </w:r>
      <w:r w:rsidRPr="00B674B2">
        <w:rPr>
          <w:b/>
        </w:rPr>
        <w:t xml:space="preserve"> systemctl disable vdc</w:t>
      </w:r>
      <w:r w:rsidRPr="001A3999">
        <w:rPr>
          <w:b/>
        </w:rPr>
        <w:br/>
      </w:r>
      <w:r w:rsidRPr="001A3999">
        <w:t>You should</w:t>
      </w:r>
      <w:r>
        <w:t xml:space="preserve"> see the following message if the command ran properly.</w:t>
      </w:r>
      <w:r>
        <w:br/>
      </w:r>
      <w:r>
        <w:rPr>
          <w:noProof/>
        </w:rPr>
        <w:drawing>
          <wp:inline distT="0" distB="0" distL="0" distR="0" wp14:anchorId="39F9CBC4" wp14:editId="3F0AE2D6">
            <wp:extent cx="5360439" cy="311613"/>
            <wp:effectExtent l="0" t="0" r="0" b="0"/>
            <wp:docPr id="593184379" name="Picture 593184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27714" cy="315524"/>
                    </a:xfrm>
                    <a:prstGeom prst="rect">
                      <a:avLst/>
                    </a:prstGeom>
                  </pic:spPr>
                </pic:pic>
              </a:graphicData>
            </a:graphic>
          </wp:inline>
        </w:drawing>
      </w:r>
      <w:r>
        <w:br/>
      </w:r>
    </w:p>
    <w:p w14:paraId="53F7039D" w14:textId="77777777" w:rsidR="009D6F6D" w:rsidRPr="00D0778C" w:rsidRDefault="009D6F6D" w:rsidP="00D77260">
      <w:pPr>
        <w:pStyle w:val="NumberedList"/>
        <w:numPr>
          <w:ilvl w:val="1"/>
          <w:numId w:val="6"/>
        </w:numPr>
      </w:pPr>
      <w:r w:rsidRPr="00D0778C">
        <w:t>Reboot the server.</w:t>
      </w:r>
      <w:r w:rsidRPr="00D0778C">
        <w:br/>
      </w:r>
      <w:r w:rsidRPr="00B674B2">
        <w:t>#</w:t>
      </w:r>
      <w:r w:rsidRPr="00D0778C">
        <w:rPr>
          <w:b/>
        </w:rPr>
        <w:t xml:space="preserve"> reboot  </w:t>
      </w:r>
      <w:r w:rsidRPr="00D0778C">
        <w:rPr>
          <w:b/>
        </w:rPr>
        <w:br/>
      </w:r>
      <w:r w:rsidRPr="00D0778C">
        <w:t>Wait 5 minutes for the server to come back online.</w:t>
      </w:r>
      <w:r w:rsidRPr="00D0778C">
        <w:br/>
      </w:r>
    </w:p>
    <w:p w14:paraId="46528DD4" w14:textId="77777777" w:rsidR="009D6F6D" w:rsidRDefault="009D6F6D" w:rsidP="009D6F6D">
      <w:pPr>
        <w:pStyle w:val="NumberedList"/>
      </w:pPr>
      <w:r w:rsidRPr="00D0778C">
        <w:t>Login as root when the server is back up.</w:t>
      </w:r>
      <w:r>
        <w:br/>
      </w:r>
    </w:p>
    <w:p w14:paraId="6817D827" w14:textId="77777777" w:rsidR="009D6F6D" w:rsidRDefault="009D6F6D" w:rsidP="009D6F6D">
      <w:pPr>
        <w:pStyle w:val="NumberedList"/>
      </w:pPr>
      <w:r>
        <w:t xml:space="preserve">Restart the </w:t>
      </w:r>
      <w:r w:rsidRPr="00552F5C">
        <w:t xml:space="preserve">log file to capture </w:t>
      </w:r>
      <w:r>
        <w:t>the next batch</w:t>
      </w:r>
      <w:r w:rsidRPr="00552F5C">
        <w:t xml:space="preserve"> commands for this backup activity</w:t>
      </w:r>
      <w:r w:rsidRPr="006C338F">
        <w:rPr>
          <w:b/>
        </w:rPr>
        <w:t xml:space="preserve">. </w:t>
      </w:r>
      <w:r w:rsidRPr="006C338F">
        <w:rPr>
          <w:b/>
        </w:rPr>
        <w:br/>
      </w:r>
      <w:r w:rsidRPr="00B674B2">
        <w:t xml:space="preserve"># </w:t>
      </w:r>
      <w:r w:rsidRPr="006C338F">
        <w:rPr>
          <w:b/>
        </w:rPr>
        <w:t>script -a /tmp/backup_probe.log</w:t>
      </w:r>
      <w:r w:rsidRPr="006C338F">
        <w:rPr>
          <w:b/>
        </w:rPr>
        <w:br/>
      </w:r>
    </w:p>
    <w:p w14:paraId="758CB922" w14:textId="0F14CB2C" w:rsidR="003748C1" w:rsidRDefault="00E078BD" w:rsidP="00FA3840">
      <w:pPr>
        <w:pStyle w:val="Heading4"/>
      </w:pPr>
      <w:r w:rsidRPr="00E078BD">
        <w:t>Stage 4 - On the Master DB Server:</w:t>
      </w:r>
    </w:p>
    <w:p w14:paraId="36D7D547" w14:textId="77777777" w:rsidR="000C7638" w:rsidRDefault="000C7638" w:rsidP="00D77260">
      <w:pPr>
        <w:pStyle w:val="NumberedList"/>
        <w:numPr>
          <w:ilvl w:val="0"/>
          <w:numId w:val="39"/>
        </w:numPr>
      </w:pPr>
      <w:r w:rsidRPr="000963C2">
        <w:t>From root change to the postgres user</w:t>
      </w:r>
      <w:r>
        <w:t>.</w:t>
      </w:r>
      <w:r>
        <w:br/>
      </w:r>
      <w:r w:rsidRPr="00B674B2">
        <w:t>#</w:t>
      </w:r>
      <w:r w:rsidRPr="000C7638">
        <w:rPr>
          <w:b/>
        </w:rPr>
        <w:t xml:space="preserve"> su - postgres</w:t>
      </w:r>
      <w:r>
        <w:br/>
      </w:r>
    </w:p>
    <w:p w14:paraId="5E4BB285" w14:textId="1F34A063" w:rsidR="00DB14F7" w:rsidRDefault="000C7638" w:rsidP="00D77260">
      <w:pPr>
        <w:pStyle w:val="NumberedList"/>
      </w:pPr>
      <w:r w:rsidRPr="00A65C1C">
        <w:t>Start the database.</w:t>
      </w:r>
      <w:r>
        <w:br/>
      </w:r>
      <w:r w:rsidRPr="00B674B2">
        <w:t>$</w:t>
      </w:r>
      <w:r w:rsidRPr="00A65C1C">
        <w:rPr>
          <w:b/>
        </w:rPr>
        <w:t xml:space="preserve"> /usr/local/pgsql/bin/pg_ctl -D data start</w:t>
      </w:r>
      <w:r>
        <w:br/>
        <w:t>Hit enter until you see the prompt.</w:t>
      </w:r>
      <w:r>
        <w:br/>
        <w:t>Confirm the database is started.</w:t>
      </w:r>
      <w:r>
        <w:br/>
      </w:r>
      <w:r w:rsidRPr="00B674B2">
        <w:t>$</w:t>
      </w:r>
      <w:r w:rsidRPr="00A65C1C">
        <w:rPr>
          <w:b/>
        </w:rPr>
        <w:t xml:space="preserve"> ps -ef |grep postgres</w:t>
      </w:r>
      <w:r>
        <w:br/>
      </w:r>
      <w:r>
        <w:rPr>
          <w:noProof/>
        </w:rPr>
        <w:lastRenderedPageBreak/>
        <w:drawing>
          <wp:inline distT="0" distB="0" distL="0" distR="0" wp14:anchorId="4DE0F4EE" wp14:editId="4A2138B5">
            <wp:extent cx="4411133" cy="1202951"/>
            <wp:effectExtent l="0" t="0" r="8890" b="0"/>
            <wp:docPr id="593184380" name="Picture 593184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499488" cy="1227046"/>
                    </a:xfrm>
                    <a:prstGeom prst="rect">
                      <a:avLst/>
                    </a:prstGeom>
                  </pic:spPr>
                </pic:pic>
              </a:graphicData>
            </a:graphic>
          </wp:inline>
        </w:drawing>
      </w:r>
      <w:r>
        <w:br/>
      </w:r>
    </w:p>
    <w:p w14:paraId="3DD0EE1E" w14:textId="77777777" w:rsidR="000C7638" w:rsidRDefault="000C7638" w:rsidP="000C7638">
      <w:pPr>
        <w:pStyle w:val="NumberedList"/>
      </w:pPr>
      <w:r w:rsidRPr="002F43D9">
        <w:t xml:space="preserve">Drop vdc_repos </w:t>
      </w:r>
      <w:r>
        <w:br/>
      </w:r>
      <w:r w:rsidRPr="00B7011D">
        <w:t xml:space="preserve">The command below is multiple lines, copy all of the bold text and paste after the command line prompt. The &lt;&lt;__EOF__ tags allow for multiple </w:t>
      </w:r>
      <w:r>
        <w:t>commands and multiple lines</w:t>
      </w:r>
      <w:r w:rsidRPr="00B7011D">
        <w:t>.</w:t>
      </w:r>
      <w:r>
        <w:br/>
      </w:r>
      <w:r>
        <w:br/>
      </w:r>
      <w:r w:rsidRPr="0029184A">
        <w:rPr>
          <w:b/>
          <w:bCs/>
        </w:rPr>
        <w:t>/usr/local/pgsql/bin/psql -h 127.0.0.1 -U root postgres &lt;&lt;__EOF__</w:t>
      </w:r>
      <w:r w:rsidRPr="0029184A">
        <w:rPr>
          <w:b/>
          <w:bCs/>
        </w:rPr>
        <w:br/>
        <w:t>UPDATE pg_database SET datallowconn = 'false' WHERE datname = 'vdc_repos';</w:t>
      </w:r>
      <w:r w:rsidRPr="0029184A">
        <w:rPr>
          <w:b/>
          <w:bCs/>
        </w:rPr>
        <w:br/>
        <w:t>ALTER DATABASE vdc_repos CONNECTION LIMIT 1;</w:t>
      </w:r>
      <w:r w:rsidRPr="0029184A">
        <w:rPr>
          <w:b/>
          <w:bCs/>
        </w:rPr>
        <w:br/>
        <w:t>SELECT pg_terminate_backend (pg_stat_activity.pid) FROM pg_stat_activity WHERE pg_stat_activity.datname = 'vdc_repos';</w:t>
      </w:r>
      <w:r w:rsidRPr="0029184A">
        <w:rPr>
          <w:b/>
          <w:bCs/>
        </w:rPr>
        <w:br/>
        <w:t>DROP DATABASE vdc_repos;</w:t>
      </w:r>
      <w:r w:rsidRPr="0029184A">
        <w:rPr>
          <w:b/>
          <w:bCs/>
        </w:rPr>
        <w:br/>
        <w:t>__EOF__</w:t>
      </w:r>
      <w:r>
        <w:br/>
      </w:r>
    </w:p>
    <w:p w14:paraId="134BBC4F" w14:textId="77777777" w:rsidR="000C7638" w:rsidRDefault="000C7638" w:rsidP="000C7638">
      <w:pPr>
        <w:pStyle w:val="NumberedList"/>
      </w:pPr>
      <w:r w:rsidRPr="002F43D9">
        <w:t>Create the new Postgres database instance</w:t>
      </w:r>
      <w:r>
        <w:br/>
      </w:r>
      <w:r w:rsidRPr="00B674B2">
        <w:t>$</w:t>
      </w:r>
      <w:r w:rsidRPr="002F43D9">
        <w:rPr>
          <w:b/>
        </w:rPr>
        <w:t xml:space="preserve"> /usr/local/pgsql/bin/createdb -h vdchost-db -U root vdc_repos</w:t>
      </w:r>
      <w:r>
        <w:br/>
      </w:r>
    </w:p>
    <w:p w14:paraId="5B83DA25" w14:textId="77777777" w:rsidR="000C7638" w:rsidRDefault="000C7638" w:rsidP="000C7638">
      <w:pPr>
        <w:pStyle w:val="NumberedList"/>
      </w:pPr>
      <w:r w:rsidRPr="00CC12D5">
        <w:t>Run</w:t>
      </w:r>
      <w:r w:rsidRPr="002F43D9">
        <w:t xml:space="preserve"> the import command for vdc_repos to import the desired backup file “vdcdb.MMDDYY.HHMMSS”</w:t>
      </w:r>
      <w:r>
        <w:br/>
      </w:r>
      <w:r>
        <w:br/>
      </w:r>
      <w:r w:rsidRPr="00B674B2">
        <w:rPr>
          <w:sz w:val="20"/>
        </w:rPr>
        <w:t>$</w:t>
      </w:r>
      <w:r w:rsidRPr="00F57CD4">
        <w:rPr>
          <w:b/>
          <w:sz w:val="20"/>
        </w:rPr>
        <w:t xml:space="preserve"> /usr/local/pgsql/bin/psql -h vdchost-db -U root vdc_repos &lt; /opt/Install/vdcdb.MMDDYY.HHMMSS</w:t>
      </w:r>
      <w:r w:rsidRPr="00F57CD4">
        <w:rPr>
          <w:b/>
          <w:sz w:val="20"/>
        </w:rPr>
        <w:br/>
      </w:r>
      <w:r w:rsidRPr="00F57CD4">
        <w:rPr>
          <w:b/>
          <w:sz w:val="20"/>
        </w:rPr>
        <w:br/>
      </w:r>
      <w:r w:rsidRPr="00B674B2">
        <w:rPr>
          <w:b/>
          <w:szCs w:val="24"/>
        </w:rPr>
        <w:t>Note:</w:t>
      </w:r>
      <w:r w:rsidRPr="00F57CD4">
        <w:rPr>
          <w:szCs w:val="24"/>
        </w:rPr>
        <w:t xml:space="preserve"> The import time varies depending on the size of your database. The system will return to the prompt when the import is finished.</w:t>
      </w:r>
      <w:r>
        <w:br/>
      </w:r>
    </w:p>
    <w:p w14:paraId="6C54A72A" w14:textId="77777777" w:rsidR="000C7638" w:rsidRPr="00F57CD4" w:rsidRDefault="000C7638" w:rsidP="000C7638">
      <w:pPr>
        <w:pStyle w:val="NumberedList"/>
        <w:rPr>
          <w:b/>
        </w:rPr>
      </w:pPr>
      <w:r>
        <w:t>Exit postgres user, become vdc user and stop and start the replication between the master and slave database.</w:t>
      </w:r>
      <w:r>
        <w:br/>
      </w:r>
      <w:r w:rsidRPr="00B674B2">
        <w:t xml:space="preserve">$ </w:t>
      </w:r>
      <w:r w:rsidRPr="00F57CD4">
        <w:rPr>
          <w:b/>
        </w:rPr>
        <w:t>exit</w:t>
      </w:r>
    </w:p>
    <w:p w14:paraId="069DDB6A" w14:textId="77777777" w:rsidR="000C7638" w:rsidRPr="00F57CD4" w:rsidRDefault="000C7638" w:rsidP="000C7638">
      <w:pPr>
        <w:pStyle w:val="NumberedList"/>
        <w:rPr>
          <w:b/>
        </w:rPr>
      </w:pPr>
      <w:r>
        <w:t>Clear</w:t>
      </w:r>
      <w:r w:rsidRPr="0060184D">
        <w:t xml:space="preserve"> the current application directory</w:t>
      </w:r>
      <w:r>
        <w:t>.</w:t>
      </w:r>
      <w:r w:rsidRPr="00CC12D5">
        <w:rPr>
          <w:b/>
        </w:rPr>
        <w:br/>
      </w:r>
      <w:r w:rsidRPr="00B674B2">
        <w:t>#</w:t>
      </w:r>
      <w:r w:rsidRPr="00CC12D5">
        <w:rPr>
          <w:b/>
        </w:rPr>
        <w:t xml:space="preserve"> rm -rf /opt/VDC</w:t>
      </w:r>
      <w:r>
        <w:rPr>
          <w:b/>
        </w:rPr>
        <w:br/>
      </w:r>
      <w:r>
        <w:rPr>
          <w:b/>
        </w:rPr>
        <w:br/>
      </w:r>
      <w:bookmarkStart w:id="206" w:name="_Hlk517767853"/>
      <w:r w:rsidRPr="00FA4EDA">
        <w:rPr>
          <w:b/>
        </w:rPr>
        <w:t xml:space="preserve">Note: </w:t>
      </w:r>
      <w:r w:rsidRPr="00FA4EDA">
        <w:t>If you have /opt/VDC as a partition run the following commands to clear the directory.</w:t>
      </w:r>
      <w:r w:rsidRPr="00FA4EDA">
        <w:br/>
      </w:r>
      <w:r w:rsidRPr="00B674B2">
        <w:t>#</w:t>
      </w:r>
      <w:r w:rsidRPr="00FA4EDA">
        <w:rPr>
          <w:b/>
        </w:rPr>
        <w:t xml:space="preserve"> rm -rf /opt/VDC/*</w:t>
      </w:r>
      <w:r w:rsidRPr="00FA4EDA">
        <w:rPr>
          <w:b/>
        </w:rPr>
        <w:br/>
      </w:r>
      <w:r w:rsidRPr="00B674B2">
        <w:t xml:space="preserve"># </w:t>
      </w:r>
      <w:r w:rsidRPr="00FA4EDA">
        <w:rPr>
          <w:b/>
        </w:rPr>
        <w:t>rm -rf /opt/VDC/*.*</w:t>
      </w:r>
      <w:bookmarkEnd w:id="206"/>
      <w:r>
        <w:rPr>
          <w:b/>
        </w:rPr>
        <w:br/>
      </w:r>
    </w:p>
    <w:p w14:paraId="70F72D5F" w14:textId="77777777" w:rsidR="000C7638" w:rsidRPr="00FA4EDA" w:rsidRDefault="000C7638" w:rsidP="000C7638">
      <w:pPr>
        <w:pStyle w:val="NumberedList"/>
      </w:pPr>
      <w:r w:rsidRPr="00CC12D5">
        <w:t>Restore the application from the backup file vdc.MMDDYY.HHMMSS using tar extract.</w:t>
      </w:r>
      <w:r>
        <w:br/>
      </w:r>
      <w:r w:rsidRPr="00B674B2">
        <w:t xml:space="preserve"># </w:t>
      </w:r>
      <w:r w:rsidRPr="00CC12D5">
        <w:rPr>
          <w:b/>
        </w:rPr>
        <w:t>cd /opt/</w:t>
      </w:r>
      <w:r w:rsidRPr="00CC12D5">
        <w:rPr>
          <w:b/>
        </w:rPr>
        <w:br/>
      </w:r>
      <w:r w:rsidRPr="00B674B2">
        <w:t xml:space="preserve"># </w:t>
      </w:r>
      <w:r w:rsidRPr="00FA4EDA">
        <w:rPr>
          <w:b/>
        </w:rPr>
        <w:t>tar -xvf /opt/Install/vdc.MMDDYY.HHMMSS</w:t>
      </w:r>
      <w:r w:rsidRPr="00FA4EDA">
        <w:br/>
      </w:r>
    </w:p>
    <w:p w14:paraId="55949ABC" w14:textId="77777777" w:rsidR="000C7638" w:rsidRPr="00B674B2" w:rsidRDefault="000C7638" w:rsidP="000C7638">
      <w:pPr>
        <w:pStyle w:val="NumberedList"/>
      </w:pPr>
      <w:r w:rsidRPr="00B674B2">
        <w:lastRenderedPageBreak/>
        <w:t>Restore python libraries.</w:t>
      </w:r>
      <w:r w:rsidRPr="00B674B2">
        <w:br/>
      </w:r>
      <w:r w:rsidRPr="00B674B2">
        <w:rPr>
          <w:b/>
        </w:rPr>
        <w:t>Note:</w:t>
      </w:r>
      <w:r w:rsidRPr="00FA4EDA">
        <w:t xml:space="preserve"> If there is not a site-packages.tar file in the /opt/Install directory, DO NOT execute any part of this step.</w:t>
      </w:r>
    </w:p>
    <w:p w14:paraId="4100F6A3" w14:textId="77777777" w:rsidR="000C7638" w:rsidRPr="00B84106" w:rsidRDefault="000C7638" w:rsidP="00D77260">
      <w:pPr>
        <w:pStyle w:val="NumberedList"/>
        <w:numPr>
          <w:ilvl w:val="1"/>
          <w:numId w:val="6"/>
        </w:numPr>
      </w:pPr>
      <w:r w:rsidRPr="00FA4EDA">
        <w:t>Stop any current running Python processes</w:t>
      </w:r>
      <w:r w:rsidRPr="00FA4EDA">
        <w:br/>
      </w:r>
      <w:r w:rsidRPr="00B674B2">
        <w:t xml:space="preserve"># </w:t>
      </w:r>
      <w:r w:rsidRPr="00B84106">
        <w:rPr>
          <w:b/>
        </w:rPr>
        <w:t>ps -ef|grep python3|grep -v grep|awk '{system("kill -9 "$2)}'</w:t>
      </w:r>
    </w:p>
    <w:p w14:paraId="5D02AAF9" w14:textId="77777777" w:rsidR="000C7638" w:rsidRPr="00B84106" w:rsidRDefault="000C7638" w:rsidP="00D77260">
      <w:pPr>
        <w:pStyle w:val="NumberedList"/>
        <w:numPr>
          <w:ilvl w:val="1"/>
          <w:numId w:val="6"/>
        </w:numPr>
      </w:pPr>
      <w:r w:rsidRPr="00B84106">
        <w:t>Remove the current Python libraries</w:t>
      </w:r>
      <w:r>
        <w:br/>
      </w:r>
      <w:r w:rsidRPr="00B674B2">
        <w:t xml:space="preserve"># </w:t>
      </w:r>
      <w:r w:rsidRPr="00B84106">
        <w:rPr>
          <w:b/>
        </w:rPr>
        <w:t>rm  -rf   /usr/local/lib/python3.5/site-packages/</w:t>
      </w:r>
    </w:p>
    <w:p w14:paraId="4A65F18A" w14:textId="77777777" w:rsidR="000C7638" w:rsidRPr="00CC6847" w:rsidRDefault="000C7638" w:rsidP="00D77260">
      <w:pPr>
        <w:pStyle w:val="NumberedList"/>
        <w:numPr>
          <w:ilvl w:val="1"/>
          <w:numId w:val="6"/>
        </w:numPr>
      </w:pPr>
      <w:r w:rsidRPr="00B84106">
        <w:t>Restore the Python libraries from the backup</w:t>
      </w:r>
      <w:r>
        <w:br/>
      </w:r>
      <w:r w:rsidRPr="00B674B2">
        <w:t xml:space="preserve"># </w:t>
      </w:r>
      <w:r w:rsidRPr="00B84106">
        <w:rPr>
          <w:b/>
        </w:rPr>
        <w:t>tar -C /usr/local/lib/python3.5/ -xvf  site-packages.tar</w:t>
      </w:r>
    </w:p>
    <w:p w14:paraId="43F0283A" w14:textId="77777777" w:rsidR="000C7638" w:rsidRPr="00CC6847" w:rsidRDefault="000C7638" w:rsidP="00D77260">
      <w:pPr>
        <w:pStyle w:val="NumberedList"/>
        <w:numPr>
          <w:ilvl w:val="1"/>
          <w:numId w:val="6"/>
        </w:numPr>
      </w:pPr>
      <w:r w:rsidRPr="00B84106">
        <w:t>Set permission</w:t>
      </w:r>
      <w:r>
        <w:br/>
      </w:r>
      <w:r w:rsidRPr="00B674B2">
        <w:t xml:space="preserve"># </w:t>
      </w:r>
      <w:r w:rsidRPr="00DA60E9">
        <w:rPr>
          <w:b/>
        </w:rPr>
        <w:t>chmod -R 755 /usr/local/lib/python3.5/site-packages/</w:t>
      </w:r>
      <w:r>
        <w:rPr>
          <w:b/>
        </w:rPr>
        <w:br/>
      </w:r>
    </w:p>
    <w:p w14:paraId="6F4424E4" w14:textId="77777777" w:rsidR="000C7638" w:rsidRPr="001B578C" w:rsidRDefault="000C7638" w:rsidP="000C7638">
      <w:pPr>
        <w:pStyle w:val="NumberedList"/>
      </w:pPr>
      <w:r>
        <w:t xml:space="preserve">Log in to vdc_repos. </w:t>
      </w:r>
      <w:r>
        <w:br/>
      </w:r>
      <w:r w:rsidRPr="00B674B2">
        <w:t xml:space="preserve"># </w:t>
      </w:r>
      <w:r w:rsidRPr="00B256D2">
        <w:rPr>
          <w:b/>
        </w:rPr>
        <w:t>/usr/local/pgsql/bin/psql -h vdchost-db -U root vdc_repos</w:t>
      </w:r>
      <w:r>
        <w:br/>
        <w:t xml:space="preserve">The prompt changes to </w:t>
      </w:r>
      <w:r w:rsidRPr="00B256D2">
        <w:t>vdc_repos=#</w:t>
      </w:r>
      <w:r>
        <w:t>.</w:t>
      </w:r>
      <w:r>
        <w:br/>
      </w:r>
    </w:p>
    <w:p w14:paraId="24482748" w14:textId="77777777" w:rsidR="000C7638" w:rsidRDefault="000C7638" w:rsidP="000C7638">
      <w:pPr>
        <w:pStyle w:val="NumberedList"/>
      </w:pPr>
      <w:r>
        <w:t>Update</w:t>
      </w:r>
      <w:r w:rsidRPr="00D55318">
        <w:t xml:space="preserve"> </w:t>
      </w:r>
      <w:r>
        <w:t>r</w:t>
      </w:r>
      <w:r w:rsidRPr="00D55318">
        <w:t>egistered Probe process info in the repos database.</w:t>
      </w:r>
      <w:r>
        <w:br/>
      </w:r>
      <w:r>
        <w:rPr>
          <w:b/>
        </w:rPr>
        <w:t xml:space="preserve">Note: </w:t>
      </w:r>
      <w:r>
        <w:t>If you have more than 1 probe you will have to make the updates for each probe entry.</w:t>
      </w:r>
    </w:p>
    <w:p w14:paraId="7F17B0B9" w14:textId="77777777" w:rsidR="000C7638" w:rsidRDefault="000C7638" w:rsidP="00D77260">
      <w:pPr>
        <w:pStyle w:val="NumberedList"/>
        <w:numPr>
          <w:ilvl w:val="1"/>
          <w:numId w:val="6"/>
        </w:numPr>
      </w:pPr>
      <w:r>
        <w:t>Retrieve the Probe ID</w:t>
      </w:r>
      <w:r>
        <w:br/>
      </w:r>
      <w:r w:rsidRPr="00B674B2">
        <w:t>vdc_repos=#</w:t>
      </w:r>
      <w:r w:rsidRPr="006C5701">
        <w:rPr>
          <w:b/>
        </w:rPr>
        <w:t xml:space="preserve"> select name,id from server.process_info where type_id = 1;</w:t>
      </w:r>
      <w:r>
        <w:rPr>
          <w:b/>
        </w:rPr>
        <w:br/>
      </w:r>
      <w:r>
        <w:rPr>
          <w:b/>
          <w:sz w:val="14"/>
        </w:rPr>
        <w:br/>
      </w:r>
      <w:r>
        <w:rPr>
          <w:noProof/>
        </w:rPr>
        <w:drawing>
          <wp:inline distT="0" distB="0" distL="0" distR="0" wp14:anchorId="77896752" wp14:editId="6D4DA062">
            <wp:extent cx="5374294" cy="975160"/>
            <wp:effectExtent l="0" t="0" r="0" b="0"/>
            <wp:docPr id="593184381" name="Picture 593184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424198" cy="984215"/>
                    </a:xfrm>
                    <a:prstGeom prst="rect">
                      <a:avLst/>
                    </a:prstGeom>
                  </pic:spPr>
                </pic:pic>
              </a:graphicData>
            </a:graphic>
          </wp:inline>
        </w:drawing>
      </w:r>
      <w:r>
        <w:rPr>
          <w:b/>
          <w:sz w:val="14"/>
        </w:rPr>
        <w:br/>
      </w:r>
      <w:r>
        <w:t>Copy the Probe ID(s) to a text file for use in subsequent commands.</w:t>
      </w:r>
      <w:r>
        <w:br/>
      </w:r>
    </w:p>
    <w:p w14:paraId="4AE3928E" w14:textId="77777777" w:rsidR="000C7638" w:rsidRDefault="000C7638" w:rsidP="00D77260">
      <w:pPr>
        <w:pStyle w:val="NumberedList"/>
        <w:numPr>
          <w:ilvl w:val="1"/>
          <w:numId w:val="6"/>
        </w:numPr>
      </w:pPr>
      <w:r w:rsidRPr="00B674B2">
        <w:t>Update the Probe Name (SP###.###.###) to new Probe Name and Probe IP address (###.###.###) to new Probe IP address. Run this command for each probe on your system.</w:t>
      </w:r>
      <w:r w:rsidRPr="00B674B2">
        <w:rPr>
          <w:b/>
        </w:rPr>
        <w:br/>
        <w:t xml:space="preserve">Note: </w:t>
      </w:r>
      <w:r w:rsidRPr="00B674B2">
        <w:t xml:space="preserve">The three lines below are one long command. When you copy, drag to select all three lines and it will paste as one line. </w:t>
      </w:r>
      <w:r w:rsidRPr="00B674B2">
        <w:rPr>
          <w:b/>
        </w:rPr>
        <w:br/>
      </w:r>
      <w:r w:rsidRPr="00B674B2">
        <w:t>vdc_repos=#</w:t>
      </w:r>
      <w:r w:rsidRPr="00B674B2">
        <w:rPr>
          <w:b/>
        </w:rPr>
        <w:t xml:space="preserve"> update server.process_info set name = '</w:t>
      </w:r>
      <w:r w:rsidRPr="00B674B2">
        <w:rPr>
          <w:b/>
          <w:color w:val="FF0000"/>
          <w:szCs w:val="24"/>
        </w:rPr>
        <w:t>$NewProbeName</w:t>
      </w:r>
      <w:r w:rsidRPr="00B674B2">
        <w:rPr>
          <w:b/>
        </w:rPr>
        <w:t>',option = format('&lt;opt serviceType="1" url="rmi://</w:t>
      </w:r>
      <w:r w:rsidRPr="00B674B2">
        <w:rPr>
          <w:b/>
          <w:color w:val="FF0000"/>
        </w:rPr>
        <w:t>$NewProbe_IP</w:t>
      </w:r>
      <w:r w:rsidRPr="00B674B2">
        <w:rPr>
          <w:b/>
        </w:rPr>
        <w:t>:12004/RmiService"/&gt;</w:t>
      </w:r>
      <w:r w:rsidRPr="006C5701">
        <w:rPr>
          <w:b/>
        </w:rPr>
        <w:t>')::xml where id = '</w:t>
      </w:r>
      <w:r w:rsidRPr="00B256D2">
        <w:rPr>
          <w:b/>
          <w:color w:val="FF0000"/>
        </w:rPr>
        <w:t>$ProbeID</w:t>
      </w:r>
      <w:r w:rsidRPr="006C5701">
        <w:rPr>
          <w:b/>
        </w:rPr>
        <w:t>'</w:t>
      </w:r>
      <w:r>
        <w:rPr>
          <w:b/>
        </w:rPr>
        <w:t>;</w:t>
      </w:r>
      <w:r w:rsidRPr="006C5701">
        <w:rPr>
          <w:b/>
        </w:rPr>
        <w:br/>
      </w:r>
      <w:r w:rsidRPr="006C5701">
        <w:rPr>
          <w:b/>
        </w:rPr>
        <w:br/>
      </w:r>
      <w:r w:rsidRPr="00B256D2">
        <w:rPr>
          <w:i/>
        </w:rPr>
        <w:t>Example:</w:t>
      </w:r>
      <w:r w:rsidRPr="00B256D2">
        <w:rPr>
          <w:i/>
        </w:rPr>
        <w:br/>
      </w:r>
      <w:r w:rsidRPr="00B256D2">
        <w:t>vdc_repos=#</w:t>
      </w:r>
      <w:r w:rsidRPr="006C5701">
        <w:rPr>
          <w:b/>
        </w:rPr>
        <w:t xml:space="preserve"> </w:t>
      </w:r>
      <w:r w:rsidRPr="00B256D2">
        <w:t xml:space="preserve">update server.process_info set name = </w:t>
      </w:r>
      <w:r w:rsidRPr="00FD7752">
        <w:rPr>
          <w:b/>
        </w:rPr>
        <w:t>'</w:t>
      </w:r>
      <w:r w:rsidRPr="00FD7752">
        <w:rPr>
          <w:b/>
          <w:color w:val="FF0000"/>
        </w:rPr>
        <w:t>SP192.168.111.</w:t>
      </w:r>
      <w:r>
        <w:rPr>
          <w:b/>
          <w:color w:val="FF0000"/>
        </w:rPr>
        <w:t>73</w:t>
      </w:r>
      <w:r w:rsidRPr="00FD7752">
        <w:t>'</w:t>
      </w:r>
      <w:r w:rsidRPr="00B256D2">
        <w:t>,option = format('&lt;opt serviceType="1" url="rmi://</w:t>
      </w:r>
      <w:r w:rsidRPr="00FD7752">
        <w:rPr>
          <w:b/>
          <w:color w:val="FF0000"/>
        </w:rPr>
        <w:t>192.168.111.</w:t>
      </w:r>
      <w:r>
        <w:rPr>
          <w:b/>
          <w:color w:val="FF0000"/>
        </w:rPr>
        <w:t>73</w:t>
      </w:r>
      <w:r w:rsidRPr="00B256D2">
        <w:t xml:space="preserve">:12004/RmiService"/&gt;')::xml where id = </w:t>
      </w:r>
      <w:r w:rsidRPr="00FD7752">
        <w:t>'</w:t>
      </w:r>
      <w:r w:rsidRPr="00A7679E">
        <w:rPr>
          <w:b/>
          <w:color w:val="FF0000"/>
        </w:rPr>
        <w:t>53969044-6a5b-11e8-9c51-000c29c6350b</w:t>
      </w:r>
      <w:r w:rsidRPr="00B256D2">
        <w:t>'</w:t>
      </w:r>
      <w:r>
        <w:t>;</w:t>
      </w:r>
      <w:r w:rsidRPr="006C5701">
        <w:rPr>
          <w:sz w:val="32"/>
        </w:rPr>
        <w:br/>
      </w:r>
    </w:p>
    <w:p w14:paraId="177A3A6A" w14:textId="77777777" w:rsidR="000C7638" w:rsidRPr="00B256D2" w:rsidRDefault="000C7638" w:rsidP="000C7638">
      <w:pPr>
        <w:pStyle w:val="NumberedList"/>
      </w:pPr>
      <w:r w:rsidRPr="00B256D2">
        <w:t>Update registered SDB in the repos database.</w:t>
      </w:r>
      <w:r>
        <w:t xml:space="preserve"> Run this command for each probe on your system.</w:t>
      </w:r>
    </w:p>
    <w:p w14:paraId="471FAC67" w14:textId="77777777" w:rsidR="000C7638" w:rsidRPr="00B256D2" w:rsidRDefault="000C7638" w:rsidP="00D77260">
      <w:pPr>
        <w:pStyle w:val="NumberedList"/>
        <w:numPr>
          <w:ilvl w:val="1"/>
          <w:numId w:val="6"/>
        </w:numPr>
        <w:rPr>
          <w:b/>
        </w:rPr>
      </w:pPr>
      <w:r w:rsidRPr="00B256D2">
        <w:lastRenderedPageBreak/>
        <w:t>Retrieve the SDB ID</w:t>
      </w:r>
      <w:r>
        <w:br/>
      </w:r>
      <w:r w:rsidRPr="00B674B2">
        <w:t>vdc_repos=#</w:t>
      </w:r>
      <w:r w:rsidRPr="006C5701">
        <w:rPr>
          <w:b/>
        </w:rPr>
        <w:t xml:space="preserve"> </w:t>
      </w:r>
      <w:r w:rsidRPr="00D55318">
        <w:rPr>
          <w:b/>
        </w:rPr>
        <w:t xml:space="preserve"> </w:t>
      </w:r>
      <w:r w:rsidRPr="00B256D2">
        <w:rPr>
          <w:b/>
        </w:rPr>
        <w:t xml:space="preserve">select name,id from mac.sdb; </w:t>
      </w:r>
      <w:r>
        <w:rPr>
          <w:b/>
        </w:rPr>
        <w:br/>
      </w:r>
      <w:r>
        <w:rPr>
          <w:b/>
        </w:rPr>
        <w:br/>
      </w:r>
      <w:r>
        <w:rPr>
          <w:noProof/>
        </w:rPr>
        <w:drawing>
          <wp:inline distT="0" distB="0" distL="0" distR="0" wp14:anchorId="560EC982" wp14:editId="10556E73">
            <wp:extent cx="5942330" cy="826770"/>
            <wp:effectExtent l="0" t="0" r="1270" b="0"/>
            <wp:docPr id="593184382" name="Picture 593184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2330" cy="826770"/>
                    </a:xfrm>
                    <a:prstGeom prst="rect">
                      <a:avLst/>
                    </a:prstGeom>
                  </pic:spPr>
                </pic:pic>
              </a:graphicData>
            </a:graphic>
          </wp:inline>
        </w:drawing>
      </w:r>
      <w:r>
        <w:rPr>
          <w:b/>
        </w:rPr>
        <w:br/>
      </w:r>
      <w:r>
        <w:rPr>
          <w:b/>
        </w:rPr>
        <w:br/>
      </w:r>
      <w:r>
        <w:t xml:space="preserve">Copy the SDB ID to a text file for use in subsequent command. </w:t>
      </w:r>
      <w:r>
        <w:br/>
      </w:r>
      <w:r w:rsidRPr="00995E39">
        <w:rPr>
          <w:b/>
        </w:rPr>
        <w:t>Note:</w:t>
      </w:r>
      <w:r>
        <w:t xml:space="preserve"> The SDB ID is a similar but different number than Probe ID above. Please copy and save as requested. You will need both IDs in subsequent commands</w:t>
      </w:r>
      <w:r>
        <w:br/>
      </w:r>
    </w:p>
    <w:p w14:paraId="2525D897" w14:textId="77777777" w:rsidR="000C7638" w:rsidRDefault="000C7638" w:rsidP="00D77260">
      <w:pPr>
        <w:pStyle w:val="NumberedList"/>
        <w:numPr>
          <w:ilvl w:val="1"/>
          <w:numId w:val="6"/>
        </w:numPr>
      </w:pPr>
      <w:r w:rsidRPr="00B674B2">
        <w:t>Update the SDBName (sdb###.###.###) to the new SDBName and Probe IP address (###.###.###) to new Probe IP. Run this for each probe on your system.</w:t>
      </w:r>
      <w:r w:rsidRPr="00B674B2">
        <w:br/>
        <w:t>vdc_repos=#</w:t>
      </w:r>
      <w:r w:rsidRPr="00B674B2">
        <w:rPr>
          <w:b/>
        </w:rPr>
        <w:t xml:space="preserve">  update mac.sdb set name = '</w:t>
      </w:r>
      <w:r w:rsidRPr="00B674B2">
        <w:rPr>
          <w:b/>
          <w:color w:val="FF0000"/>
        </w:rPr>
        <w:t>$NewSDBName</w:t>
      </w:r>
      <w:r w:rsidRPr="00B674B2">
        <w:rPr>
          <w:b/>
        </w:rPr>
        <w:t>', jdbcurl = 'jdbc:postgresql://</w:t>
      </w:r>
      <w:r w:rsidRPr="00B674B2">
        <w:rPr>
          <w:b/>
          <w:color w:val="FF0000"/>
        </w:rPr>
        <w:t>$NewProbe_IP</w:t>
      </w:r>
      <w:r w:rsidRPr="00B674B2">
        <w:rPr>
          <w:b/>
        </w:rPr>
        <w:t>:5432/vdc_sdb?sslmode=verify-ca&amp;user=root&amp;ApplicationName=sdb', host = '</w:t>
      </w:r>
      <w:r w:rsidRPr="00B674B2">
        <w:rPr>
          <w:b/>
          <w:color w:val="FF0000"/>
        </w:rPr>
        <w:t>$NewProbe_IP</w:t>
      </w:r>
      <w:r w:rsidRPr="00B674B2">
        <w:rPr>
          <w:b/>
        </w:rPr>
        <w:t>' where id = '</w:t>
      </w:r>
      <w:r w:rsidRPr="00B674B2">
        <w:rPr>
          <w:b/>
          <w:color w:val="FF0000"/>
        </w:rPr>
        <w:t>$SDBID</w:t>
      </w:r>
      <w:r w:rsidRPr="00B674B2">
        <w:rPr>
          <w:b/>
        </w:rPr>
        <w:t>';</w:t>
      </w:r>
      <w:r>
        <w:br/>
      </w:r>
      <w:r>
        <w:br/>
      </w:r>
      <w:r>
        <w:rPr>
          <w:i/>
        </w:rPr>
        <w:t>Example:</w:t>
      </w:r>
      <w:r>
        <w:rPr>
          <w:i/>
        </w:rPr>
        <w:br/>
      </w:r>
      <w:r w:rsidRPr="00210100">
        <w:t xml:space="preserve">update mac.sdb set name = </w:t>
      </w:r>
      <w:r w:rsidRPr="00CC6847">
        <w:rPr>
          <w:b/>
          <w:color w:val="FF0000"/>
        </w:rPr>
        <w:t>'sdb192.168.111.73</w:t>
      </w:r>
      <w:r w:rsidRPr="00210100">
        <w:t>', jdbcurl = 'jdbc:postgresql://</w:t>
      </w:r>
      <w:r w:rsidRPr="00CC6847">
        <w:rPr>
          <w:b/>
          <w:color w:val="FF0000"/>
        </w:rPr>
        <w:t>192.168.111.73</w:t>
      </w:r>
      <w:r w:rsidRPr="00210100">
        <w:t xml:space="preserve">:5432/vdc_sdb?sslmode=verify-ca&amp;user=root&amp;ApplicationName=sdb', host = </w:t>
      </w:r>
      <w:r w:rsidRPr="00CC6847">
        <w:rPr>
          <w:b/>
        </w:rPr>
        <w:t>'</w:t>
      </w:r>
      <w:r w:rsidRPr="00CC6847">
        <w:rPr>
          <w:b/>
          <w:color w:val="FF0000"/>
        </w:rPr>
        <w:t>192.168.111.73</w:t>
      </w:r>
      <w:r w:rsidRPr="00210100">
        <w:t xml:space="preserve">' where id = </w:t>
      </w:r>
      <w:r w:rsidRPr="00CC6847">
        <w:rPr>
          <w:b/>
        </w:rPr>
        <w:t>'</w:t>
      </w:r>
      <w:r w:rsidRPr="00CC6847">
        <w:rPr>
          <w:b/>
          <w:color w:val="FF0000"/>
        </w:rPr>
        <w:t>5395ee50-6a5b-11e8-a657-000c29c6350b</w:t>
      </w:r>
      <w:r w:rsidRPr="00210100">
        <w:t>';</w:t>
      </w:r>
      <w:r>
        <w:br/>
      </w:r>
    </w:p>
    <w:p w14:paraId="37F2E548" w14:textId="77777777" w:rsidR="000C7638" w:rsidRDefault="000C7638" w:rsidP="000C7638">
      <w:pPr>
        <w:pStyle w:val="NumberedList"/>
      </w:pPr>
      <w:r>
        <w:t>Exit repos database</w:t>
      </w:r>
      <w:r>
        <w:br/>
      </w:r>
      <w:r w:rsidRPr="00B674B2">
        <w:t>vdc_repos=#</w:t>
      </w:r>
      <w:r w:rsidRPr="00CC6847">
        <w:rPr>
          <w:b/>
        </w:rPr>
        <w:t xml:space="preserve"> \q</w:t>
      </w:r>
      <w:r>
        <w:br/>
      </w:r>
    </w:p>
    <w:p w14:paraId="7C52DF7B" w14:textId="77777777" w:rsidR="000C7638" w:rsidRDefault="000C7638" w:rsidP="000C7638">
      <w:pPr>
        <w:pStyle w:val="NumberedList"/>
      </w:pPr>
      <w:bookmarkStart w:id="207" w:name="_Hlk517702430"/>
      <w:r>
        <w:t>Reset permissions.</w:t>
      </w:r>
      <w:r>
        <w:br/>
      </w:r>
      <w:r w:rsidRPr="00B674B2">
        <w:t xml:space="preserve"># </w:t>
      </w:r>
      <w:r>
        <w:rPr>
          <w:b/>
        </w:rPr>
        <w:t>/</w:t>
      </w:r>
      <w:r w:rsidRPr="00F54E68">
        <w:rPr>
          <w:b/>
        </w:rPr>
        <w:t>opt/VDC/bin/setperm</w:t>
      </w:r>
      <w:r>
        <w:br/>
      </w:r>
    </w:p>
    <w:p w14:paraId="12547A35" w14:textId="77777777" w:rsidR="000C7638" w:rsidRDefault="000C7638" w:rsidP="000C7638">
      <w:pPr>
        <w:pStyle w:val="NumberedList"/>
      </w:pPr>
      <w:r>
        <w:t>Stop the postgres processes</w:t>
      </w:r>
      <w:r>
        <w:br/>
      </w:r>
      <w:r w:rsidRPr="00B674B2">
        <w:t xml:space="preserve"># </w:t>
      </w:r>
      <w:r w:rsidRPr="00F57CD4">
        <w:rPr>
          <w:b/>
        </w:rPr>
        <w:t>su - postgres -c "/usr/local/pgsql/bin/pg_ctl -D /usr/local/pgsql/data stop -m immediate"</w:t>
      </w:r>
      <w:bookmarkEnd w:id="207"/>
      <w:r>
        <w:rPr>
          <w:b/>
        </w:rPr>
        <w:br/>
      </w:r>
    </w:p>
    <w:p w14:paraId="2BC31B3F" w14:textId="6E65DA34" w:rsidR="00E078BD" w:rsidRDefault="00581C20" w:rsidP="00097608">
      <w:pPr>
        <w:pStyle w:val="Heading4"/>
      </w:pPr>
      <w:r w:rsidRPr="00581C20">
        <w:t>Stage 5 - On the Master Server</w:t>
      </w:r>
    </w:p>
    <w:p w14:paraId="55DAC08B" w14:textId="77777777" w:rsidR="0087107A" w:rsidRPr="0017612F" w:rsidRDefault="0087107A" w:rsidP="00D77260">
      <w:pPr>
        <w:pStyle w:val="NumberedList"/>
        <w:numPr>
          <w:ilvl w:val="0"/>
          <w:numId w:val="40"/>
        </w:numPr>
      </w:pPr>
      <w:r>
        <w:t>Clear the current application directory.</w:t>
      </w:r>
      <w:r>
        <w:br/>
        <w:t xml:space="preserve"># </w:t>
      </w:r>
      <w:r w:rsidRPr="0087107A">
        <w:rPr>
          <w:b/>
        </w:rPr>
        <w:t>rm -rf /opt/VDC</w:t>
      </w:r>
      <w:r>
        <w:br/>
      </w:r>
      <w:r w:rsidRPr="0087107A">
        <w:rPr>
          <w:b/>
        </w:rPr>
        <w:t xml:space="preserve">Note: </w:t>
      </w:r>
      <w:r w:rsidRPr="00F86B63">
        <w:t>If you have /opt/VDC as a partition run the following commands to clear the directory.</w:t>
      </w:r>
      <w:r w:rsidRPr="00F86B63">
        <w:br/>
      </w:r>
      <w:r w:rsidRPr="001B1F06">
        <w:t>#</w:t>
      </w:r>
      <w:r w:rsidRPr="0087107A">
        <w:rPr>
          <w:b/>
        </w:rPr>
        <w:t xml:space="preserve"> rm -rf /opt/VDC/*</w:t>
      </w:r>
      <w:r w:rsidRPr="0087107A">
        <w:rPr>
          <w:b/>
        </w:rPr>
        <w:br/>
      </w:r>
      <w:r w:rsidRPr="00F55AA0">
        <w:t>#</w:t>
      </w:r>
      <w:r w:rsidRPr="0087107A">
        <w:rPr>
          <w:b/>
        </w:rPr>
        <w:t xml:space="preserve"> rm -rf /opt/VDC/*.*</w:t>
      </w:r>
      <w:r w:rsidRPr="0087107A">
        <w:rPr>
          <w:b/>
        </w:rPr>
        <w:br/>
      </w:r>
    </w:p>
    <w:p w14:paraId="7BA8228A" w14:textId="2613AE20" w:rsidR="0038060D" w:rsidRDefault="0087107A" w:rsidP="00D77260">
      <w:pPr>
        <w:pStyle w:val="NumberedList"/>
      </w:pPr>
      <w:r w:rsidRPr="00CC12D5">
        <w:t>Restore the application from the backup file vdc.MMDDYY.HHMMSS using tar extract.</w:t>
      </w:r>
      <w:r>
        <w:br/>
      </w:r>
      <w:r w:rsidRPr="00B674B2">
        <w:t>#</w:t>
      </w:r>
      <w:r w:rsidRPr="00CC12D5">
        <w:rPr>
          <w:b/>
        </w:rPr>
        <w:t xml:space="preserve"> cd /opt/</w:t>
      </w:r>
      <w:r w:rsidRPr="00CC12D5">
        <w:rPr>
          <w:b/>
        </w:rPr>
        <w:br/>
      </w:r>
      <w:r w:rsidRPr="00B674B2">
        <w:lastRenderedPageBreak/>
        <w:t>#</w:t>
      </w:r>
      <w:r w:rsidRPr="00CC12D5">
        <w:rPr>
          <w:b/>
        </w:rPr>
        <w:t xml:space="preserve"> tar -xvf /opt/Install/vdc.MMDDYY.HHMMSS</w:t>
      </w:r>
      <w:r>
        <w:br/>
      </w:r>
    </w:p>
    <w:p w14:paraId="205137E8" w14:textId="77777777" w:rsidR="0087107A" w:rsidRPr="00B674B2" w:rsidRDefault="0087107A" w:rsidP="0087107A">
      <w:pPr>
        <w:pStyle w:val="NumberedList"/>
      </w:pPr>
      <w:r w:rsidRPr="00B674B2">
        <w:t xml:space="preserve">Restore python libraries. </w:t>
      </w:r>
      <w:r w:rsidRPr="00B674B2">
        <w:br/>
      </w:r>
      <w:r w:rsidRPr="00B674B2">
        <w:rPr>
          <w:b/>
        </w:rPr>
        <w:t>Note:</w:t>
      </w:r>
      <w:r w:rsidRPr="0017612F">
        <w:t xml:space="preserve"> If there is not a site-packages.tar file in the /opt/Install directory, DO NOT execute any part of this step.</w:t>
      </w:r>
    </w:p>
    <w:p w14:paraId="66DA7A53" w14:textId="77777777" w:rsidR="0087107A" w:rsidRPr="00B84106" w:rsidRDefault="0087107A" w:rsidP="00D77260">
      <w:pPr>
        <w:pStyle w:val="NumberedList"/>
        <w:numPr>
          <w:ilvl w:val="1"/>
          <w:numId w:val="6"/>
        </w:numPr>
      </w:pPr>
      <w:r w:rsidRPr="00B84106">
        <w:t>Stop any current running Python processes</w:t>
      </w:r>
      <w:r>
        <w:br/>
      </w:r>
      <w:r w:rsidRPr="00B674B2">
        <w:t>#</w:t>
      </w:r>
      <w:r>
        <w:rPr>
          <w:b/>
        </w:rPr>
        <w:t xml:space="preserve"> </w:t>
      </w:r>
      <w:r w:rsidRPr="00B84106">
        <w:rPr>
          <w:b/>
        </w:rPr>
        <w:t>ps -ef|grep python3|grep -v grep|awk '{system("kill -9 "$2)}'</w:t>
      </w:r>
    </w:p>
    <w:p w14:paraId="6693A116" w14:textId="77777777" w:rsidR="0087107A" w:rsidRPr="00B84106" w:rsidRDefault="0087107A" w:rsidP="00D77260">
      <w:pPr>
        <w:pStyle w:val="NumberedList"/>
        <w:numPr>
          <w:ilvl w:val="1"/>
          <w:numId w:val="6"/>
        </w:numPr>
      </w:pPr>
      <w:r w:rsidRPr="00B84106">
        <w:t>Remove the current Python libraries</w:t>
      </w:r>
      <w:r>
        <w:br/>
      </w:r>
      <w:r w:rsidRPr="00B674B2">
        <w:t>#</w:t>
      </w:r>
      <w:r w:rsidRPr="00B84106">
        <w:rPr>
          <w:b/>
        </w:rPr>
        <w:t xml:space="preserve"> rm  -rf   /usr/local/lib/python3.5/site-packages/</w:t>
      </w:r>
    </w:p>
    <w:p w14:paraId="4897A827" w14:textId="77777777" w:rsidR="0087107A" w:rsidRPr="00CC6847" w:rsidRDefault="0087107A" w:rsidP="00D77260">
      <w:pPr>
        <w:pStyle w:val="NumberedList"/>
        <w:numPr>
          <w:ilvl w:val="1"/>
          <w:numId w:val="6"/>
        </w:numPr>
      </w:pPr>
      <w:r w:rsidRPr="00B84106">
        <w:t>Restore the Python libraries from the backup</w:t>
      </w:r>
      <w:r>
        <w:br/>
      </w:r>
      <w:r w:rsidRPr="00B674B2">
        <w:t>#</w:t>
      </w:r>
      <w:r w:rsidRPr="00B84106">
        <w:rPr>
          <w:b/>
        </w:rPr>
        <w:t xml:space="preserve"> tar -C /usr/local/lib/python3.5/ -xvf  site-packages.tar</w:t>
      </w:r>
    </w:p>
    <w:p w14:paraId="7D1AADDD" w14:textId="77777777" w:rsidR="0087107A" w:rsidRDefault="0087107A" w:rsidP="00D77260">
      <w:pPr>
        <w:pStyle w:val="NumberedList"/>
        <w:numPr>
          <w:ilvl w:val="1"/>
          <w:numId w:val="6"/>
        </w:numPr>
      </w:pPr>
      <w:r w:rsidRPr="00B84106">
        <w:t>Set permission</w:t>
      </w:r>
      <w:r>
        <w:br/>
      </w:r>
      <w:r w:rsidRPr="00B674B2">
        <w:t>#</w:t>
      </w:r>
      <w:r w:rsidRPr="00DA60E9">
        <w:rPr>
          <w:b/>
        </w:rPr>
        <w:t xml:space="preserve"> chmod -R 755 /usr/local/lib/python3.5/site-packages/</w:t>
      </w:r>
      <w:r>
        <w:br/>
      </w:r>
    </w:p>
    <w:p w14:paraId="038D055A" w14:textId="77777777" w:rsidR="0087107A" w:rsidRDefault="0087107A" w:rsidP="0087107A">
      <w:pPr>
        <w:pStyle w:val="NumberedList"/>
      </w:pPr>
      <w:r>
        <w:t>This step is only required if you're new server is CentOS/RedHat 7.* and the old server was CentOS/RedHat 6*. There are 2 commands that need to be run.</w:t>
      </w:r>
      <w:r>
        <w:br/>
      </w:r>
    </w:p>
    <w:p w14:paraId="54131028" w14:textId="77777777" w:rsidR="0087107A" w:rsidRPr="00F86B63" w:rsidRDefault="0087107A" w:rsidP="00D77260">
      <w:pPr>
        <w:pStyle w:val="NumberedList"/>
        <w:numPr>
          <w:ilvl w:val="1"/>
          <w:numId w:val="6"/>
        </w:numPr>
      </w:pPr>
      <w:r w:rsidRPr="00B674B2">
        <w:t>#</w:t>
      </w:r>
      <w:r w:rsidRPr="00591619">
        <w:rPr>
          <w:b/>
        </w:rPr>
        <w:t xml:space="preserve"> cp /opt/VDC/tomcat/conf/server.xml /opt/VDC/tomcat/conf/server.xml.back</w:t>
      </w:r>
      <w:r>
        <w:rPr>
          <w:b/>
        </w:rPr>
        <w:br/>
      </w:r>
    </w:p>
    <w:p w14:paraId="7A5FACCA" w14:textId="77777777" w:rsidR="0087107A" w:rsidRPr="00B674B2" w:rsidRDefault="0087107A" w:rsidP="00D77260">
      <w:pPr>
        <w:pStyle w:val="NumberedList"/>
        <w:numPr>
          <w:ilvl w:val="1"/>
          <w:numId w:val="6"/>
        </w:numPr>
      </w:pPr>
      <w:r w:rsidRPr="00F86B63">
        <w:t>The lines that follow are one line, copy and paste into the command line.</w:t>
      </w:r>
      <w:r w:rsidRPr="00F86B63">
        <w:rPr>
          <w:b/>
          <w:sz w:val="20"/>
        </w:rPr>
        <w:br/>
      </w:r>
      <w:r w:rsidRPr="00B674B2">
        <w:rPr>
          <w:sz w:val="20"/>
        </w:rPr>
        <w:t>#</w:t>
      </w:r>
      <w:r w:rsidRPr="00F86B63">
        <w:rPr>
          <w:b/>
          <w:sz w:val="20"/>
        </w:rPr>
        <w:t xml:space="preserve"> sed -i -e 's/Connector address="vdchost-server" port="80" protocol="org.apache.coyote.http11.Http11NioProtocol/Connector address="localhost" port="12008" protocol="org.apache.coyote.http11.Http11NioProtocol/g' /opt/VDC/tomcat/conf/server.xml</w:t>
      </w:r>
      <w:r>
        <w:br/>
      </w:r>
    </w:p>
    <w:p w14:paraId="4374AE8E" w14:textId="77777777" w:rsidR="0087107A" w:rsidRDefault="0087107A" w:rsidP="0087107A">
      <w:pPr>
        <w:pStyle w:val="NumberedList"/>
      </w:pPr>
      <w:r>
        <w:t>Run the newip command twice to update Master DB and Master entries</w:t>
      </w:r>
      <w:r w:rsidRPr="00242DE3">
        <w:t>.</w:t>
      </w:r>
      <w:r w:rsidRPr="00242DE3">
        <w:br/>
      </w:r>
      <w:r w:rsidRPr="00B674B2">
        <w:t xml:space="preserve"># </w:t>
      </w:r>
      <w:r w:rsidRPr="00242DE3">
        <w:rPr>
          <w:b/>
        </w:rPr>
        <w:t>/opt/VDC/bin/newip OLD_</w:t>
      </w:r>
      <w:r>
        <w:rPr>
          <w:b/>
        </w:rPr>
        <w:t>MasterDB_</w:t>
      </w:r>
      <w:r w:rsidRPr="00242DE3">
        <w:rPr>
          <w:b/>
        </w:rPr>
        <w:t>IP NEW_</w:t>
      </w:r>
      <w:r>
        <w:rPr>
          <w:b/>
        </w:rPr>
        <w:t>MasterDB_</w:t>
      </w:r>
      <w:r w:rsidRPr="00242DE3">
        <w:rPr>
          <w:b/>
        </w:rPr>
        <w:t>IP</w:t>
      </w:r>
      <w:r>
        <w:rPr>
          <w:b/>
        </w:rPr>
        <w:br/>
      </w:r>
      <w:r w:rsidRPr="00B674B2">
        <w:t xml:space="preserve"># </w:t>
      </w:r>
      <w:r w:rsidRPr="00242DE3">
        <w:rPr>
          <w:b/>
        </w:rPr>
        <w:t>/opt/VDC/bin/newip OLD_</w:t>
      </w:r>
      <w:r>
        <w:rPr>
          <w:b/>
        </w:rPr>
        <w:t>Master_</w:t>
      </w:r>
      <w:r w:rsidRPr="00242DE3">
        <w:rPr>
          <w:b/>
        </w:rPr>
        <w:t>IP NEW_</w:t>
      </w:r>
      <w:r>
        <w:rPr>
          <w:b/>
        </w:rPr>
        <w:t>MasterDB_</w:t>
      </w:r>
      <w:r w:rsidRPr="00242DE3">
        <w:rPr>
          <w:b/>
        </w:rPr>
        <w:t>IP</w:t>
      </w:r>
      <w:r w:rsidRPr="00242DE3">
        <w:rPr>
          <w:b/>
        </w:rPr>
        <w:br/>
      </w:r>
      <w:r>
        <w:br/>
      </w:r>
      <w:r w:rsidRPr="00242DE3">
        <w:t xml:space="preserve">Example: </w:t>
      </w:r>
      <w:r w:rsidRPr="00242DE3">
        <w:rPr>
          <w:i/>
        </w:rPr>
        <w:t># /opt/VDC/bin/newip 192.168.111.64 192.168.111.60</w:t>
      </w:r>
      <w:r w:rsidRPr="00242DE3">
        <w:rPr>
          <w:i/>
        </w:rPr>
        <w:br/>
      </w:r>
      <w:r w:rsidRPr="00B674B2">
        <w:rPr>
          <w:b/>
        </w:rPr>
        <w:t>Note:</w:t>
      </w:r>
      <w:r w:rsidRPr="00242DE3">
        <w:t xml:space="preserve"> Ensure that you are only entering actual IP addresses.</w:t>
      </w:r>
      <w:r>
        <w:t xml:space="preserve"> If your OLD IP address is 127.0.0.1 contact support for additional instructions.</w:t>
      </w:r>
      <w:r>
        <w:br/>
      </w:r>
    </w:p>
    <w:p w14:paraId="6E594A16" w14:textId="77777777" w:rsidR="0087107A" w:rsidRDefault="0087107A" w:rsidP="0087107A">
      <w:pPr>
        <w:pStyle w:val="NumberedList"/>
      </w:pPr>
      <w:r>
        <w:t>In the .conf file you need to replace any instances of the old IP addresses with new IP addresses.</w:t>
      </w:r>
    </w:p>
    <w:p w14:paraId="727C1949" w14:textId="77777777" w:rsidR="0087107A" w:rsidRDefault="0087107A" w:rsidP="00D77260">
      <w:pPr>
        <w:pStyle w:val="NumberedList"/>
        <w:numPr>
          <w:ilvl w:val="1"/>
          <w:numId w:val="6"/>
        </w:numPr>
      </w:pPr>
      <w:r>
        <w:t>Change to the /opt/VDC directory</w:t>
      </w:r>
      <w:r>
        <w:br/>
      </w:r>
      <w:r w:rsidRPr="00B674B2">
        <w:t>#</w:t>
      </w:r>
      <w:r>
        <w:rPr>
          <w:b/>
        </w:rPr>
        <w:t xml:space="preserve"> cd /opt/VDC</w:t>
      </w:r>
    </w:p>
    <w:p w14:paraId="1DE309EC" w14:textId="77777777" w:rsidR="0087107A" w:rsidRPr="001A5C2F" w:rsidRDefault="0087107A" w:rsidP="00D77260">
      <w:pPr>
        <w:pStyle w:val="NumberedList"/>
        <w:numPr>
          <w:ilvl w:val="1"/>
          <w:numId w:val="6"/>
        </w:numPr>
      </w:pPr>
      <w:r>
        <w:t>Backup the existing .conf file.</w:t>
      </w:r>
      <w:r>
        <w:br/>
        <w:t xml:space="preserve"># </w:t>
      </w:r>
      <w:r>
        <w:rPr>
          <w:b/>
        </w:rPr>
        <w:t>cp .conf conf-backup</w:t>
      </w:r>
    </w:p>
    <w:p w14:paraId="2A0054B7" w14:textId="77777777" w:rsidR="0087107A" w:rsidRPr="00C45F26" w:rsidRDefault="0087107A" w:rsidP="00D77260">
      <w:pPr>
        <w:pStyle w:val="NumberedList"/>
        <w:numPr>
          <w:ilvl w:val="1"/>
          <w:numId w:val="6"/>
        </w:numPr>
      </w:pPr>
      <w:r>
        <w:t>Run the following command twice to update Master DB IP and Master IP address entries in the .conf file.</w:t>
      </w:r>
      <w:r>
        <w:br/>
      </w:r>
      <w:r w:rsidRPr="00B674B2">
        <w:t>#</w:t>
      </w:r>
      <w:r>
        <w:rPr>
          <w:b/>
        </w:rPr>
        <w:t xml:space="preserve"> sed -</w:t>
      </w:r>
      <w:r w:rsidRPr="00C45F26">
        <w:rPr>
          <w:b/>
        </w:rPr>
        <w:t>i -e 's/OLD_MasterDB_IP/NEW_MasterDB_IP/g' /opt/VDC/.conf</w:t>
      </w:r>
      <w:r w:rsidRPr="00C45F26">
        <w:rPr>
          <w:b/>
        </w:rPr>
        <w:br/>
      </w:r>
      <w:r w:rsidRPr="00B674B2">
        <w:t>#</w:t>
      </w:r>
      <w:r w:rsidRPr="00C45F26">
        <w:rPr>
          <w:b/>
        </w:rPr>
        <w:t xml:space="preserve"> sed -i -e 's/OLD_Master_IP/NEW_Master_IP/g' /opt/VDC/.conf</w:t>
      </w:r>
      <w:r w:rsidRPr="00C45F26">
        <w:rPr>
          <w:b/>
        </w:rPr>
        <w:br/>
      </w:r>
    </w:p>
    <w:p w14:paraId="69BEA9E0" w14:textId="77777777" w:rsidR="0087107A" w:rsidRPr="00C45F26" w:rsidRDefault="0087107A" w:rsidP="0087107A">
      <w:pPr>
        <w:pStyle w:val="NumberedList"/>
      </w:pPr>
      <w:r w:rsidRPr="00C45F26">
        <w:t>Verify the changes were made.</w:t>
      </w:r>
      <w:r w:rsidRPr="00C45F26">
        <w:br/>
      </w:r>
      <w:r w:rsidRPr="00B674B2">
        <w:t>#</w:t>
      </w:r>
      <w:r w:rsidRPr="00C45F26">
        <w:rPr>
          <w:b/>
        </w:rPr>
        <w:t xml:space="preserve"> grep NEW_MasterDB_IP .conf</w:t>
      </w:r>
      <w:r w:rsidRPr="00B674B2">
        <w:rPr>
          <w:b/>
        </w:rPr>
        <w:br/>
      </w:r>
      <w:r w:rsidRPr="00B674B2">
        <w:lastRenderedPageBreak/>
        <w:t>You should see these 3 lines from the file with the new MasterDB_IP address.</w:t>
      </w:r>
      <w:r w:rsidRPr="00C45F26">
        <w:rPr>
          <w:b/>
        </w:rPr>
        <w:br/>
      </w:r>
      <w:r w:rsidRPr="00B674B2">
        <w:rPr>
          <w:noProof/>
        </w:rPr>
        <w:drawing>
          <wp:inline distT="0" distB="0" distL="0" distR="0" wp14:anchorId="4A5E271D" wp14:editId="190F6C36">
            <wp:extent cx="5942330" cy="471805"/>
            <wp:effectExtent l="0" t="0" r="1270" b="4445"/>
            <wp:docPr id="593184413" name="Picture 593184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2330" cy="471805"/>
                    </a:xfrm>
                    <a:prstGeom prst="rect">
                      <a:avLst/>
                    </a:prstGeom>
                  </pic:spPr>
                </pic:pic>
              </a:graphicData>
            </a:graphic>
          </wp:inline>
        </w:drawing>
      </w:r>
      <w:r w:rsidRPr="00C45F26">
        <w:rPr>
          <w:b/>
        </w:rPr>
        <w:br/>
      </w:r>
      <w:r w:rsidRPr="00B674B2">
        <w:t>#</w:t>
      </w:r>
      <w:r w:rsidRPr="00C45F26">
        <w:rPr>
          <w:b/>
        </w:rPr>
        <w:t xml:space="preserve"> grep NEW_Master_IP.conf</w:t>
      </w:r>
      <w:r w:rsidRPr="00C45F26">
        <w:rPr>
          <w:b/>
        </w:rPr>
        <w:br/>
      </w:r>
      <w:r w:rsidRPr="00C45F26">
        <w:t xml:space="preserve">You should see </w:t>
      </w:r>
      <w:r w:rsidRPr="00B674B2">
        <w:t>this 1 line</w:t>
      </w:r>
      <w:r w:rsidRPr="00C45F26">
        <w:t xml:space="preserve"> from the file with the new </w:t>
      </w:r>
      <w:r w:rsidRPr="00B674B2">
        <w:t>Master_</w:t>
      </w:r>
      <w:r w:rsidRPr="00C45F26">
        <w:t>IP address.</w:t>
      </w:r>
      <w:r w:rsidRPr="00C45F26">
        <w:br/>
      </w:r>
      <w:r w:rsidRPr="00B674B2">
        <w:rPr>
          <w:noProof/>
        </w:rPr>
        <w:drawing>
          <wp:inline distT="0" distB="0" distL="0" distR="0" wp14:anchorId="7FB723F0" wp14:editId="2FEAA39A">
            <wp:extent cx="5942330" cy="160020"/>
            <wp:effectExtent l="0" t="0" r="1270" b="0"/>
            <wp:docPr id="593184412" name="Picture 593184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2330" cy="160020"/>
                    </a:xfrm>
                    <a:prstGeom prst="rect">
                      <a:avLst/>
                    </a:prstGeom>
                  </pic:spPr>
                </pic:pic>
              </a:graphicData>
            </a:graphic>
          </wp:inline>
        </w:drawing>
      </w:r>
      <w:r w:rsidRPr="00C45F26">
        <w:br/>
      </w:r>
    </w:p>
    <w:p w14:paraId="5287D575" w14:textId="77777777" w:rsidR="0087107A" w:rsidRDefault="0087107A" w:rsidP="0087107A">
      <w:pPr>
        <w:pStyle w:val="NumberedList"/>
      </w:pPr>
      <w:r>
        <w:t>Run /opt/VDC/bin/vdcconf to push values from the .conf file to all the appropriate locations.</w:t>
      </w:r>
      <w:r>
        <w:br/>
      </w:r>
      <w:r w:rsidRPr="00B674B2">
        <w:t>#</w:t>
      </w:r>
      <w:r>
        <w:rPr>
          <w:b/>
        </w:rPr>
        <w:t xml:space="preserve"> </w:t>
      </w:r>
      <w:r w:rsidRPr="00DB3C5D">
        <w:rPr>
          <w:b/>
        </w:rPr>
        <w:t>/opt/VDC/bin/vdcconf</w:t>
      </w:r>
      <w:r>
        <w:rPr>
          <w:b/>
        </w:rPr>
        <w:br/>
      </w:r>
    </w:p>
    <w:p w14:paraId="4014D69A" w14:textId="77777777" w:rsidR="0087107A" w:rsidRDefault="0087107A" w:rsidP="0087107A">
      <w:pPr>
        <w:pStyle w:val="NumberedList"/>
      </w:pPr>
      <w:r>
        <w:t>Update the URL.</w:t>
      </w:r>
      <w:r>
        <w:br/>
      </w:r>
      <w:r>
        <w:rPr>
          <w:b/>
        </w:rPr>
        <w:t xml:space="preserve">Note: </w:t>
      </w:r>
      <w:r>
        <w:t>If the URL has not been changed, you can skip this step.</w:t>
      </w:r>
      <w:r>
        <w:br/>
      </w:r>
      <w:r w:rsidRPr="00B674B2">
        <w:t xml:space="preserve"># </w:t>
      </w:r>
      <w:r w:rsidRPr="006D04D1">
        <w:rPr>
          <w:b/>
        </w:rPr>
        <w:t>/opt/VDC/bin/newurl OLD_URL NEW_URL</w:t>
      </w:r>
      <w:r>
        <w:rPr>
          <w:b/>
        </w:rPr>
        <w:br/>
      </w:r>
      <w:r>
        <w:br/>
        <w:t xml:space="preserve">Example: </w:t>
      </w:r>
      <w:r w:rsidRPr="006D04D1">
        <w:rPr>
          <w:i/>
        </w:rPr>
        <w:t># /opt/VDC/bin/newurl</w:t>
      </w:r>
      <w:r>
        <w:rPr>
          <w:i/>
        </w:rPr>
        <w:t xml:space="preserve"> </w:t>
      </w:r>
      <w:r w:rsidRPr="007B6E7D">
        <w:rPr>
          <w:i/>
        </w:rPr>
        <w:t>luisvdc50-7064</w:t>
      </w:r>
      <w:r>
        <w:rPr>
          <w:i/>
        </w:rPr>
        <w:t xml:space="preserve"> </w:t>
      </w:r>
      <w:r w:rsidRPr="007B6E7D">
        <w:rPr>
          <w:i/>
        </w:rPr>
        <w:t>vdc54-3060.opi.zone</w:t>
      </w:r>
      <w:r>
        <w:br/>
      </w:r>
    </w:p>
    <w:p w14:paraId="7A799767" w14:textId="77777777" w:rsidR="0087107A" w:rsidRDefault="0087107A" w:rsidP="0087107A">
      <w:pPr>
        <w:pStyle w:val="NumberedList"/>
      </w:pPr>
      <w:r>
        <w:t>Remove the old license file.</w:t>
      </w:r>
      <w:r>
        <w:br/>
      </w:r>
      <w:r w:rsidRPr="00B674B2">
        <w:t>#</w:t>
      </w:r>
      <w:r w:rsidRPr="00CC6847">
        <w:rPr>
          <w:b/>
        </w:rPr>
        <w:t xml:space="preserve"> rm -rf /opt/VDC/.vdc/*.vdc</w:t>
      </w:r>
      <w:r w:rsidRPr="00C17440">
        <w:t xml:space="preserve"> </w:t>
      </w:r>
      <w:r>
        <w:br/>
      </w:r>
    </w:p>
    <w:p w14:paraId="25B232DF" w14:textId="77777777" w:rsidR="0087107A" w:rsidRPr="00421916" w:rsidRDefault="0087107A" w:rsidP="0087107A">
      <w:pPr>
        <w:pStyle w:val="NumberedList"/>
      </w:pPr>
      <w:r w:rsidRPr="00B674B2">
        <w:t>Place the new license file from the prerequisite stage in /opt/VDC/.vdc.</w:t>
      </w:r>
      <w:r w:rsidRPr="00421916">
        <w:br/>
      </w:r>
    </w:p>
    <w:p w14:paraId="40565094" w14:textId="74F83376" w:rsidR="0087107A" w:rsidRDefault="0087107A" w:rsidP="0087107A">
      <w:pPr>
        <w:pStyle w:val="NumberedList"/>
      </w:pPr>
      <w:r>
        <w:t>Reset permissions.</w:t>
      </w:r>
      <w:r>
        <w:br/>
      </w:r>
      <w:r w:rsidRPr="00B674B2">
        <w:t>#</w:t>
      </w:r>
      <w:r w:rsidRPr="00F54E68">
        <w:rPr>
          <w:b/>
        </w:rPr>
        <w:t xml:space="preserve"> </w:t>
      </w:r>
      <w:r>
        <w:rPr>
          <w:b/>
        </w:rPr>
        <w:t>/</w:t>
      </w:r>
      <w:r w:rsidRPr="00F54E68">
        <w:rPr>
          <w:b/>
        </w:rPr>
        <w:t>opt/VDC/bin/setperm</w:t>
      </w:r>
      <w:r>
        <w:br/>
      </w:r>
    </w:p>
    <w:p w14:paraId="70DB3C49" w14:textId="227723ED" w:rsidR="006F236B" w:rsidRDefault="00FD3B79" w:rsidP="006F236B">
      <w:pPr>
        <w:pStyle w:val="Heading4"/>
      </w:pPr>
      <w:r w:rsidRPr="00FD3B79">
        <w:t>Stage 6 - On the Probe Server(s)</w:t>
      </w:r>
    </w:p>
    <w:p w14:paraId="67FAD3F4" w14:textId="77777777" w:rsidR="00594606" w:rsidRDefault="00594606" w:rsidP="00D77260">
      <w:pPr>
        <w:pStyle w:val="NumberedList"/>
        <w:numPr>
          <w:ilvl w:val="0"/>
          <w:numId w:val="41"/>
        </w:numPr>
      </w:pPr>
      <w:r w:rsidRPr="000963C2">
        <w:t>From root change to the postgres user</w:t>
      </w:r>
      <w:r>
        <w:t>.</w:t>
      </w:r>
      <w:r>
        <w:br/>
      </w:r>
      <w:r w:rsidRPr="00B674B2">
        <w:t>#</w:t>
      </w:r>
      <w:r w:rsidRPr="00594606">
        <w:rPr>
          <w:b/>
        </w:rPr>
        <w:t xml:space="preserve"> su - postgres</w:t>
      </w:r>
      <w:r>
        <w:br/>
      </w:r>
    </w:p>
    <w:p w14:paraId="1CA231DA" w14:textId="77777777" w:rsidR="00594606" w:rsidRDefault="00594606" w:rsidP="00594606">
      <w:pPr>
        <w:pStyle w:val="NumberedList"/>
      </w:pPr>
      <w:r w:rsidRPr="00A65C1C">
        <w:t>Start the database.</w:t>
      </w:r>
      <w:r>
        <w:br/>
      </w:r>
      <w:r w:rsidRPr="00B674B2">
        <w:t>$</w:t>
      </w:r>
      <w:r w:rsidRPr="00A65C1C">
        <w:rPr>
          <w:b/>
        </w:rPr>
        <w:t xml:space="preserve"> /usr/local/pgsql/bin/pg_ctl -D data start</w:t>
      </w:r>
      <w:r>
        <w:br/>
        <w:t>Hit enter until you see the prompt.</w:t>
      </w:r>
      <w:r>
        <w:br/>
        <w:t>Confirm the database is started.</w:t>
      </w:r>
      <w:r>
        <w:br/>
      </w:r>
      <w:r w:rsidRPr="00B674B2">
        <w:t>$</w:t>
      </w:r>
      <w:r w:rsidRPr="00A65C1C">
        <w:rPr>
          <w:b/>
        </w:rPr>
        <w:t xml:space="preserve"> ps -ef |grep postgres</w:t>
      </w:r>
      <w:r>
        <w:br/>
      </w:r>
      <w:r>
        <w:rPr>
          <w:noProof/>
        </w:rPr>
        <w:drawing>
          <wp:inline distT="0" distB="0" distL="0" distR="0" wp14:anchorId="5BE1DC76" wp14:editId="02D39095">
            <wp:extent cx="4411133" cy="1202951"/>
            <wp:effectExtent l="0" t="0" r="8890" b="0"/>
            <wp:docPr id="593184388" name="Picture 593184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499488" cy="1227046"/>
                    </a:xfrm>
                    <a:prstGeom prst="rect">
                      <a:avLst/>
                    </a:prstGeom>
                  </pic:spPr>
                </pic:pic>
              </a:graphicData>
            </a:graphic>
          </wp:inline>
        </w:drawing>
      </w:r>
      <w:r>
        <w:br/>
      </w:r>
    </w:p>
    <w:p w14:paraId="155F357D" w14:textId="77777777" w:rsidR="00594606" w:rsidRDefault="00594606" w:rsidP="00594606">
      <w:pPr>
        <w:pStyle w:val="NumberedList"/>
      </w:pPr>
      <w:r>
        <w:t>Drop</w:t>
      </w:r>
      <w:r w:rsidRPr="002F43D9">
        <w:t xml:space="preserve"> vdc_sdb</w:t>
      </w:r>
      <w:r>
        <w:t>.</w:t>
      </w:r>
      <w:r>
        <w:br/>
      </w:r>
      <w:r w:rsidRPr="00B7011D">
        <w:t xml:space="preserve">The command below is multiple lines, copy all of the bold text and paste after the command line </w:t>
      </w:r>
      <w:r w:rsidRPr="00B7011D">
        <w:lastRenderedPageBreak/>
        <w:t xml:space="preserve">prompt. The &lt;&lt;__EOF__ tags allow for multiple </w:t>
      </w:r>
      <w:r>
        <w:t>commands and multiple lines</w:t>
      </w:r>
      <w:r w:rsidRPr="00B7011D">
        <w:t>.</w:t>
      </w:r>
      <w:r>
        <w:br/>
      </w:r>
      <w:r>
        <w:br/>
      </w:r>
      <w:r w:rsidRPr="0029184A">
        <w:rPr>
          <w:b/>
          <w:bCs/>
        </w:rPr>
        <w:t>/usr/local/pgsql/bin/psql -h 127.0.0.1 -U root postgres &lt;&lt;__EOF__</w:t>
      </w:r>
      <w:r w:rsidRPr="0029184A">
        <w:rPr>
          <w:b/>
          <w:bCs/>
        </w:rPr>
        <w:br/>
        <w:t>UPDATE pg_database SET datallowconn = 'false' WHERE datname = 'vdc_sdb';</w:t>
      </w:r>
      <w:r w:rsidRPr="0029184A">
        <w:rPr>
          <w:b/>
          <w:bCs/>
        </w:rPr>
        <w:br/>
        <w:t>ALTER DATABASE vdc_sdb CONNECTION LIMIT 1;</w:t>
      </w:r>
      <w:r w:rsidRPr="0029184A">
        <w:rPr>
          <w:b/>
          <w:bCs/>
        </w:rPr>
        <w:br/>
        <w:t>SELECT pg_terminate_backend (pg_stat_activity.pid) FROM pg_stat_activity WHERE pg_stat_activity.datname = 'vdc_sdb';</w:t>
      </w:r>
      <w:r w:rsidRPr="0029184A">
        <w:rPr>
          <w:b/>
          <w:bCs/>
        </w:rPr>
        <w:br/>
        <w:t>DROP DATABASE vdc_sdb;</w:t>
      </w:r>
      <w:r w:rsidRPr="0029184A">
        <w:rPr>
          <w:b/>
          <w:bCs/>
        </w:rPr>
        <w:br/>
        <w:t>__EOF__</w:t>
      </w:r>
      <w:r>
        <w:br/>
      </w:r>
    </w:p>
    <w:p w14:paraId="0093C638" w14:textId="77777777" w:rsidR="00594606" w:rsidRDefault="00594606" w:rsidP="00594606">
      <w:pPr>
        <w:pStyle w:val="NumberedList"/>
      </w:pPr>
      <w:r w:rsidRPr="002F43D9">
        <w:t>Create the new Postgres database instance</w:t>
      </w:r>
      <w:r>
        <w:t>.</w:t>
      </w:r>
      <w:r>
        <w:br/>
      </w:r>
      <w:r w:rsidRPr="00B674B2">
        <w:t>$</w:t>
      </w:r>
      <w:r w:rsidRPr="002F43D9">
        <w:rPr>
          <w:b/>
        </w:rPr>
        <w:t xml:space="preserve"> /usr/local/pgsql/bin/createdb -h vdchost-</w:t>
      </w:r>
      <w:r>
        <w:rPr>
          <w:b/>
        </w:rPr>
        <w:t>probe</w:t>
      </w:r>
      <w:r w:rsidRPr="002F43D9">
        <w:rPr>
          <w:b/>
        </w:rPr>
        <w:t xml:space="preserve"> -U root vdc_sdb</w:t>
      </w:r>
      <w:r>
        <w:br/>
      </w:r>
    </w:p>
    <w:p w14:paraId="40280299" w14:textId="77777777" w:rsidR="00594606" w:rsidRDefault="00594606" w:rsidP="00594606">
      <w:pPr>
        <w:pStyle w:val="NumberedList"/>
      </w:pPr>
      <w:r w:rsidRPr="00C17440">
        <w:t>Run</w:t>
      </w:r>
      <w:r w:rsidRPr="0060184D">
        <w:t xml:space="preserve"> the import command for vdc_sdb to import the desired backup file “sdb.MMDDYY.HHMMSS”</w:t>
      </w:r>
      <w:r>
        <w:br/>
      </w:r>
      <w:r>
        <w:br/>
      </w:r>
      <w:r w:rsidRPr="00B674B2">
        <w:rPr>
          <w:sz w:val="20"/>
        </w:rPr>
        <w:t>$</w:t>
      </w:r>
      <w:r w:rsidRPr="0060184D">
        <w:rPr>
          <w:b/>
          <w:sz w:val="20"/>
        </w:rPr>
        <w:t xml:space="preserve"> /usr/local/pgsql/bin/psql -h vdchost-</w:t>
      </w:r>
      <w:r>
        <w:rPr>
          <w:b/>
          <w:sz w:val="20"/>
        </w:rPr>
        <w:t>probe</w:t>
      </w:r>
      <w:r w:rsidRPr="0060184D">
        <w:rPr>
          <w:b/>
          <w:sz w:val="20"/>
        </w:rPr>
        <w:t xml:space="preserve"> -U root vdc_sdb &lt; /opt/Install/sdb.MMDDYY.HHMMSS</w:t>
      </w:r>
      <w:r>
        <w:br/>
      </w:r>
      <w:r>
        <w:br/>
      </w:r>
      <w:r w:rsidRPr="00B674B2">
        <w:rPr>
          <w:b/>
        </w:rPr>
        <w:t>Note:</w:t>
      </w:r>
      <w:r>
        <w:t xml:space="preserve"> </w:t>
      </w:r>
      <w:r w:rsidRPr="0060184D">
        <w:t>The import time varies depending on the size of your database. The system will return to the prompt when the import is finished.</w:t>
      </w:r>
      <w:r>
        <w:br/>
      </w:r>
    </w:p>
    <w:p w14:paraId="59F88086" w14:textId="77777777" w:rsidR="00594606" w:rsidRPr="00B674B2" w:rsidRDefault="00594606" w:rsidP="00594606">
      <w:pPr>
        <w:pStyle w:val="NumberedList"/>
      </w:pPr>
      <w:r>
        <w:t>Exit postgres user.</w:t>
      </w:r>
      <w:r>
        <w:br/>
      </w:r>
      <w:r w:rsidRPr="00B674B2">
        <w:t>$</w:t>
      </w:r>
      <w:r w:rsidRPr="00CC12D5">
        <w:rPr>
          <w:b/>
        </w:rPr>
        <w:t xml:space="preserve"> exit</w:t>
      </w:r>
      <w:r>
        <w:rPr>
          <w:b/>
        </w:rPr>
        <w:br/>
      </w:r>
    </w:p>
    <w:p w14:paraId="2D676AEC" w14:textId="77777777" w:rsidR="00594606" w:rsidRPr="00F55AA0" w:rsidRDefault="00594606" w:rsidP="00594606">
      <w:pPr>
        <w:pStyle w:val="NumberedList"/>
      </w:pPr>
      <w:bookmarkStart w:id="208" w:name="_Hlk517880067"/>
      <w:r>
        <w:t>Clear the current application directory.</w:t>
      </w:r>
      <w:r>
        <w:br/>
        <w:t xml:space="preserve"># </w:t>
      </w:r>
      <w:r w:rsidRPr="00F55AA0">
        <w:rPr>
          <w:b/>
        </w:rPr>
        <w:t>rm -rf /opt/VDC</w:t>
      </w:r>
      <w:r>
        <w:br/>
      </w:r>
      <w:r w:rsidRPr="00F55AA0">
        <w:rPr>
          <w:b/>
        </w:rPr>
        <w:t xml:space="preserve">Note: </w:t>
      </w:r>
      <w:r w:rsidRPr="00F86B63">
        <w:t>If you have /opt/VDC as a partition run the following commands to clear the directory.</w:t>
      </w:r>
      <w:r w:rsidRPr="00F86B63">
        <w:br/>
      </w:r>
      <w:r w:rsidRPr="001B1F06">
        <w:t>#</w:t>
      </w:r>
      <w:r w:rsidRPr="00F55AA0">
        <w:rPr>
          <w:b/>
        </w:rPr>
        <w:t xml:space="preserve"> rm -rf /opt/VDC/*</w:t>
      </w:r>
      <w:r w:rsidRPr="00F55AA0">
        <w:rPr>
          <w:b/>
        </w:rPr>
        <w:br/>
      </w:r>
      <w:r w:rsidRPr="00F55AA0">
        <w:t>#</w:t>
      </w:r>
      <w:r w:rsidRPr="00F55AA0">
        <w:rPr>
          <w:b/>
        </w:rPr>
        <w:t xml:space="preserve"> rm -rf /opt/VDC/*.*</w:t>
      </w:r>
    </w:p>
    <w:bookmarkEnd w:id="208"/>
    <w:p w14:paraId="737DBC31" w14:textId="77777777" w:rsidR="00594606" w:rsidRDefault="00594606" w:rsidP="00594606">
      <w:pPr>
        <w:pStyle w:val="NumberedList"/>
      </w:pPr>
      <w:r w:rsidRPr="00CC12D5">
        <w:t>Restore the application from the backup file vdc.MMDDYY.HHMMSS using tar extract.</w:t>
      </w:r>
      <w:r>
        <w:br/>
      </w:r>
      <w:r w:rsidRPr="00B674B2">
        <w:t>#</w:t>
      </w:r>
      <w:r w:rsidRPr="00CC12D5">
        <w:rPr>
          <w:b/>
        </w:rPr>
        <w:t xml:space="preserve"> cd /opt/</w:t>
      </w:r>
      <w:r w:rsidRPr="00CC12D5">
        <w:rPr>
          <w:b/>
        </w:rPr>
        <w:br/>
      </w:r>
      <w:r w:rsidRPr="00B674B2">
        <w:t>#</w:t>
      </w:r>
      <w:r w:rsidRPr="00CC12D5">
        <w:rPr>
          <w:b/>
        </w:rPr>
        <w:t xml:space="preserve"> tar -xvf /opt/Install/vdc.MMDDYY.HHMMSS</w:t>
      </w:r>
      <w:r>
        <w:br/>
      </w:r>
    </w:p>
    <w:p w14:paraId="39A9A98C" w14:textId="77777777" w:rsidR="00594606" w:rsidRPr="00421916" w:rsidRDefault="00594606" w:rsidP="00594606">
      <w:pPr>
        <w:pStyle w:val="NumberedList"/>
      </w:pPr>
      <w:r w:rsidRPr="00421916">
        <w:t>Restore trend data from the backup file spool/MMDDYY.HHMMSS using tar extract.</w:t>
      </w:r>
      <w:r w:rsidRPr="00421916">
        <w:rPr>
          <w:b/>
        </w:rPr>
        <w:br/>
      </w:r>
      <w:r w:rsidRPr="00B674B2">
        <w:t>#</w:t>
      </w:r>
      <w:r w:rsidRPr="00421916">
        <w:rPr>
          <w:b/>
        </w:rPr>
        <w:t xml:space="preserve"> tar -xvf /opt/Install/spool.MMDDYY.HHMMSS</w:t>
      </w:r>
      <w:r w:rsidRPr="00421916">
        <w:br/>
      </w:r>
    </w:p>
    <w:p w14:paraId="3CDA428A" w14:textId="77777777" w:rsidR="00594606" w:rsidRPr="00B674B2" w:rsidRDefault="00594606" w:rsidP="00594606">
      <w:pPr>
        <w:pStyle w:val="NumberedList"/>
      </w:pPr>
      <w:r w:rsidRPr="00B674B2">
        <w:t>Restore python libraries.</w:t>
      </w:r>
      <w:r w:rsidRPr="00B674B2">
        <w:br/>
      </w:r>
      <w:r>
        <w:rPr>
          <w:b/>
        </w:rPr>
        <w:t>Note:</w:t>
      </w:r>
      <w:r w:rsidRPr="00421916">
        <w:t xml:space="preserve"> If there is not a site-packages.tar file in the /opt/Install directory, DO NOT execute any part of this step.</w:t>
      </w:r>
    </w:p>
    <w:p w14:paraId="1C378A71" w14:textId="77777777" w:rsidR="00594606" w:rsidRPr="00B84106" w:rsidRDefault="00594606" w:rsidP="00D77260">
      <w:pPr>
        <w:pStyle w:val="NumberedList"/>
        <w:numPr>
          <w:ilvl w:val="1"/>
          <w:numId w:val="6"/>
        </w:numPr>
      </w:pPr>
      <w:r w:rsidRPr="00421916">
        <w:t>Stop</w:t>
      </w:r>
      <w:r w:rsidRPr="00B84106">
        <w:t xml:space="preserve"> any current running Python processes</w:t>
      </w:r>
      <w:r>
        <w:br/>
      </w:r>
      <w:r w:rsidRPr="00B674B2">
        <w:t>#</w:t>
      </w:r>
      <w:r>
        <w:rPr>
          <w:b/>
        </w:rPr>
        <w:t xml:space="preserve"> </w:t>
      </w:r>
      <w:r w:rsidRPr="00B84106">
        <w:rPr>
          <w:b/>
        </w:rPr>
        <w:t>ps -ef|grep python3|grep -v grep|awk '{system("kill -9 "$2)}'</w:t>
      </w:r>
    </w:p>
    <w:p w14:paraId="19C6D085" w14:textId="77777777" w:rsidR="00594606" w:rsidRPr="00B84106" w:rsidRDefault="00594606" w:rsidP="00D77260">
      <w:pPr>
        <w:pStyle w:val="NumberedList"/>
        <w:numPr>
          <w:ilvl w:val="1"/>
          <w:numId w:val="6"/>
        </w:numPr>
      </w:pPr>
      <w:r w:rsidRPr="00B84106">
        <w:t>Remove the current Python libraries</w:t>
      </w:r>
      <w:r>
        <w:br/>
      </w:r>
      <w:r w:rsidRPr="00B674B2">
        <w:t>#</w:t>
      </w:r>
      <w:r w:rsidRPr="00B84106">
        <w:rPr>
          <w:b/>
        </w:rPr>
        <w:t xml:space="preserve"> rm  -rf   /usr/local/lib/python3.5/site-packages/</w:t>
      </w:r>
    </w:p>
    <w:p w14:paraId="7B3A2C05" w14:textId="77777777" w:rsidR="00594606" w:rsidRPr="00B674B2" w:rsidRDefault="00594606" w:rsidP="00D77260">
      <w:pPr>
        <w:pStyle w:val="NumberedList"/>
        <w:numPr>
          <w:ilvl w:val="1"/>
          <w:numId w:val="6"/>
        </w:numPr>
      </w:pPr>
      <w:r w:rsidRPr="00421916">
        <w:lastRenderedPageBreak/>
        <w:t>Restore the Python libraries from the backup</w:t>
      </w:r>
      <w:r w:rsidRPr="00421916">
        <w:br/>
      </w:r>
      <w:r w:rsidRPr="00B674B2">
        <w:t xml:space="preserve"># </w:t>
      </w:r>
      <w:r w:rsidRPr="00421916">
        <w:rPr>
          <w:b/>
        </w:rPr>
        <w:t>tar -C /usr/local/lib/python3.5/ -xvf  site-packages.tar</w:t>
      </w:r>
    </w:p>
    <w:p w14:paraId="01B7B461" w14:textId="77777777" w:rsidR="00594606" w:rsidRPr="00B674B2" w:rsidRDefault="00594606" w:rsidP="00D77260">
      <w:pPr>
        <w:pStyle w:val="NumberedList"/>
        <w:numPr>
          <w:ilvl w:val="1"/>
          <w:numId w:val="6"/>
        </w:numPr>
      </w:pPr>
      <w:r w:rsidRPr="00421916">
        <w:t>Set permission</w:t>
      </w:r>
      <w:r w:rsidRPr="00421916">
        <w:br/>
      </w:r>
      <w:r w:rsidRPr="00B674B2">
        <w:t xml:space="preserve"># </w:t>
      </w:r>
      <w:r w:rsidRPr="00421916">
        <w:rPr>
          <w:b/>
        </w:rPr>
        <w:t>chmod -R 755 /usr/local/lib/python3.5/site-packages/</w:t>
      </w:r>
      <w:r w:rsidRPr="00B674B2">
        <w:br/>
      </w:r>
    </w:p>
    <w:p w14:paraId="7F8FAAC0" w14:textId="77777777" w:rsidR="00594606" w:rsidRPr="00B674B2" w:rsidRDefault="00594606" w:rsidP="00594606">
      <w:pPr>
        <w:pStyle w:val="NumberedList"/>
      </w:pPr>
      <w:r w:rsidRPr="00421916">
        <w:t>Login to the sdb database.</w:t>
      </w:r>
      <w:r w:rsidRPr="00421916">
        <w:br/>
      </w:r>
      <w:r w:rsidRPr="00B674B2">
        <w:t xml:space="preserve"># </w:t>
      </w:r>
      <w:r w:rsidRPr="00421916">
        <w:rPr>
          <w:b/>
        </w:rPr>
        <w:t>/usr/local/pgsql/bin/psql -h vdchost-probe -U root vdc_sdb</w:t>
      </w:r>
      <w:r w:rsidRPr="00B674B2">
        <w:br/>
      </w:r>
      <w:r w:rsidRPr="00421916">
        <w:t>prompt changes to vdc_sdb=#</w:t>
      </w:r>
      <w:r w:rsidRPr="00421916">
        <w:br/>
      </w:r>
    </w:p>
    <w:p w14:paraId="45968CD3" w14:textId="77777777" w:rsidR="00594606" w:rsidRDefault="00594606" w:rsidP="00594606">
      <w:pPr>
        <w:pStyle w:val="NumberedList"/>
      </w:pPr>
      <w:r w:rsidRPr="00B674B2">
        <w:t>Update the IP address in rc.sdb_info. You will use the $SDBID you retrieved earlier.</w:t>
      </w:r>
      <w:r w:rsidRPr="00B674B2">
        <w:br/>
      </w:r>
      <w:r w:rsidRPr="00B674B2">
        <w:rPr>
          <w:b/>
        </w:rPr>
        <w:t xml:space="preserve">Note: </w:t>
      </w:r>
      <w:r w:rsidRPr="00B674B2">
        <w:t>Ensure that you are using the $New_SDBName and $SDBID that corresponds to the current probe server.</w:t>
      </w:r>
      <w:r>
        <w:br/>
      </w:r>
      <w:r w:rsidRPr="00AF76A3">
        <w:rPr>
          <w:b/>
        </w:rPr>
        <w:br/>
      </w:r>
      <w:r w:rsidRPr="00B674B2">
        <w:t>vdc_sdb=#</w:t>
      </w:r>
      <w:r w:rsidRPr="00CC4D49">
        <w:rPr>
          <w:b/>
        </w:rPr>
        <w:t xml:space="preserve"> update rc.sdb_info set name = </w:t>
      </w:r>
      <w:r>
        <w:rPr>
          <w:b/>
        </w:rPr>
        <w:t>'</w:t>
      </w:r>
      <w:r w:rsidRPr="00EB5B9C">
        <w:rPr>
          <w:b/>
          <w:color w:val="FF0000"/>
        </w:rPr>
        <w:t>$</w:t>
      </w:r>
      <w:r>
        <w:rPr>
          <w:b/>
          <w:color w:val="FF0000"/>
        </w:rPr>
        <w:t>New_</w:t>
      </w:r>
      <w:r w:rsidRPr="00EB5B9C">
        <w:rPr>
          <w:b/>
          <w:color w:val="FF0000"/>
        </w:rPr>
        <w:t>SDBName</w:t>
      </w:r>
      <w:r w:rsidRPr="00CC4D49">
        <w:rPr>
          <w:b/>
        </w:rPr>
        <w:t xml:space="preserve">' where id = </w:t>
      </w:r>
      <w:r>
        <w:rPr>
          <w:b/>
        </w:rPr>
        <w:t>'</w:t>
      </w:r>
      <w:r w:rsidRPr="00EB5B9C">
        <w:rPr>
          <w:b/>
          <w:color w:val="FF0000"/>
        </w:rPr>
        <w:t>$SDBID</w:t>
      </w:r>
      <w:r w:rsidRPr="00CC4D49">
        <w:rPr>
          <w:b/>
        </w:rPr>
        <w:t>';</w:t>
      </w:r>
      <w:r>
        <w:br/>
      </w:r>
      <w:r>
        <w:br/>
      </w:r>
      <w:r>
        <w:rPr>
          <w:i/>
        </w:rPr>
        <w:t>Example:</w:t>
      </w:r>
      <w:r>
        <w:br/>
        <w:t xml:space="preserve">vdc_sdb=# </w:t>
      </w:r>
      <w:r w:rsidRPr="00261715">
        <w:t xml:space="preserve">update rc.sdb_info set name = </w:t>
      </w:r>
      <w:r w:rsidRPr="00CC4D49">
        <w:rPr>
          <w:b/>
        </w:rPr>
        <w:t>'</w:t>
      </w:r>
      <w:r w:rsidRPr="00CC4D49">
        <w:rPr>
          <w:b/>
          <w:color w:val="FF0000"/>
        </w:rPr>
        <w:t>sdb192.168.111.</w:t>
      </w:r>
      <w:r>
        <w:rPr>
          <w:b/>
          <w:color w:val="FF0000"/>
        </w:rPr>
        <w:t>73</w:t>
      </w:r>
      <w:r w:rsidRPr="00CC4D49">
        <w:rPr>
          <w:b/>
        </w:rPr>
        <w:t>'</w:t>
      </w:r>
      <w:r w:rsidRPr="00CC4D49">
        <w:rPr>
          <w:color w:val="FF0000"/>
        </w:rPr>
        <w:t xml:space="preserve"> </w:t>
      </w:r>
      <w:r w:rsidRPr="00261715">
        <w:t xml:space="preserve">where id = </w:t>
      </w:r>
      <w:r w:rsidRPr="00CC4D49">
        <w:rPr>
          <w:color w:val="000000" w:themeColor="text1"/>
        </w:rPr>
        <w:t>'</w:t>
      </w:r>
      <w:r w:rsidRPr="00B01411">
        <w:rPr>
          <w:b/>
          <w:color w:val="FF0000"/>
        </w:rPr>
        <w:t>5395ee50-6a5b-11e8-a657-000c29c6350b</w:t>
      </w:r>
      <w:r w:rsidRPr="00261715">
        <w:t>';</w:t>
      </w:r>
      <w:r>
        <w:br/>
      </w:r>
    </w:p>
    <w:p w14:paraId="3BA55BFC" w14:textId="77777777" w:rsidR="00594606" w:rsidRDefault="00594606" w:rsidP="00594606">
      <w:pPr>
        <w:pStyle w:val="NumberedList"/>
      </w:pPr>
      <w:r>
        <w:t>Quit from the vdc_repos database to return to root.</w:t>
      </w:r>
      <w:r>
        <w:br/>
      </w:r>
      <w:r w:rsidRPr="00B674B2">
        <w:t>vdc_sdb=#</w:t>
      </w:r>
      <w:r w:rsidRPr="00975B8C">
        <w:rPr>
          <w:b/>
        </w:rPr>
        <w:t xml:space="preserve">  \q</w:t>
      </w:r>
      <w:r>
        <w:br/>
      </w:r>
    </w:p>
    <w:p w14:paraId="51C6AA83" w14:textId="77777777" w:rsidR="00594606" w:rsidRDefault="00594606" w:rsidP="00594606">
      <w:pPr>
        <w:pStyle w:val="NumberedList"/>
      </w:pPr>
      <w:r>
        <w:t>Run the newip command to update some of the entries</w:t>
      </w:r>
      <w:r w:rsidRPr="00242DE3">
        <w:t>.</w:t>
      </w:r>
      <w:r>
        <w:br/>
      </w:r>
      <w:r>
        <w:rPr>
          <w:b/>
        </w:rPr>
        <w:t xml:space="preserve">Note: </w:t>
      </w:r>
      <w:r>
        <w:t>On the probe you will need to update the ip addresses for the Master DB, Master and current Probe servers.</w:t>
      </w:r>
      <w:r w:rsidRPr="00242DE3">
        <w:t xml:space="preserve"> </w:t>
      </w:r>
      <w:r>
        <w:t>You will run newip three times.</w:t>
      </w:r>
      <w:r>
        <w:br/>
      </w:r>
      <w:r>
        <w:rPr>
          <w:b/>
          <w:bCs/>
        </w:rPr>
        <w:t xml:space="preserve">Note: </w:t>
      </w:r>
      <w:r>
        <w:t>If newip is not present on the probe, copy it from the Master.</w:t>
      </w:r>
      <w:r>
        <w:br/>
      </w:r>
    </w:p>
    <w:p w14:paraId="4D8846DF" w14:textId="77777777" w:rsidR="00594606" w:rsidRPr="00B674B2" w:rsidRDefault="00594606" w:rsidP="00D77260">
      <w:pPr>
        <w:pStyle w:val="NumberedList"/>
        <w:numPr>
          <w:ilvl w:val="1"/>
          <w:numId w:val="6"/>
        </w:numPr>
      </w:pPr>
      <w:r w:rsidRPr="00B674B2">
        <w:t>#</w:t>
      </w:r>
      <w:r w:rsidRPr="00242DE3">
        <w:rPr>
          <w:b/>
        </w:rPr>
        <w:t xml:space="preserve"> /opt/VDC/bin/newip OLD_</w:t>
      </w:r>
      <w:r>
        <w:rPr>
          <w:b/>
        </w:rPr>
        <w:t>MasterDB_</w:t>
      </w:r>
      <w:r w:rsidRPr="00242DE3">
        <w:rPr>
          <w:b/>
        </w:rPr>
        <w:t>IP NEW_</w:t>
      </w:r>
      <w:r>
        <w:rPr>
          <w:b/>
        </w:rPr>
        <w:t>MasterDB_</w:t>
      </w:r>
      <w:r w:rsidRPr="00242DE3">
        <w:rPr>
          <w:b/>
        </w:rPr>
        <w:t>IP</w:t>
      </w:r>
      <w:r w:rsidRPr="00242DE3">
        <w:rPr>
          <w:b/>
        </w:rPr>
        <w:br/>
      </w:r>
      <w:r w:rsidRPr="00242DE3">
        <w:t xml:space="preserve">Example: </w:t>
      </w:r>
      <w:r w:rsidRPr="00242DE3">
        <w:rPr>
          <w:i/>
        </w:rPr>
        <w:t># /opt/VDC/bin/newip 192.168.111.</w:t>
      </w:r>
      <w:r>
        <w:rPr>
          <w:i/>
        </w:rPr>
        <w:t>49</w:t>
      </w:r>
      <w:r w:rsidRPr="00242DE3">
        <w:rPr>
          <w:i/>
        </w:rPr>
        <w:t xml:space="preserve"> 192.168.111</w:t>
      </w:r>
      <w:r>
        <w:rPr>
          <w:i/>
        </w:rPr>
        <w:t>.81</w:t>
      </w:r>
      <w:r w:rsidRPr="00242DE3">
        <w:rPr>
          <w:i/>
        </w:rPr>
        <w:br/>
      </w:r>
      <w:r w:rsidRPr="00F57CD4">
        <w:rPr>
          <w:b/>
        </w:rPr>
        <w:t>Note:</w:t>
      </w:r>
      <w:r w:rsidRPr="00242DE3">
        <w:t xml:space="preserve"> Ensure that you are only entering actual IP addresses.</w:t>
      </w:r>
      <w:r>
        <w:t xml:space="preserve"> If your OLD IP address is 127.0.0.1 contact support for additional instructions.</w:t>
      </w:r>
      <w:r>
        <w:br/>
      </w:r>
    </w:p>
    <w:p w14:paraId="0013A658" w14:textId="77777777" w:rsidR="00594606" w:rsidRDefault="00594606" w:rsidP="00D77260">
      <w:pPr>
        <w:pStyle w:val="NumberedList"/>
        <w:numPr>
          <w:ilvl w:val="1"/>
          <w:numId w:val="6"/>
        </w:numPr>
      </w:pPr>
      <w:r w:rsidRPr="00B674B2">
        <w:t>#</w:t>
      </w:r>
      <w:r w:rsidRPr="00242DE3">
        <w:rPr>
          <w:b/>
        </w:rPr>
        <w:t xml:space="preserve"> /opt/VDC/bin/newip OLD_</w:t>
      </w:r>
      <w:r>
        <w:rPr>
          <w:b/>
        </w:rPr>
        <w:t>Master_</w:t>
      </w:r>
      <w:r w:rsidRPr="00242DE3">
        <w:rPr>
          <w:b/>
        </w:rPr>
        <w:t>IP NEW_</w:t>
      </w:r>
      <w:r>
        <w:rPr>
          <w:b/>
        </w:rPr>
        <w:t>Master_</w:t>
      </w:r>
      <w:r w:rsidRPr="00242DE3">
        <w:rPr>
          <w:b/>
        </w:rPr>
        <w:t>IP</w:t>
      </w:r>
      <w:r w:rsidRPr="00242DE3">
        <w:rPr>
          <w:b/>
        </w:rPr>
        <w:br/>
      </w:r>
      <w:r w:rsidRPr="00242DE3">
        <w:t xml:space="preserve">Example: </w:t>
      </w:r>
      <w:r w:rsidRPr="00242DE3">
        <w:rPr>
          <w:i/>
        </w:rPr>
        <w:t># /opt/VDC/bin/newip 192.168.111.</w:t>
      </w:r>
      <w:r>
        <w:rPr>
          <w:i/>
        </w:rPr>
        <w:t>50</w:t>
      </w:r>
      <w:r w:rsidRPr="00242DE3">
        <w:rPr>
          <w:i/>
        </w:rPr>
        <w:t xml:space="preserve"> 192.168.111</w:t>
      </w:r>
      <w:r>
        <w:rPr>
          <w:i/>
        </w:rPr>
        <w:t>.82</w:t>
      </w:r>
      <w:r w:rsidRPr="00242DE3">
        <w:rPr>
          <w:i/>
        </w:rPr>
        <w:br/>
      </w:r>
      <w:r w:rsidRPr="00F57CD4">
        <w:rPr>
          <w:b/>
        </w:rPr>
        <w:t>Note:</w:t>
      </w:r>
      <w:r w:rsidRPr="00242DE3">
        <w:t xml:space="preserve"> Ensure that you are only entering actual IP addresses.</w:t>
      </w:r>
      <w:r>
        <w:t xml:space="preserve"> If your OLD IP address is 127.0.0.1 contact support for additional instructions.</w:t>
      </w:r>
      <w:r>
        <w:br/>
      </w:r>
    </w:p>
    <w:p w14:paraId="0CE11C78" w14:textId="77777777" w:rsidR="00594606" w:rsidRPr="00097792" w:rsidRDefault="00594606" w:rsidP="00D77260">
      <w:pPr>
        <w:pStyle w:val="NumberedList"/>
        <w:numPr>
          <w:ilvl w:val="1"/>
          <w:numId w:val="6"/>
        </w:numPr>
      </w:pPr>
      <w:r w:rsidRPr="00B674B2">
        <w:t xml:space="preserve"># </w:t>
      </w:r>
      <w:r w:rsidRPr="00242DE3">
        <w:rPr>
          <w:b/>
        </w:rPr>
        <w:t>/opt/VDC/bin/newip OLD_</w:t>
      </w:r>
      <w:r>
        <w:rPr>
          <w:b/>
        </w:rPr>
        <w:t>Probe_</w:t>
      </w:r>
      <w:r w:rsidRPr="00242DE3">
        <w:rPr>
          <w:b/>
        </w:rPr>
        <w:t>IP NEW_</w:t>
      </w:r>
      <w:r>
        <w:rPr>
          <w:b/>
        </w:rPr>
        <w:t>Probe_</w:t>
      </w:r>
      <w:r w:rsidRPr="00242DE3">
        <w:rPr>
          <w:b/>
        </w:rPr>
        <w:t>IP</w:t>
      </w:r>
      <w:r w:rsidRPr="00242DE3">
        <w:rPr>
          <w:b/>
        </w:rPr>
        <w:br/>
      </w:r>
      <w:r w:rsidRPr="00242DE3">
        <w:t xml:space="preserve">Example: </w:t>
      </w:r>
      <w:r w:rsidRPr="00242DE3">
        <w:rPr>
          <w:i/>
        </w:rPr>
        <w:t># /opt/VDC/bin/newip 192.168.111.64 192.168.111.60</w:t>
      </w:r>
      <w:r w:rsidRPr="00242DE3">
        <w:rPr>
          <w:i/>
        </w:rPr>
        <w:br/>
      </w:r>
      <w:r w:rsidRPr="00CC6847">
        <w:rPr>
          <w:b/>
        </w:rPr>
        <w:t>Note:</w:t>
      </w:r>
      <w:r w:rsidRPr="00242DE3">
        <w:t xml:space="preserve"> Ensure that you are only entering actual IP addresses.</w:t>
      </w:r>
      <w:r>
        <w:t xml:space="preserve"> If your OLD IP address is 127.0.0.1 contact support for additional instructions.</w:t>
      </w:r>
      <w:r>
        <w:br/>
      </w:r>
    </w:p>
    <w:p w14:paraId="330DD84D" w14:textId="77777777" w:rsidR="00594606" w:rsidRDefault="00594606" w:rsidP="00594606">
      <w:pPr>
        <w:pStyle w:val="NumberedList"/>
      </w:pPr>
      <w:r>
        <w:t>In the .conf file replace any instances of the old IP address with new IP address.</w:t>
      </w:r>
      <w:r>
        <w:br/>
      </w:r>
      <w:r>
        <w:rPr>
          <w:b/>
        </w:rPr>
        <w:t xml:space="preserve">Note: </w:t>
      </w:r>
      <w:r>
        <w:t xml:space="preserve">On the probe you will need to update the ip addresses for both the master and the </w:t>
      </w:r>
      <w:r>
        <w:lastRenderedPageBreak/>
        <w:t>current probe.</w:t>
      </w:r>
      <w:r w:rsidRPr="00242DE3">
        <w:t xml:space="preserve"> </w:t>
      </w:r>
      <w:r>
        <w:t>You will run the sed command twice.</w:t>
      </w:r>
      <w:r>
        <w:br/>
      </w:r>
    </w:p>
    <w:p w14:paraId="352FC5A7" w14:textId="77777777" w:rsidR="00594606" w:rsidRDefault="00594606" w:rsidP="00D77260">
      <w:pPr>
        <w:pStyle w:val="NumberedList"/>
        <w:numPr>
          <w:ilvl w:val="1"/>
          <w:numId w:val="6"/>
        </w:numPr>
      </w:pPr>
      <w:r>
        <w:t>Change to the /opt/VDC directory</w:t>
      </w:r>
      <w:r>
        <w:br/>
      </w:r>
      <w:r w:rsidRPr="00B674B2">
        <w:t xml:space="preserve"># </w:t>
      </w:r>
      <w:r>
        <w:rPr>
          <w:b/>
        </w:rPr>
        <w:t>cd /opt/VDC</w:t>
      </w:r>
    </w:p>
    <w:p w14:paraId="04BE6A78" w14:textId="77777777" w:rsidR="00594606" w:rsidRPr="001A5C2F" w:rsidRDefault="00594606" w:rsidP="00D77260">
      <w:pPr>
        <w:pStyle w:val="NumberedList"/>
        <w:numPr>
          <w:ilvl w:val="1"/>
          <w:numId w:val="6"/>
        </w:numPr>
      </w:pPr>
      <w:r>
        <w:t>Backup the existing .conf file.</w:t>
      </w:r>
      <w:r>
        <w:br/>
        <w:t xml:space="preserve"># </w:t>
      </w:r>
      <w:r>
        <w:rPr>
          <w:b/>
        </w:rPr>
        <w:t>cp .conf conf-backup</w:t>
      </w:r>
    </w:p>
    <w:p w14:paraId="1807260F" w14:textId="77777777" w:rsidR="00594606" w:rsidRPr="00CC6847" w:rsidRDefault="00594606" w:rsidP="00D77260">
      <w:pPr>
        <w:pStyle w:val="NumberedList"/>
        <w:numPr>
          <w:ilvl w:val="1"/>
          <w:numId w:val="6"/>
        </w:numPr>
      </w:pPr>
      <w:r>
        <w:t>Run the following command to make the changes to the .conf file.</w:t>
      </w:r>
      <w:r>
        <w:br/>
      </w:r>
      <w:r w:rsidRPr="00B674B2">
        <w:t>#</w:t>
      </w:r>
      <w:r>
        <w:rPr>
          <w:b/>
        </w:rPr>
        <w:t xml:space="preserve"> sed -i -e 's/OLD_Probe_IP/NEW_Probe_IP/g' /opt/VDC/.conf</w:t>
      </w:r>
    </w:p>
    <w:p w14:paraId="654BC438" w14:textId="77777777" w:rsidR="00594606" w:rsidRPr="002D0347" w:rsidRDefault="00594606" w:rsidP="00D77260">
      <w:pPr>
        <w:pStyle w:val="NumberedList"/>
        <w:numPr>
          <w:ilvl w:val="1"/>
          <w:numId w:val="6"/>
        </w:numPr>
      </w:pPr>
      <w:r w:rsidRPr="002D0347">
        <w:t>Run the following command to make the changes to the .conf file.</w:t>
      </w:r>
      <w:r w:rsidRPr="002D0347">
        <w:br/>
        <w:t xml:space="preserve"># </w:t>
      </w:r>
      <w:r w:rsidRPr="002D0347">
        <w:rPr>
          <w:b/>
        </w:rPr>
        <w:t>sed -i -e 's/OLD_Master_IP/NEW_Master_IP/g' /opt/VDC/.conf</w:t>
      </w:r>
    </w:p>
    <w:p w14:paraId="26B39015" w14:textId="77777777" w:rsidR="00594606" w:rsidRPr="002D0347" w:rsidRDefault="00594606" w:rsidP="00D77260">
      <w:pPr>
        <w:pStyle w:val="NumberedList"/>
        <w:numPr>
          <w:ilvl w:val="1"/>
          <w:numId w:val="6"/>
        </w:numPr>
      </w:pPr>
      <w:r w:rsidRPr="002D0347">
        <w:t>Verify the changes were made for NEW_Probe_IP.</w:t>
      </w:r>
      <w:r w:rsidRPr="002D0347">
        <w:br/>
        <w:t>#</w:t>
      </w:r>
      <w:r w:rsidRPr="002D0347">
        <w:rPr>
          <w:b/>
        </w:rPr>
        <w:t xml:space="preserve"> grep NEW_Probe_IP .conf</w:t>
      </w:r>
      <w:r w:rsidRPr="002D0347">
        <w:br/>
      </w:r>
      <w:r w:rsidRPr="002D0347">
        <w:br/>
        <w:t>You should see these 4 lines from the file with the new IP address.</w:t>
      </w:r>
      <w:r w:rsidRPr="002D0347">
        <w:br/>
      </w:r>
      <w:r w:rsidRPr="002D0347">
        <w:rPr>
          <w:noProof/>
        </w:rPr>
        <w:drawing>
          <wp:inline distT="0" distB="0" distL="0" distR="0" wp14:anchorId="095E6552" wp14:editId="0561AF52">
            <wp:extent cx="5395075" cy="524633"/>
            <wp:effectExtent l="0" t="0" r="0" b="8890"/>
            <wp:docPr id="593184389" name="Picture 593184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432598" cy="528282"/>
                    </a:xfrm>
                    <a:prstGeom prst="rect">
                      <a:avLst/>
                    </a:prstGeom>
                  </pic:spPr>
                </pic:pic>
              </a:graphicData>
            </a:graphic>
          </wp:inline>
        </w:drawing>
      </w:r>
    </w:p>
    <w:p w14:paraId="51AB3325" w14:textId="77777777" w:rsidR="00594606" w:rsidRPr="002D0347" w:rsidRDefault="00594606" w:rsidP="00D77260">
      <w:pPr>
        <w:pStyle w:val="NumberedList"/>
        <w:numPr>
          <w:ilvl w:val="1"/>
          <w:numId w:val="6"/>
        </w:numPr>
      </w:pPr>
      <w:r w:rsidRPr="002D0347">
        <w:t>Verify changes were made for NEW_Master_IP.</w:t>
      </w:r>
      <w:r w:rsidRPr="002D0347">
        <w:br/>
      </w:r>
      <w:r w:rsidRPr="002D0347">
        <w:rPr>
          <w:b/>
        </w:rPr>
        <w:t># grep NEW_Master_IP .conf</w:t>
      </w:r>
      <w:r w:rsidRPr="002D0347">
        <w:br/>
      </w:r>
      <w:r w:rsidRPr="002D0347">
        <w:br/>
        <w:t>You should see these 4 lines from the file with the new IP address.</w:t>
      </w:r>
      <w:r w:rsidRPr="002D0347">
        <w:br/>
      </w:r>
      <w:r w:rsidRPr="002D0347">
        <w:rPr>
          <w:noProof/>
        </w:rPr>
        <w:drawing>
          <wp:inline distT="0" distB="0" distL="0" distR="0" wp14:anchorId="0F8F8D90" wp14:editId="11367B0D">
            <wp:extent cx="5692948" cy="594359"/>
            <wp:effectExtent l="0" t="0" r="3175" b="0"/>
            <wp:docPr id="593184390" name="Picture 593184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65226" cy="601905"/>
                    </a:xfrm>
                    <a:prstGeom prst="rect">
                      <a:avLst/>
                    </a:prstGeom>
                  </pic:spPr>
                </pic:pic>
              </a:graphicData>
            </a:graphic>
          </wp:inline>
        </w:drawing>
      </w:r>
      <w:r w:rsidRPr="002D0347">
        <w:br/>
      </w:r>
    </w:p>
    <w:p w14:paraId="2FD5F127" w14:textId="77777777" w:rsidR="00594606" w:rsidRDefault="00594606" w:rsidP="00594606">
      <w:pPr>
        <w:pStyle w:val="NumberedList"/>
        <w:rPr>
          <w:b/>
        </w:rPr>
      </w:pPr>
      <w:r>
        <w:t>Run /opt/VDC/bin/vdcconf to push values from the .conf file to all the appropriate locations.</w:t>
      </w:r>
      <w:r>
        <w:br/>
      </w:r>
      <w:r w:rsidRPr="00B674B2">
        <w:t>#</w:t>
      </w:r>
      <w:r>
        <w:rPr>
          <w:b/>
        </w:rPr>
        <w:t xml:space="preserve"> </w:t>
      </w:r>
      <w:r w:rsidRPr="00DB3C5D">
        <w:rPr>
          <w:b/>
        </w:rPr>
        <w:t>/opt/VDC/bin/vdcconf</w:t>
      </w:r>
      <w:r>
        <w:rPr>
          <w:b/>
        </w:rPr>
        <w:br/>
      </w:r>
    </w:p>
    <w:p w14:paraId="3D912F6C" w14:textId="77777777" w:rsidR="00594606" w:rsidRDefault="00594606" w:rsidP="00594606">
      <w:pPr>
        <w:pStyle w:val="NumberedList"/>
      </w:pPr>
      <w:r>
        <w:t>Remove the old license file.</w:t>
      </w:r>
      <w:r>
        <w:br/>
      </w:r>
      <w:r w:rsidRPr="00B674B2">
        <w:t>#</w:t>
      </w:r>
      <w:r w:rsidRPr="00C771FD">
        <w:rPr>
          <w:b/>
        </w:rPr>
        <w:t xml:space="preserve"> rm -rf /opt/VDC/.vdc/*.vdc</w:t>
      </w:r>
      <w:r w:rsidRPr="00C17440">
        <w:t xml:space="preserve"> </w:t>
      </w:r>
      <w:r>
        <w:br/>
      </w:r>
    </w:p>
    <w:p w14:paraId="05D51C4D" w14:textId="77777777" w:rsidR="00594606" w:rsidRPr="00B674B2" w:rsidRDefault="00594606" w:rsidP="00594606">
      <w:pPr>
        <w:pStyle w:val="NumberedList"/>
      </w:pPr>
      <w:r w:rsidRPr="00B674B2">
        <w:t>Place the new license file from the prerequisite stage in /opt/VDC/.vdc.</w:t>
      </w:r>
      <w:r>
        <w:br/>
      </w:r>
    </w:p>
    <w:p w14:paraId="5BAB762F" w14:textId="77777777" w:rsidR="00594606" w:rsidRPr="00CC6847" w:rsidRDefault="00594606" w:rsidP="00594606">
      <w:pPr>
        <w:pStyle w:val="NumberedList"/>
      </w:pPr>
      <w:r w:rsidRPr="00421916">
        <w:t>Reset permissions.</w:t>
      </w:r>
      <w:r>
        <w:br/>
      </w:r>
      <w:r w:rsidRPr="00B674B2">
        <w:t>#</w:t>
      </w:r>
      <w:r w:rsidRPr="00F54E68">
        <w:rPr>
          <w:b/>
        </w:rPr>
        <w:t xml:space="preserve"> </w:t>
      </w:r>
      <w:r>
        <w:rPr>
          <w:b/>
        </w:rPr>
        <w:t>/</w:t>
      </w:r>
      <w:r w:rsidRPr="00F54E68">
        <w:rPr>
          <w:b/>
        </w:rPr>
        <w:t>opt/VDC/bin/setperm</w:t>
      </w:r>
      <w:r>
        <w:br/>
      </w:r>
    </w:p>
    <w:p w14:paraId="4FAA10D1" w14:textId="1A2CE792" w:rsidR="00FD3B79" w:rsidRDefault="00617B7E" w:rsidP="00DB1A99">
      <w:pPr>
        <w:pStyle w:val="Heading4"/>
      </w:pPr>
      <w:r w:rsidRPr="00617B7E">
        <w:t>Stage 7 - On the Master DB Server</w:t>
      </w:r>
    </w:p>
    <w:p w14:paraId="2D5D3547" w14:textId="77777777" w:rsidR="0093099D" w:rsidRDefault="0093099D" w:rsidP="00D77260">
      <w:pPr>
        <w:pStyle w:val="NumberedList"/>
        <w:numPr>
          <w:ilvl w:val="0"/>
          <w:numId w:val="42"/>
        </w:numPr>
      </w:pPr>
      <w:r w:rsidRPr="00CC12D5">
        <w:t>Enable the Auto-Start – this creates a symbolic link to start the system every time linux starts.</w:t>
      </w:r>
    </w:p>
    <w:p w14:paraId="6BD1B8EF" w14:textId="77777777" w:rsidR="0093099D" w:rsidRPr="00421916" w:rsidRDefault="0093099D" w:rsidP="00D77260">
      <w:pPr>
        <w:pStyle w:val="NumberedList"/>
        <w:numPr>
          <w:ilvl w:val="1"/>
          <w:numId w:val="6"/>
        </w:numPr>
      </w:pPr>
      <w:r w:rsidRPr="00421916">
        <w:t>For OS 6.*</w:t>
      </w:r>
      <w:r w:rsidRPr="00421916">
        <w:br/>
      </w:r>
      <w:r w:rsidRPr="00B674B2">
        <w:t xml:space="preserve"># </w:t>
      </w:r>
      <w:r w:rsidRPr="00421916">
        <w:rPr>
          <w:b/>
        </w:rPr>
        <w:t>ln -s /etc/init.d/vdc /etc/rc5.d/S99vdc</w:t>
      </w:r>
    </w:p>
    <w:p w14:paraId="67B0A85A" w14:textId="77777777" w:rsidR="0093099D" w:rsidRPr="00B674B2" w:rsidRDefault="0093099D" w:rsidP="00D77260">
      <w:pPr>
        <w:pStyle w:val="NumberedList"/>
        <w:numPr>
          <w:ilvl w:val="1"/>
          <w:numId w:val="6"/>
        </w:numPr>
      </w:pPr>
      <w:r w:rsidRPr="00421916">
        <w:t>For OS 7.*</w:t>
      </w:r>
      <w:r w:rsidRPr="00421916">
        <w:br/>
      </w:r>
      <w:r w:rsidRPr="00B674B2">
        <w:t xml:space="preserve"># </w:t>
      </w:r>
      <w:r w:rsidRPr="00B674B2">
        <w:rPr>
          <w:b/>
        </w:rPr>
        <w:t>systemctl enable vdc</w:t>
      </w:r>
      <w:r w:rsidRPr="00B674B2">
        <w:br/>
      </w:r>
      <w:bookmarkStart w:id="209" w:name="_Hlk517881736"/>
      <w:r w:rsidRPr="00421916">
        <w:t>You should see the following message if the command ran properly.</w:t>
      </w:r>
      <w:r w:rsidRPr="00421916">
        <w:br/>
      </w:r>
      <w:r w:rsidRPr="00B674B2">
        <w:rPr>
          <w:noProof/>
        </w:rPr>
        <w:lastRenderedPageBreak/>
        <w:drawing>
          <wp:inline distT="0" distB="0" distL="0" distR="0" wp14:anchorId="61F82E97" wp14:editId="09202F33">
            <wp:extent cx="5523678" cy="225432"/>
            <wp:effectExtent l="0" t="0" r="1270" b="3175"/>
            <wp:docPr id="593184414" name="Picture 593184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7950770" cy="324486"/>
                    </a:xfrm>
                    <a:prstGeom prst="rect">
                      <a:avLst/>
                    </a:prstGeom>
                  </pic:spPr>
                </pic:pic>
              </a:graphicData>
            </a:graphic>
          </wp:inline>
        </w:drawing>
      </w:r>
      <w:r w:rsidRPr="00421916">
        <w:br/>
      </w:r>
    </w:p>
    <w:bookmarkEnd w:id="209"/>
    <w:p w14:paraId="7F376486" w14:textId="77777777" w:rsidR="0093099D" w:rsidRDefault="0093099D" w:rsidP="0093099D">
      <w:pPr>
        <w:pStyle w:val="NumberedList"/>
      </w:pPr>
      <w:r w:rsidRPr="00CC12D5">
        <w:t>Enable cronjobs for root user and then for the vdc user.</w:t>
      </w:r>
      <w:r w:rsidRPr="00551E38">
        <w:br/>
      </w:r>
      <w:r>
        <w:t>To edit the crontab use the “crontab -e” command.</w:t>
      </w:r>
      <w:r>
        <w:br/>
        <w:t xml:space="preserve">The crontab editor functions like the vi editor. </w:t>
      </w:r>
      <w:r>
        <w:br/>
        <w:t>You will be removing one # symbol at the beginning of each and every line, the lines that have ## will be left with one #.</w:t>
      </w:r>
      <w:r>
        <w:br/>
      </w:r>
      <w:r>
        <w:br/>
      </w:r>
      <w:r w:rsidRPr="009063C6">
        <w:t>This example shows a crontab where the cleanlogs</w:t>
      </w:r>
      <w:r>
        <w:t xml:space="preserve"> process</w:t>
      </w:r>
      <w:r w:rsidRPr="009063C6">
        <w:t xml:space="preserve"> was already disabled</w:t>
      </w:r>
      <w:r>
        <w:t xml:space="preserve"> so after this step it has one # symbol.</w:t>
      </w:r>
      <w:r>
        <w:br/>
      </w:r>
      <w:r>
        <w:rPr>
          <w:noProof/>
        </w:rPr>
        <w:drawing>
          <wp:inline distT="0" distB="0" distL="0" distR="0" wp14:anchorId="32BF70EC" wp14:editId="755BECD1">
            <wp:extent cx="4374259" cy="800169"/>
            <wp:effectExtent l="0" t="0" r="7620" b="0"/>
            <wp:docPr id="593184391" name="Picture 593184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374259" cy="800169"/>
                    </a:xfrm>
                    <a:prstGeom prst="rect">
                      <a:avLst/>
                    </a:prstGeom>
                  </pic:spPr>
                </pic:pic>
              </a:graphicData>
            </a:graphic>
          </wp:inline>
        </w:drawing>
      </w:r>
      <w:r>
        <w:br/>
      </w:r>
      <w:r>
        <w:br/>
        <w:t>For user root:</w:t>
      </w:r>
      <w:r>
        <w:br/>
      </w:r>
      <w:r w:rsidRPr="00B674B2">
        <w:t>#</w:t>
      </w:r>
      <w:r w:rsidRPr="00EE0D97">
        <w:rPr>
          <w:b/>
        </w:rPr>
        <w:t xml:space="preserve"> crontab -e</w:t>
      </w:r>
      <w:r>
        <w:rPr>
          <w:b/>
        </w:rPr>
        <w:br/>
      </w:r>
      <w:r>
        <w:t>After deleting one # from each line, save and exit.</w:t>
      </w:r>
      <w:r>
        <w:br/>
      </w:r>
      <w:r w:rsidRPr="00EE0D97">
        <w:rPr>
          <w:b/>
        </w:rPr>
        <w:t>esc</w:t>
      </w:r>
      <w:r w:rsidRPr="00EE0D97">
        <w:rPr>
          <w:b/>
        </w:rPr>
        <w:br/>
        <w:t>:wq</w:t>
      </w:r>
      <w:r>
        <w:br/>
      </w:r>
      <w:r>
        <w:br/>
        <w:t xml:space="preserve">Switch to vdc user. </w:t>
      </w:r>
      <w:r>
        <w:br/>
      </w:r>
      <w:r w:rsidRPr="00B674B2">
        <w:t xml:space="preserve"># </w:t>
      </w:r>
      <w:r w:rsidRPr="00EE0D97">
        <w:rPr>
          <w:b/>
        </w:rPr>
        <w:t xml:space="preserve">su </w:t>
      </w:r>
      <w:r>
        <w:rPr>
          <w:b/>
        </w:rPr>
        <w:t xml:space="preserve">- </w:t>
      </w:r>
      <w:r w:rsidRPr="00EE0D97">
        <w:rPr>
          <w:b/>
        </w:rPr>
        <w:t>vdc</w:t>
      </w:r>
      <w:r>
        <w:br/>
      </w:r>
      <w:r w:rsidRPr="00B674B2">
        <w:t>$</w:t>
      </w:r>
      <w:r w:rsidRPr="00EE0D97">
        <w:rPr>
          <w:b/>
        </w:rPr>
        <w:t xml:space="preserve"> crontab -e </w:t>
      </w:r>
      <w:r w:rsidRPr="00EE0D97">
        <w:rPr>
          <w:b/>
        </w:rPr>
        <w:br/>
      </w:r>
      <w:r>
        <w:t>After deleting one # from each line, save and exit.</w:t>
      </w:r>
      <w:r>
        <w:br/>
      </w:r>
      <w:r w:rsidRPr="00947E32">
        <w:rPr>
          <w:b/>
        </w:rPr>
        <w:t>esc</w:t>
      </w:r>
      <w:r w:rsidRPr="00947E32">
        <w:rPr>
          <w:b/>
        </w:rPr>
        <w:br/>
        <w:t>:wq</w:t>
      </w:r>
      <w:r>
        <w:br/>
      </w:r>
    </w:p>
    <w:p w14:paraId="0B187519" w14:textId="77777777" w:rsidR="0093099D" w:rsidRPr="008F403B" w:rsidRDefault="0093099D" w:rsidP="0093099D">
      <w:pPr>
        <w:pStyle w:val="NumberedList"/>
        <w:rPr>
          <w:b/>
        </w:rPr>
      </w:pPr>
      <w:r>
        <w:t>Exit vdc user</w:t>
      </w:r>
      <w:r>
        <w:br/>
      </w:r>
      <w:r w:rsidRPr="00B674B2">
        <w:t>$</w:t>
      </w:r>
      <w:r w:rsidRPr="008F403B">
        <w:rPr>
          <w:b/>
        </w:rPr>
        <w:t xml:space="preserve"> exit</w:t>
      </w:r>
      <w:r>
        <w:rPr>
          <w:b/>
        </w:rPr>
        <w:br/>
      </w:r>
    </w:p>
    <w:p w14:paraId="445102D8" w14:textId="77777777" w:rsidR="0093099D" w:rsidRDefault="0093099D" w:rsidP="0093099D">
      <w:pPr>
        <w:pStyle w:val="NumberedList"/>
      </w:pPr>
      <w:r w:rsidRPr="00C17440">
        <w:t>End the script capture log file.</w:t>
      </w:r>
      <w:r>
        <w:br/>
      </w:r>
      <w:r w:rsidRPr="00B674B2">
        <w:t>#</w:t>
      </w:r>
      <w:r w:rsidRPr="00C17440">
        <w:rPr>
          <w:b/>
        </w:rPr>
        <w:t xml:space="preserve"> exit</w:t>
      </w:r>
      <w:r>
        <w:br/>
        <w:t>Output when successfully exiting the script:</w:t>
      </w:r>
      <w:r>
        <w:rPr>
          <w:b/>
        </w:rPr>
        <w:br/>
      </w:r>
      <w:r>
        <w:rPr>
          <w:noProof/>
        </w:rPr>
        <w:drawing>
          <wp:inline distT="0" distB="0" distL="0" distR="0" wp14:anchorId="6298FB05" wp14:editId="21E2DAA4">
            <wp:extent cx="3429297" cy="160034"/>
            <wp:effectExtent l="0" t="0" r="0" b="0"/>
            <wp:docPr id="593184392" name="Picture 593184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429297" cy="160034"/>
                    </a:xfrm>
                    <a:prstGeom prst="rect">
                      <a:avLst/>
                    </a:prstGeom>
                  </pic:spPr>
                </pic:pic>
              </a:graphicData>
            </a:graphic>
          </wp:inline>
        </w:drawing>
      </w:r>
      <w:r>
        <w:br/>
      </w:r>
    </w:p>
    <w:p w14:paraId="72E6EC3C" w14:textId="77777777" w:rsidR="0093099D" w:rsidRDefault="0093099D" w:rsidP="0093099D">
      <w:pPr>
        <w:pStyle w:val="NumberedList"/>
      </w:pPr>
      <w:r>
        <w:t>Reboot the server.</w:t>
      </w:r>
      <w:r>
        <w:br/>
      </w:r>
      <w:r w:rsidRPr="00B674B2">
        <w:t>#</w:t>
      </w:r>
      <w:r w:rsidRPr="00C17440">
        <w:rPr>
          <w:b/>
        </w:rPr>
        <w:t xml:space="preserve"> reboot</w:t>
      </w:r>
      <w:r>
        <w:br/>
      </w:r>
    </w:p>
    <w:p w14:paraId="2001BCD9" w14:textId="77777777" w:rsidR="0093099D" w:rsidRDefault="0093099D" w:rsidP="0093099D">
      <w:pPr>
        <w:pStyle w:val="NumberedList"/>
        <w:rPr>
          <w:b/>
        </w:rPr>
      </w:pPr>
      <w:r>
        <w:t>After the Master reboots wait at least 10 minutes for the server to completely boot up. Confirm the server is fully functional by checking for the postgres process. Find the postgres line as highlighted below.</w:t>
      </w:r>
      <w:r>
        <w:br/>
      </w:r>
      <w:r>
        <w:br/>
        <w:t>#</w:t>
      </w:r>
      <w:r w:rsidRPr="00CC6847">
        <w:rPr>
          <w:b/>
        </w:rPr>
        <w:t xml:space="preserve"> ps -ef | grep postgres</w:t>
      </w:r>
      <w:r>
        <w:br/>
      </w:r>
      <w:r>
        <w:rPr>
          <w:noProof/>
        </w:rPr>
        <w:lastRenderedPageBreak/>
        <w:drawing>
          <wp:inline distT="0" distB="0" distL="0" distR="0" wp14:anchorId="16EA87AB" wp14:editId="3E63668A">
            <wp:extent cx="4410176" cy="1110161"/>
            <wp:effectExtent l="0" t="0" r="0" b="0"/>
            <wp:docPr id="593184393" name="Picture 593184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t="7693"/>
                    <a:stretch/>
                  </pic:blipFill>
                  <pic:spPr bwMode="auto">
                    <a:xfrm>
                      <a:off x="0" y="0"/>
                      <a:ext cx="4499488" cy="1132643"/>
                    </a:xfrm>
                    <a:prstGeom prst="rect">
                      <a:avLst/>
                    </a:prstGeom>
                    <a:ln>
                      <a:noFill/>
                    </a:ln>
                    <a:extLst>
                      <a:ext uri="{53640926-AAD7-44D8-BBD7-CCE9431645EC}">
                        <a14:shadowObscured xmlns:a14="http://schemas.microsoft.com/office/drawing/2010/main"/>
                      </a:ext>
                    </a:extLst>
                  </pic:spPr>
                </pic:pic>
              </a:graphicData>
            </a:graphic>
          </wp:inline>
        </w:drawing>
      </w:r>
      <w:r>
        <w:br/>
      </w:r>
    </w:p>
    <w:p w14:paraId="47BC8D3A" w14:textId="57C6AB48" w:rsidR="00617B7E" w:rsidRDefault="0093099D" w:rsidP="0093099D">
      <w:pPr>
        <w:pStyle w:val="NumberedList"/>
      </w:pPr>
      <w:r>
        <w:t>The Master DB is now completely restored.</w:t>
      </w:r>
      <w:r>
        <w:br/>
      </w:r>
    </w:p>
    <w:p w14:paraId="7BA5D0B4" w14:textId="186D6C00" w:rsidR="00444703" w:rsidRDefault="00A82144" w:rsidP="00444703">
      <w:pPr>
        <w:pStyle w:val="Heading4"/>
      </w:pPr>
      <w:r w:rsidRPr="00A82144">
        <w:t>Stage 8 - On the Master Server:</w:t>
      </w:r>
    </w:p>
    <w:p w14:paraId="75CFAE3D" w14:textId="77777777" w:rsidR="006A2FE9" w:rsidRDefault="006A2FE9" w:rsidP="00D77260">
      <w:pPr>
        <w:pStyle w:val="NumberedList"/>
        <w:numPr>
          <w:ilvl w:val="0"/>
          <w:numId w:val="43"/>
        </w:numPr>
      </w:pPr>
      <w:r w:rsidRPr="00CC12D5">
        <w:t>Enable the Auto-Start – this creates a symbolic link to start the system every time linux starts.</w:t>
      </w:r>
    </w:p>
    <w:p w14:paraId="3B5C5F02" w14:textId="77777777" w:rsidR="006A2FE9" w:rsidRPr="00421916" w:rsidRDefault="006A2FE9" w:rsidP="00D77260">
      <w:pPr>
        <w:pStyle w:val="NumberedList"/>
        <w:numPr>
          <w:ilvl w:val="1"/>
          <w:numId w:val="6"/>
        </w:numPr>
      </w:pPr>
      <w:r w:rsidRPr="00421916">
        <w:t>For OS 6.*</w:t>
      </w:r>
      <w:r w:rsidRPr="00421916">
        <w:br/>
      </w:r>
      <w:r w:rsidRPr="00B674B2">
        <w:t xml:space="preserve"># </w:t>
      </w:r>
      <w:r w:rsidRPr="00421916">
        <w:rPr>
          <w:b/>
        </w:rPr>
        <w:t>ln -s /etc/init.d/vdc /etc/rc5.d/S99vdc</w:t>
      </w:r>
    </w:p>
    <w:p w14:paraId="1181ADFD" w14:textId="20C15B97" w:rsidR="006A2FE9" w:rsidRPr="00B674B2" w:rsidRDefault="006A2FE9" w:rsidP="00D77260">
      <w:pPr>
        <w:pStyle w:val="NumberedList"/>
        <w:numPr>
          <w:ilvl w:val="1"/>
          <w:numId w:val="6"/>
        </w:numPr>
      </w:pPr>
      <w:r w:rsidRPr="00421916">
        <w:t>For OS 7.*</w:t>
      </w:r>
      <w:r w:rsidRPr="00421916">
        <w:br/>
      </w:r>
      <w:r w:rsidRPr="00B674B2">
        <w:t xml:space="preserve"># </w:t>
      </w:r>
      <w:r w:rsidRPr="00B674B2">
        <w:rPr>
          <w:b/>
        </w:rPr>
        <w:t>systemctl enable vdc</w:t>
      </w:r>
      <w:r w:rsidRPr="00B674B2">
        <w:br/>
      </w:r>
      <w:r w:rsidRPr="00421916">
        <w:t>You should see the following message if the command ran properly.</w:t>
      </w:r>
      <w:r w:rsidRPr="00421916">
        <w:br/>
      </w:r>
      <w:r w:rsidRPr="00B674B2">
        <w:rPr>
          <w:noProof/>
        </w:rPr>
        <w:drawing>
          <wp:inline distT="0" distB="0" distL="0" distR="0" wp14:anchorId="24351783" wp14:editId="23D3BC95">
            <wp:extent cx="5523678" cy="225432"/>
            <wp:effectExtent l="0" t="0" r="1270" b="3175"/>
            <wp:docPr id="593184415" name="Picture 593184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7950770" cy="324486"/>
                    </a:xfrm>
                    <a:prstGeom prst="rect">
                      <a:avLst/>
                    </a:prstGeom>
                  </pic:spPr>
                </pic:pic>
              </a:graphicData>
            </a:graphic>
          </wp:inline>
        </w:drawing>
      </w:r>
      <w:r w:rsidR="00831308">
        <w:br/>
      </w:r>
    </w:p>
    <w:p w14:paraId="4A565D80" w14:textId="68A5D88C" w:rsidR="00831308" w:rsidRDefault="006A2FE9" w:rsidP="00D77260">
      <w:pPr>
        <w:pStyle w:val="NumberedList"/>
      </w:pPr>
      <w:r w:rsidRPr="00CC12D5">
        <w:t>Enable cronjobs for root user and then for the vdc user.</w:t>
      </w:r>
      <w:r w:rsidRPr="00551E38">
        <w:br/>
      </w:r>
      <w:r>
        <w:t>To edit the crontab use the “crontab -e” command.</w:t>
      </w:r>
      <w:r>
        <w:br/>
        <w:t xml:space="preserve">The crontab editor functions like the vi editor. </w:t>
      </w:r>
      <w:r>
        <w:br/>
        <w:t>You will be removing one # symbol at the beginning of each and every line, the lines that have ## will be left with one #.</w:t>
      </w:r>
      <w:r>
        <w:br/>
      </w:r>
      <w:r>
        <w:br/>
      </w:r>
      <w:r w:rsidRPr="009063C6">
        <w:t>This example shows a crontab where the cleanlogs</w:t>
      </w:r>
      <w:r>
        <w:t xml:space="preserve"> process</w:t>
      </w:r>
      <w:r w:rsidRPr="009063C6">
        <w:t xml:space="preserve"> was already disabled</w:t>
      </w:r>
      <w:r>
        <w:t xml:space="preserve"> so after this step it has one # symbol.</w:t>
      </w:r>
      <w:r>
        <w:br/>
      </w:r>
      <w:r>
        <w:rPr>
          <w:noProof/>
        </w:rPr>
        <w:drawing>
          <wp:inline distT="0" distB="0" distL="0" distR="0" wp14:anchorId="0CF65841" wp14:editId="61A46AF6">
            <wp:extent cx="4374259" cy="800169"/>
            <wp:effectExtent l="0" t="0" r="7620" b="0"/>
            <wp:docPr id="593184394" name="Picture 593184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374259" cy="800169"/>
                    </a:xfrm>
                    <a:prstGeom prst="rect">
                      <a:avLst/>
                    </a:prstGeom>
                  </pic:spPr>
                </pic:pic>
              </a:graphicData>
            </a:graphic>
          </wp:inline>
        </w:drawing>
      </w:r>
      <w:r>
        <w:br/>
      </w:r>
      <w:r>
        <w:br/>
        <w:t>For user root:</w:t>
      </w:r>
      <w:r>
        <w:br/>
      </w:r>
      <w:r w:rsidRPr="00B674B2">
        <w:t xml:space="preserve"># </w:t>
      </w:r>
      <w:r w:rsidRPr="00EE0D97">
        <w:rPr>
          <w:b/>
        </w:rPr>
        <w:t>crontab -e</w:t>
      </w:r>
      <w:r>
        <w:rPr>
          <w:b/>
        </w:rPr>
        <w:br/>
      </w:r>
      <w:r>
        <w:t>After deleting one # from each line, save and exit.</w:t>
      </w:r>
      <w:r>
        <w:br/>
      </w:r>
      <w:r w:rsidRPr="00EE0D97">
        <w:rPr>
          <w:b/>
        </w:rPr>
        <w:t>esc</w:t>
      </w:r>
      <w:r w:rsidRPr="00EE0D97">
        <w:rPr>
          <w:b/>
        </w:rPr>
        <w:br/>
        <w:t>:wq</w:t>
      </w:r>
      <w:r>
        <w:br/>
      </w:r>
      <w:r>
        <w:br/>
        <w:t xml:space="preserve">Switch to vdc user. </w:t>
      </w:r>
      <w:r>
        <w:br/>
      </w:r>
      <w:r w:rsidRPr="00B674B2">
        <w:t xml:space="preserve"># </w:t>
      </w:r>
      <w:r w:rsidRPr="00EE0D97">
        <w:rPr>
          <w:b/>
        </w:rPr>
        <w:t xml:space="preserve">su </w:t>
      </w:r>
      <w:r>
        <w:rPr>
          <w:b/>
        </w:rPr>
        <w:t xml:space="preserve">- </w:t>
      </w:r>
      <w:r w:rsidRPr="00EE0D97">
        <w:rPr>
          <w:b/>
        </w:rPr>
        <w:t>vdc</w:t>
      </w:r>
      <w:r>
        <w:br/>
      </w:r>
      <w:r w:rsidRPr="00B674B2">
        <w:t>$</w:t>
      </w:r>
      <w:r w:rsidRPr="00EE0D97">
        <w:rPr>
          <w:b/>
        </w:rPr>
        <w:t xml:space="preserve"> crontab -e </w:t>
      </w:r>
      <w:r w:rsidRPr="00EE0D97">
        <w:rPr>
          <w:b/>
        </w:rPr>
        <w:br/>
      </w:r>
      <w:r>
        <w:t>After deleting one # from each line, save and exit.</w:t>
      </w:r>
      <w:r>
        <w:br/>
      </w:r>
      <w:r w:rsidRPr="00947E32">
        <w:rPr>
          <w:b/>
        </w:rPr>
        <w:t>esc</w:t>
      </w:r>
      <w:r w:rsidRPr="00947E32">
        <w:rPr>
          <w:b/>
        </w:rPr>
        <w:br/>
      </w:r>
      <w:r w:rsidRPr="00947E32">
        <w:rPr>
          <w:b/>
        </w:rPr>
        <w:lastRenderedPageBreak/>
        <w:t>:wq</w:t>
      </w:r>
      <w:r>
        <w:br/>
      </w:r>
    </w:p>
    <w:p w14:paraId="0F75F8B5" w14:textId="77777777" w:rsidR="006A2FE9" w:rsidRPr="008F403B" w:rsidRDefault="006A2FE9" w:rsidP="006A2FE9">
      <w:pPr>
        <w:pStyle w:val="NumberedList"/>
        <w:rPr>
          <w:b/>
        </w:rPr>
      </w:pPr>
      <w:r>
        <w:t>Exit vdc user</w:t>
      </w:r>
      <w:r>
        <w:br/>
      </w:r>
      <w:r w:rsidRPr="00B674B2">
        <w:t>$</w:t>
      </w:r>
      <w:r w:rsidRPr="008F403B">
        <w:rPr>
          <w:b/>
        </w:rPr>
        <w:t xml:space="preserve"> exit</w:t>
      </w:r>
      <w:r>
        <w:rPr>
          <w:b/>
        </w:rPr>
        <w:br/>
      </w:r>
    </w:p>
    <w:p w14:paraId="3BD2F4AC" w14:textId="77777777" w:rsidR="006A2FE9" w:rsidRDefault="006A2FE9" w:rsidP="006A2FE9">
      <w:pPr>
        <w:pStyle w:val="NumberedList"/>
      </w:pPr>
      <w:r w:rsidRPr="00C17440">
        <w:t>End the script capture log file.</w:t>
      </w:r>
      <w:r>
        <w:br/>
      </w:r>
      <w:r w:rsidRPr="00B674B2">
        <w:t xml:space="preserve"># </w:t>
      </w:r>
      <w:r w:rsidRPr="00C17440">
        <w:rPr>
          <w:b/>
        </w:rPr>
        <w:t>exit</w:t>
      </w:r>
      <w:r>
        <w:br/>
        <w:t>Output when successfully exiting the script:</w:t>
      </w:r>
      <w:r>
        <w:rPr>
          <w:b/>
        </w:rPr>
        <w:br/>
      </w:r>
      <w:r>
        <w:rPr>
          <w:noProof/>
        </w:rPr>
        <w:drawing>
          <wp:inline distT="0" distB="0" distL="0" distR="0" wp14:anchorId="7BA845CA" wp14:editId="018A6234">
            <wp:extent cx="3429297" cy="160034"/>
            <wp:effectExtent l="0" t="0" r="0" b="0"/>
            <wp:docPr id="593184395" name="Picture 593184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429297" cy="160034"/>
                    </a:xfrm>
                    <a:prstGeom prst="rect">
                      <a:avLst/>
                    </a:prstGeom>
                  </pic:spPr>
                </pic:pic>
              </a:graphicData>
            </a:graphic>
          </wp:inline>
        </w:drawing>
      </w:r>
      <w:r>
        <w:br/>
      </w:r>
    </w:p>
    <w:p w14:paraId="270137D0" w14:textId="77777777" w:rsidR="006A2FE9" w:rsidRDefault="006A2FE9" w:rsidP="006A2FE9">
      <w:pPr>
        <w:pStyle w:val="NumberedList"/>
      </w:pPr>
      <w:r>
        <w:t>Reboot the server.</w:t>
      </w:r>
      <w:r>
        <w:br/>
      </w:r>
      <w:r w:rsidRPr="00B674B2">
        <w:t xml:space="preserve"># </w:t>
      </w:r>
      <w:r w:rsidRPr="00C17440">
        <w:rPr>
          <w:b/>
        </w:rPr>
        <w:t>reboot</w:t>
      </w:r>
      <w:r>
        <w:br/>
      </w:r>
    </w:p>
    <w:p w14:paraId="74C6EB6B" w14:textId="77777777" w:rsidR="006A2FE9" w:rsidRDefault="006A2FE9" w:rsidP="006A2FE9">
      <w:pPr>
        <w:pStyle w:val="NumberedList"/>
      </w:pPr>
      <w:r>
        <w:t>After the Master reboots wait at least 10 minutes for the server to completely boot up. Confirm the server is fully functional by checking for the jsvc processes. There are two jsvc process, one run by root and one run by vdc.</w:t>
      </w:r>
      <w:r>
        <w:br/>
      </w:r>
      <w:r w:rsidRPr="00B674B2">
        <w:t xml:space="preserve"># </w:t>
      </w:r>
      <w:r w:rsidRPr="009D3354">
        <w:rPr>
          <w:b/>
        </w:rPr>
        <w:t>ps -eaf | grep jsvc</w:t>
      </w:r>
      <w:r w:rsidRPr="009D3354">
        <w:rPr>
          <w:b/>
        </w:rPr>
        <w:br/>
      </w:r>
      <w:r w:rsidRPr="009D3354">
        <w:rPr>
          <w:b/>
        </w:rPr>
        <w:br/>
      </w:r>
      <w:r>
        <w:rPr>
          <w:noProof/>
        </w:rPr>
        <w:drawing>
          <wp:inline distT="0" distB="0" distL="0" distR="0" wp14:anchorId="34E61645" wp14:editId="79F12370">
            <wp:extent cx="4290536" cy="3129643"/>
            <wp:effectExtent l="0" t="0" r="0" b="0"/>
            <wp:docPr id="593184396" name="Picture 593184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305551" cy="3140595"/>
                    </a:xfrm>
                    <a:prstGeom prst="rect">
                      <a:avLst/>
                    </a:prstGeom>
                  </pic:spPr>
                </pic:pic>
              </a:graphicData>
            </a:graphic>
          </wp:inline>
        </w:drawing>
      </w:r>
      <w:r w:rsidRPr="009D3354">
        <w:rPr>
          <w:b/>
        </w:rPr>
        <w:br/>
      </w:r>
    </w:p>
    <w:p w14:paraId="0E42654E" w14:textId="77777777" w:rsidR="006A2FE9" w:rsidRDefault="006A2FE9" w:rsidP="006A2FE9">
      <w:pPr>
        <w:pStyle w:val="NumberedList"/>
      </w:pPr>
      <w:r>
        <w:t>The Master is now completely restored.</w:t>
      </w:r>
    </w:p>
    <w:p w14:paraId="38D4FCE3" w14:textId="77777777" w:rsidR="00A82144" w:rsidRPr="00A82144" w:rsidRDefault="00A82144" w:rsidP="00A82144"/>
    <w:p w14:paraId="5470F526" w14:textId="47CD9E6A" w:rsidR="00581C20" w:rsidRDefault="004D5463" w:rsidP="00831308">
      <w:pPr>
        <w:pStyle w:val="Heading4"/>
      </w:pPr>
      <w:r w:rsidRPr="004D5463">
        <w:t>Stage 9 - On the Probe Server(s):</w:t>
      </w:r>
    </w:p>
    <w:p w14:paraId="25565F4B" w14:textId="77777777" w:rsidR="00C415DB" w:rsidRDefault="00C415DB" w:rsidP="00D77260">
      <w:pPr>
        <w:pStyle w:val="NumberedList"/>
        <w:numPr>
          <w:ilvl w:val="0"/>
          <w:numId w:val="44"/>
        </w:numPr>
      </w:pPr>
      <w:r w:rsidRPr="00CC12D5">
        <w:t>Enable the Auto-Start – this creates a symbolic link to start the system every time linux starts.</w:t>
      </w:r>
    </w:p>
    <w:p w14:paraId="7D927418" w14:textId="77777777" w:rsidR="00C415DB" w:rsidRPr="00B674B2" w:rsidRDefault="00C415DB" w:rsidP="00D77260">
      <w:pPr>
        <w:pStyle w:val="NumberedList"/>
        <w:numPr>
          <w:ilvl w:val="1"/>
          <w:numId w:val="6"/>
        </w:numPr>
        <w:rPr>
          <w:b/>
        </w:rPr>
      </w:pPr>
      <w:r w:rsidRPr="00697850">
        <w:t>For OS 6.*</w:t>
      </w:r>
      <w:r w:rsidRPr="00697850">
        <w:br/>
      </w:r>
      <w:r w:rsidRPr="00B674B2">
        <w:t xml:space="preserve"># </w:t>
      </w:r>
      <w:r w:rsidRPr="00697850">
        <w:rPr>
          <w:b/>
        </w:rPr>
        <w:t>ln -s /etc/init.d/vdc /etc/rc5.d/S99vdc</w:t>
      </w:r>
    </w:p>
    <w:p w14:paraId="28A80FA8" w14:textId="52B60F81" w:rsidR="00C415DB" w:rsidRPr="00467D56" w:rsidRDefault="00C415DB" w:rsidP="00D77260">
      <w:pPr>
        <w:pStyle w:val="NumberedList"/>
        <w:numPr>
          <w:ilvl w:val="1"/>
          <w:numId w:val="6"/>
        </w:numPr>
      </w:pPr>
      <w:r w:rsidRPr="00697850">
        <w:lastRenderedPageBreak/>
        <w:t>For OS 7.*</w:t>
      </w:r>
      <w:r w:rsidRPr="00697850">
        <w:br/>
      </w:r>
      <w:r w:rsidRPr="00B674B2">
        <w:t xml:space="preserve"># </w:t>
      </w:r>
      <w:r w:rsidRPr="00B674B2">
        <w:rPr>
          <w:b/>
        </w:rPr>
        <w:t>systemctl enable vdc</w:t>
      </w:r>
      <w:r w:rsidRPr="00B674B2">
        <w:br/>
        <w:t>You should see the following message if the command ran properly.</w:t>
      </w:r>
      <w:r w:rsidRPr="00B674B2">
        <w:br/>
      </w:r>
      <w:r w:rsidRPr="00B674B2">
        <w:rPr>
          <w:noProof/>
        </w:rPr>
        <w:drawing>
          <wp:inline distT="0" distB="0" distL="0" distR="0" wp14:anchorId="2DDB7D86" wp14:editId="586B4FF3">
            <wp:extent cx="5578786" cy="227681"/>
            <wp:effectExtent l="0" t="0" r="0" b="1270"/>
            <wp:docPr id="593184387" name="Picture 593184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8082111" cy="329847"/>
                    </a:xfrm>
                    <a:prstGeom prst="rect">
                      <a:avLst/>
                    </a:prstGeom>
                  </pic:spPr>
                </pic:pic>
              </a:graphicData>
            </a:graphic>
          </wp:inline>
        </w:drawing>
      </w:r>
      <w:r w:rsidR="00467D56">
        <w:br/>
      </w:r>
    </w:p>
    <w:p w14:paraId="526D772C" w14:textId="77777777" w:rsidR="00C415DB" w:rsidRDefault="00C415DB" w:rsidP="00C415DB">
      <w:pPr>
        <w:pStyle w:val="NumberedList"/>
      </w:pPr>
      <w:r w:rsidRPr="00CC12D5">
        <w:t>Enable cronjobs for root user and then for the vdc user.</w:t>
      </w:r>
      <w:r w:rsidRPr="00551E38">
        <w:br/>
      </w:r>
      <w:r>
        <w:t>To edit the crontab use the “crontab -e” command.</w:t>
      </w:r>
      <w:r>
        <w:br/>
        <w:t xml:space="preserve">The crontab editor functions like the vi editor. </w:t>
      </w:r>
      <w:r>
        <w:br/>
        <w:t>You will be removing one # symbol at the beginning of each and every line, the lines that have ## will be left with one #.</w:t>
      </w:r>
      <w:r>
        <w:br/>
      </w:r>
      <w:r>
        <w:br/>
      </w:r>
      <w:r w:rsidRPr="009063C6">
        <w:t>This example shows a crontab where the cleanlogs</w:t>
      </w:r>
      <w:r>
        <w:t xml:space="preserve"> process</w:t>
      </w:r>
      <w:r w:rsidRPr="009063C6">
        <w:t xml:space="preserve"> was already disabled</w:t>
      </w:r>
      <w:r>
        <w:t xml:space="preserve"> so after this step it has one # symbol.</w:t>
      </w:r>
      <w:r>
        <w:br/>
      </w:r>
      <w:r>
        <w:rPr>
          <w:noProof/>
        </w:rPr>
        <w:drawing>
          <wp:inline distT="0" distB="0" distL="0" distR="0" wp14:anchorId="27E7080D" wp14:editId="652CAE57">
            <wp:extent cx="4374259" cy="800169"/>
            <wp:effectExtent l="0" t="0" r="7620" b="0"/>
            <wp:docPr id="593184397" name="Picture 593184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374259" cy="800169"/>
                    </a:xfrm>
                    <a:prstGeom prst="rect">
                      <a:avLst/>
                    </a:prstGeom>
                  </pic:spPr>
                </pic:pic>
              </a:graphicData>
            </a:graphic>
          </wp:inline>
        </w:drawing>
      </w:r>
      <w:r>
        <w:br/>
      </w:r>
      <w:r>
        <w:br/>
        <w:t>For user root:</w:t>
      </w:r>
      <w:r>
        <w:br/>
      </w:r>
      <w:r w:rsidRPr="00B674B2">
        <w:t xml:space="preserve"># </w:t>
      </w:r>
      <w:r w:rsidRPr="00EE0D97">
        <w:rPr>
          <w:b/>
        </w:rPr>
        <w:t>crontab -e</w:t>
      </w:r>
      <w:r>
        <w:rPr>
          <w:b/>
        </w:rPr>
        <w:br/>
      </w:r>
      <w:r>
        <w:t>After deleting one # from each line, save and exit.</w:t>
      </w:r>
      <w:r>
        <w:br/>
      </w:r>
      <w:r w:rsidRPr="00EE0D97">
        <w:rPr>
          <w:b/>
        </w:rPr>
        <w:t>esc</w:t>
      </w:r>
      <w:r w:rsidRPr="00EE0D97">
        <w:rPr>
          <w:b/>
        </w:rPr>
        <w:br/>
        <w:t>:wq</w:t>
      </w:r>
      <w:r>
        <w:br/>
      </w:r>
      <w:r>
        <w:br/>
        <w:t xml:space="preserve">Switch to vdc user. </w:t>
      </w:r>
      <w:r>
        <w:br/>
      </w:r>
      <w:r w:rsidRPr="00B674B2">
        <w:t xml:space="preserve"># </w:t>
      </w:r>
      <w:r w:rsidRPr="00EE0D97">
        <w:rPr>
          <w:b/>
        </w:rPr>
        <w:t xml:space="preserve">su </w:t>
      </w:r>
      <w:r>
        <w:rPr>
          <w:b/>
        </w:rPr>
        <w:t xml:space="preserve">- </w:t>
      </w:r>
      <w:r w:rsidRPr="00EE0D97">
        <w:rPr>
          <w:b/>
        </w:rPr>
        <w:t>vdc</w:t>
      </w:r>
      <w:r>
        <w:br/>
      </w:r>
      <w:r w:rsidRPr="00B674B2">
        <w:t xml:space="preserve">$ </w:t>
      </w:r>
      <w:r w:rsidRPr="00EE0D97">
        <w:rPr>
          <w:b/>
        </w:rPr>
        <w:t xml:space="preserve">crontab -e </w:t>
      </w:r>
      <w:r w:rsidRPr="00EE0D97">
        <w:rPr>
          <w:b/>
        </w:rPr>
        <w:br/>
      </w:r>
      <w:r>
        <w:t>After deleting one # from each line, save and exit.</w:t>
      </w:r>
      <w:r>
        <w:br/>
      </w:r>
      <w:r w:rsidRPr="00947E32">
        <w:rPr>
          <w:b/>
        </w:rPr>
        <w:t>esc</w:t>
      </w:r>
      <w:r w:rsidRPr="00947E32">
        <w:rPr>
          <w:b/>
        </w:rPr>
        <w:br/>
        <w:t>:wq</w:t>
      </w:r>
      <w:r>
        <w:br/>
      </w:r>
    </w:p>
    <w:p w14:paraId="4C81B657" w14:textId="77777777" w:rsidR="00C415DB" w:rsidRPr="00552F5C" w:rsidRDefault="00C415DB" w:rsidP="00C415DB">
      <w:pPr>
        <w:pStyle w:val="NumberedList"/>
      </w:pPr>
      <w:r>
        <w:t>Exit vdc user</w:t>
      </w:r>
      <w:r>
        <w:br/>
      </w:r>
      <w:r w:rsidRPr="00B674B2">
        <w:t>$</w:t>
      </w:r>
      <w:r w:rsidRPr="00552F5C">
        <w:rPr>
          <w:b/>
        </w:rPr>
        <w:t xml:space="preserve"> exit</w:t>
      </w:r>
      <w:r>
        <w:rPr>
          <w:b/>
        </w:rPr>
        <w:br/>
      </w:r>
    </w:p>
    <w:p w14:paraId="273CFBE7" w14:textId="77777777" w:rsidR="00C415DB" w:rsidRDefault="00C415DB" w:rsidP="00C415DB">
      <w:pPr>
        <w:pStyle w:val="NumberedList"/>
      </w:pPr>
      <w:r w:rsidRPr="00C17440">
        <w:t>End the script capture log file.</w:t>
      </w:r>
      <w:r>
        <w:br/>
      </w:r>
      <w:r w:rsidRPr="00B674B2">
        <w:t xml:space="preserve"># </w:t>
      </w:r>
      <w:r w:rsidRPr="00C17440">
        <w:rPr>
          <w:b/>
        </w:rPr>
        <w:t>exit</w:t>
      </w:r>
      <w:r>
        <w:br/>
        <w:t>Output when successfully exiting the script:</w:t>
      </w:r>
      <w:r>
        <w:rPr>
          <w:b/>
        </w:rPr>
        <w:br/>
      </w:r>
      <w:r>
        <w:rPr>
          <w:noProof/>
        </w:rPr>
        <w:drawing>
          <wp:inline distT="0" distB="0" distL="0" distR="0" wp14:anchorId="7E2934B7" wp14:editId="0DD84D04">
            <wp:extent cx="3429297" cy="160034"/>
            <wp:effectExtent l="0" t="0" r="0" b="0"/>
            <wp:docPr id="593184398" name="Picture 593184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429297" cy="160034"/>
                    </a:xfrm>
                    <a:prstGeom prst="rect">
                      <a:avLst/>
                    </a:prstGeom>
                  </pic:spPr>
                </pic:pic>
              </a:graphicData>
            </a:graphic>
          </wp:inline>
        </w:drawing>
      </w:r>
      <w:r>
        <w:br/>
      </w:r>
    </w:p>
    <w:p w14:paraId="69988DA7" w14:textId="77777777" w:rsidR="00C415DB" w:rsidRDefault="00C415DB" w:rsidP="00C415DB">
      <w:pPr>
        <w:pStyle w:val="NumberedList"/>
      </w:pPr>
      <w:r>
        <w:t>Reboot the server.</w:t>
      </w:r>
      <w:r>
        <w:br/>
      </w:r>
      <w:r w:rsidRPr="00B674B2">
        <w:t>#</w:t>
      </w:r>
      <w:r w:rsidRPr="00C17440">
        <w:rPr>
          <w:b/>
        </w:rPr>
        <w:t xml:space="preserve"> reboot</w:t>
      </w:r>
      <w:r>
        <w:br/>
      </w:r>
    </w:p>
    <w:p w14:paraId="1C7F3D7A" w14:textId="77777777" w:rsidR="00C415DB" w:rsidRDefault="00C415DB" w:rsidP="00C415DB">
      <w:pPr>
        <w:pStyle w:val="NumberedList"/>
      </w:pPr>
      <w:r>
        <w:t>After the Master reboots wait at least 10 minutes for the server to completely boot up. Confirm the server is fully functional by checking for the postgres and vms processes.</w:t>
      </w:r>
    </w:p>
    <w:p w14:paraId="586623D2" w14:textId="77777777" w:rsidR="00C415DB" w:rsidRDefault="00C415DB" w:rsidP="00D77260">
      <w:pPr>
        <w:pStyle w:val="NumberedList"/>
        <w:numPr>
          <w:ilvl w:val="1"/>
          <w:numId w:val="6"/>
        </w:numPr>
      </w:pPr>
      <w:r>
        <w:lastRenderedPageBreak/>
        <w:t>Confirm the database is started. Find the postgres line as highlighted below.</w:t>
      </w:r>
      <w:r>
        <w:br/>
        <w:t>#</w:t>
      </w:r>
      <w:r w:rsidRPr="00A65C1C">
        <w:rPr>
          <w:b/>
        </w:rPr>
        <w:t xml:space="preserve"> ps -ef |</w:t>
      </w:r>
      <w:r>
        <w:rPr>
          <w:b/>
        </w:rPr>
        <w:t xml:space="preserve"> </w:t>
      </w:r>
      <w:r w:rsidRPr="00A65C1C">
        <w:rPr>
          <w:b/>
        </w:rPr>
        <w:t>grep postgres</w:t>
      </w:r>
      <w:r>
        <w:rPr>
          <w:b/>
        </w:rPr>
        <w:br/>
      </w:r>
      <w:r>
        <w:br/>
      </w:r>
      <w:r>
        <w:rPr>
          <w:noProof/>
        </w:rPr>
        <w:drawing>
          <wp:inline distT="0" distB="0" distL="0" distR="0" wp14:anchorId="3E0F41BC" wp14:editId="6A59945F">
            <wp:extent cx="4410176" cy="1115604"/>
            <wp:effectExtent l="0" t="0" r="0" b="8890"/>
            <wp:docPr id="593184399" name="Picture 593184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t="7241"/>
                    <a:stretch/>
                  </pic:blipFill>
                  <pic:spPr bwMode="auto">
                    <a:xfrm>
                      <a:off x="0" y="0"/>
                      <a:ext cx="4499488" cy="1138196"/>
                    </a:xfrm>
                    <a:prstGeom prst="rect">
                      <a:avLst/>
                    </a:prstGeom>
                    <a:ln>
                      <a:noFill/>
                    </a:ln>
                    <a:extLst>
                      <a:ext uri="{53640926-AAD7-44D8-BBD7-CCE9431645EC}">
                        <a14:shadowObscured xmlns:a14="http://schemas.microsoft.com/office/drawing/2010/main"/>
                      </a:ext>
                    </a:extLst>
                  </pic:spPr>
                </pic:pic>
              </a:graphicData>
            </a:graphic>
          </wp:inline>
        </w:drawing>
      </w:r>
      <w:r>
        <w:br/>
      </w:r>
    </w:p>
    <w:p w14:paraId="61791976" w14:textId="77777777" w:rsidR="00C415DB" w:rsidRPr="008F403B" w:rsidRDefault="00C415DB" w:rsidP="00D77260">
      <w:pPr>
        <w:pStyle w:val="NumberedList"/>
        <w:numPr>
          <w:ilvl w:val="1"/>
          <w:numId w:val="6"/>
        </w:numPr>
      </w:pPr>
      <w:r>
        <w:t xml:space="preserve">Confirm that vms has started. </w:t>
      </w:r>
      <w:r>
        <w:br/>
        <w:t>#</w:t>
      </w:r>
      <w:r>
        <w:rPr>
          <w:b/>
        </w:rPr>
        <w:t xml:space="preserve"> ps -e</w:t>
      </w:r>
      <w:r w:rsidRPr="008F403B">
        <w:rPr>
          <w:b/>
        </w:rPr>
        <w:t xml:space="preserve">f | grep </w:t>
      </w:r>
      <w:r>
        <w:rPr>
          <w:b/>
        </w:rPr>
        <w:t>vms</w:t>
      </w:r>
      <w:r>
        <w:rPr>
          <w:b/>
        </w:rPr>
        <w:br/>
      </w:r>
      <w:r>
        <w:rPr>
          <w:b/>
        </w:rPr>
        <w:br/>
      </w:r>
      <w:r>
        <w:rPr>
          <w:noProof/>
        </w:rPr>
        <w:drawing>
          <wp:inline distT="0" distB="0" distL="0" distR="0" wp14:anchorId="099E00DE" wp14:editId="0D93FDE6">
            <wp:extent cx="5138766" cy="1828056"/>
            <wp:effectExtent l="0" t="0" r="5080" b="1270"/>
            <wp:docPr id="593184400" name="Picture 593184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159928" cy="1835584"/>
                    </a:xfrm>
                    <a:prstGeom prst="rect">
                      <a:avLst/>
                    </a:prstGeom>
                  </pic:spPr>
                </pic:pic>
              </a:graphicData>
            </a:graphic>
          </wp:inline>
        </w:drawing>
      </w:r>
      <w:r>
        <w:rPr>
          <w:b/>
        </w:rPr>
        <w:br/>
      </w:r>
    </w:p>
    <w:p w14:paraId="7DD2AC77" w14:textId="77777777" w:rsidR="00C415DB" w:rsidRPr="008F403B" w:rsidRDefault="00C415DB" w:rsidP="00C415DB">
      <w:pPr>
        <w:pStyle w:val="NumberedList"/>
      </w:pPr>
      <w:r>
        <w:t>The Probe is complete.</w:t>
      </w:r>
      <w:r>
        <w:br/>
      </w:r>
    </w:p>
    <w:p w14:paraId="162F40F4" w14:textId="77777777" w:rsidR="00C415DB" w:rsidRDefault="00C415DB" w:rsidP="00C415DB">
      <w:pPr>
        <w:pStyle w:val="NumberedList"/>
      </w:pPr>
      <w:r>
        <w:t>The system is ready for use, test web and 3D Client connections and monitoring activity to confirm.</w:t>
      </w:r>
    </w:p>
    <w:p w14:paraId="3643165C" w14:textId="34C2BA20" w:rsidR="004D5463" w:rsidRDefault="00F15970" w:rsidP="004F7FD2">
      <w:pPr>
        <w:pStyle w:val="Heading1"/>
      </w:pPr>
      <w:bookmarkStart w:id="210" w:name="_Toc67406836"/>
      <w:r>
        <w:lastRenderedPageBreak/>
        <w:t>HTTPS Configuration</w:t>
      </w:r>
      <w:bookmarkEnd w:id="210"/>
    </w:p>
    <w:p w14:paraId="2D6B2ACD" w14:textId="4D38E569" w:rsidR="00F15970" w:rsidRDefault="00F15970" w:rsidP="00F15970">
      <w:r w:rsidRPr="00F15970">
        <w:t xml:space="preserve">Some customers require secure connections to the application via the use of https configuration.  The following examples show how a system can be configured using https for secure access or reverting from https back to standard http.  </w:t>
      </w:r>
    </w:p>
    <w:p w14:paraId="1AC5DD2A" w14:textId="0D3F49F3" w:rsidR="00F15970" w:rsidRDefault="00F15970" w:rsidP="00F15970">
      <w:pPr>
        <w:pStyle w:val="Heading2"/>
      </w:pPr>
      <w:bookmarkStart w:id="211" w:name="_Toc67406837"/>
      <w:r>
        <w:t>Enable HTTPS</w:t>
      </w:r>
      <w:bookmarkEnd w:id="211"/>
    </w:p>
    <w:p w14:paraId="16C22106" w14:textId="77777777" w:rsidR="00F15970" w:rsidRDefault="00F15970" w:rsidP="00F15970">
      <w:pPr>
        <w:rPr>
          <w:lang w:eastAsia="zh-CN"/>
        </w:rPr>
      </w:pPr>
      <w:r w:rsidRPr="00733AF5">
        <w:rPr>
          <w:lang w:eastAsia="zh-CN"/>
        </w:rPr>
        <w:t>Customer is responsible for acquiring the two files needed to enable HTTPS on the application server.  These files will have a .crt and .key file extension.</w:t>
      </w:r>
    </w:p>
    <w:p w14:paraId="30798FB0" w14:textId="77777777" w:rsidR="00F15970" w:rsidRDefault="00F15970" w:rsidP="00F15970">
      <w:pPr>
        <w:pStyle w:val="BulletedList"/>
        <w:rPr>
          <w:lang w:eastAsia="zh-CN"/>
        </w:rPr>
      </w:pPr>
      <w:r>
        <w:rPr>
          <w:lang w:eastAsia="zh-CN"/>
        </w:rPr>
        <w:t xml:space="preserve">Ensure the filenames of these two files are </w:t>
      </w:r>
      <w:r w:rsidRPr="001C5797">
        <w:rPr>
          <w:color w:val="FF0000"/>
          <w:lang w:eastAsia="zh-CN"/>
        </w:rPr>
        <w:t xml:space="preserve">server.crt </w:t>
      </w:r>
      <w:r>
        <w:rPr>
          <w:lang w:eastAsia="zh-CN"/>
        </w:rPr>
        <w:t xml:space="preserve">and </w:t>
      </w:r>
      <w:r w:rsidRPr="001C5797">
        <w:rPr>
          <w:color w:val="FF0000"/>
          <w:lang w:eastAsia="zh-CN"/>
        </w:rPr>
        <w:t>server.key</w:t>
      </w:r>
      <w:r>
        <w:rPr>
          <w:lang w:eastAsia="zh-CN"/>
        </w:rPr>
        <w:t>.</w:t>
      </w:r>
    </w:p>
    <w:p w14:paraId="428A28BB" w14:textId="77777777" w:rsidR="00F15970" w:rsidRDefault="00F15970" w:rsidP="00F15970">
      <w:pPr>
        <w:pStyle w:val="BulletedList"/>
        <w:rPr>
          <w:lang w:eastAsia="zh-CN"/>
        </w:rPr>
      </w:pPr>
      <w:r>
        <w:rPr>
          <w:lang w:eastAsia="zh-CN"/>
        </w:rPr>
        <w:t>Place these files on the Master server in the /tmp directory.</w:t>
      </w:r>
    </w:p>
    <w:p w14:paraId="494966F3" w14:textId="77777777" w:rsidR="00F15970" w:rsidRDefault="00F15970" w:rsidP="00F15970">
      <w:pPr>
        <w:spacing w:before="240"/>
        <w:rPr>
          <w:lang w:eastAsia="zh-CN"/>
        </w:rPr>
      </w:pPr>
      <w:r w:rsidRPr="00FB193D">
        <w:rPr>
          <w:lang w:eastAsia="zh-CN"/>
        </w:rPr>
        <w:t>Run</w:t>
      </w:r>
      <w:r>
        <w:rPr>
          <w:lang w:eastAsia="zh-CN"/>
        </w:rPr>
        <w:t xml:space="preserve"> this command on the Master server</w:t>
      </w:r>
      <w:r w:rsidRPr="00FB193D">
        <w:rPr>
          <w:lang w:eastAsia="zh-CN"/>
        </w:rPr>
        <w:t xml:space="preserve">: </w:t>
      </w:r>
    </w:p>
    <w:p w14:paraId="1FFF4A07" w14:textId="77777777" w:rsidR="00F15970" w:rsidRPr="00FB193D" w:rsidRDefault="00F15970" w:rsidP="00F15970">
      <w:pPr>
        <w:rPr>
          <w:color w:val="FF0000"/>
          <w:lang w:eastAsia="zh-CN"/>
        </w:rPr>
      </w:pPr>
      <w:r w:rsidRPr="00FB193D">
        <w:rPr>
          <w:color w:val="FF0000"/>
          <w:lang w:eastAsia="zh-CN"/>
        </w:rPr>
        <w:t xml:space="preserve">/opt/VDC/bin/confhttps.sh -e -c </w:t>
      </w:r>
      <w:r>
        <w:rPr>
          <w:color w:val="FF0000"/>
          <w:lang w:eastAsia="zh-CN"/>
        </w:rPr>
        <w:t>server.crt</w:t>
      </w:r>
      <w:r w:rsidRPr="00FB193D">
        <w:rPr>
          <w:color w:val="FF0000"/>
          <w:lang w:eastAsia="zh-CN"/>
        </w:rPr>
        <w:t xml:space="preserve"> -k </w:t>
      </w:r>
      <w:r>
        <w:rPr>
          <w:color w:val="FF0000"/>
          <w:lang w:eastAsia="zh-CN"/>
        </w:rPr>
        <w:t>server.key</w:t>
      </w:r>
      <w:r w:rsidRPr="00FB193D">
        <w:rPr>
          <w:color w:val="FF0000"/>
          <w:lang w:eastAsia="zh-CN"/>
        </w:rPr>
        <w:t xml:space="preserve"> </w:t>
      </w:r>
    </w:p>
    <w:p w14:paraId="1FC7A88A" w14:textId="77777777" w:rsidR="00F15970" w:rsidRDefault="00F15970" w:rsidP="00F15970">
      <w:pPr>
        <w:rPr>
          <w:lang w:eastAsia="zh-CN"/>
        </w:rPr>
      </w:pPr>
      <w:r>
        <w:rPr>
          <w:lang w:eastAsia="zh-CN"/>
        </w:rPr>
        <w:t>I</w:t>
      </w:r>
      <w:r w:rsidRPr="00FB193D">
        <w:rPr>
          <w:lang w:eastAsia="zh-CN"/>
        </w:rPr>
        <w:t xml:space="preserve">f </w:t>
      </w:r>
      <w:r>
        <w:rPr>
          <w:lang w:eastAsia="zh-CN"/>
        </w:rPr>
        <w:t xml:space="preserve">an intermediate </w:t>
      </w:r>
      <w:r w:rsidRPr="00FB193D">
        <w:rPr>
          <w:lang w:eastAsia="zh-CN"/>
        </w:rPr>
        <w:t xml:space="preserve">certificate is available, </w:t>
      </w:r>
      <w:r>
        <w:rPr>
          <w:lang w:eastAsia="zh-CN"/>
        </w:rPr>
        <w:t xml:space="preserve">then </w:t>
      </w:r>
      <w:r w:rsidRPr="00FB193D">
        <w:rPr>
          <w:lang w:eastAsia="zh-CN"/>
        </w:rPr>
        <w:t>run</w:t>
      </w:r>
      <w:r>
        <w:rPr>
          <w:lang w:eastAsia="zh-CN"/>
        </w:rPr>
        <w:t xml:space="preserve"> this command on the Master server</w:t>
      </w:r>
      <w:r w:rsidRPr="00FB193D">
        <w:rPr>
          <w:lang w:eastAsia="zh-CN"/>
        </w:rPr>
        <w:t xml:space="preserve">: </w:t>
      </w:r>
    </w:p>
    <w:p w14:paraId="4999803D" w14:textId="77777777" w:rsidR="00F15970" w:rsidRPr="00FB193D" w:rsidRDefault="00F15970" w:rsidP="00F15970">
      <w:pPr>
        <w:rPr>
          <w:color w:val="FF0000"/>
          <w:lang w:eastAsia="zh-CN"/>
        </w:rPr>
      </w:pPr>
      <w:r w:rsidRPr="00FB193D">
        <w:rPr>
          <w:color w:val="FF0000"/>
          <w:lang w:eastAsia="zh-CN"/>
        </w:rPr>
        <w:t xml:space="preserve">/opt/VDC/bin/confhttps.sh -e -c </w:t>
      </w:r>
      <w:r>
        <w:rPr>
          <w:color w:val="FF0000"/>
          <w:lang w:eastAsia="zh-CN"/>
        </w:rPr>
        <w:t>server.crt</w:t>
      </w:r>
      <w:r w:rsidRPr="00FB193D">
        <w:rPr>
          <w:color w:val="FF0000"/>
          <w:lang w:eastAsia="zh-CN"/>
        </w:rPr>
        <w:t xml:space="preserve"> -k </w:t>
      </w:r>
      <w:r>
        <w:rPr>
          <w:color w:val="FF0000"/>
          <w:lang w:eastAsia="zh-CN"/>
        </w:rPr>
        <w:t>server.key</w:t>
      </w:r>
      <w:r w:rsidRPr="00FB193D">
        <w:rPr>
          <w:color w:val="FF0000"/>
          <w:lang w:eastAsia="zh-CN"/>
        </w:rPr>
        <w:t xml:space="preserve"> [-i intermediate_certificate_file]</w:t>
      </w:r>
    </w:p>
    <w:p w14:paraId="20D9704A" w14:textId="77777777" w:rsidR="00F15970" w:rsidRDefault="00F15970" w:rsidP="00F15970">
      <w:pPr>
        <w:rPr>
          <w:lang w:eastAsia="zh-CN"/>
        </w:rPr>
      </w:pPr>
      <w:r>
        <w:rPr>
          <w:lang w:eastAsia="zh-CN"/>
        </w:rPr>
        <w:t>After running this command take these steps to finalize the configuration:</w:t>
      </w:r>
    </w:p>
    <w:p w14:paraId="50B58F56" w14:textId="77777777" w:rsidR="00F15970" w:rsidRDefault="00F15970" w:rsidP="00F15970">
      <w:pPr>
        <w:pStyle w:val="BulletedList"/>
        <w:rPr>
          <w:lang w:eastAsia="zh-CN"/>
        </w:rPr>
      </w:pPr>
      <w:r>
        <w:rPr>
          <w:lang w:eastAsia="zh-CN"/>
        </w:rPr>
        <w:t>Confirm the server.crt and server.key files are in the /opt/Server/Admin/conf/ssl/ directory on the Master server.</w:t>
      </w:r>
    </w:p>
    <w:p w14:paraId="6048C8E1" w14:textId="77777777" w:rsidR="00F15970" w:rsidRDefault="00F15970" w:rsidP="00F15970">
      <w:pPr>
        <w:pStyle w:val="BulletedList"/>
        <w:rPr>
          <w:lang w:eastAsia="zh-CN"/>
        </w:rPr>
      </w:pPr>
      <w:r>
        <w:rPr>
          <w:lang w:eastAsia="zh-CN"/>
        </w:rPr>
        <w:t>Generate a new license request and apply an updated license.  The new license activation key will permit access to the application with the https access.</w:t>
      </w:r>
    </w:p>
    <w:p w14:paraId="634F5C7E" w14:textId="77777777" w:rsidR="00F15970" w:rsidRDefault="00F15970" w:rsidP="00F15970">
      <w:pPr>
        <w:pStyle w:val="ListParagraph"/>
        <w:ind w:left="780"/>
        <w:rPr>
          <w:lang w:eastAsia="zh-CN"/>
        </w:rPr>
      </w:pPr>
    </w:p>
    <w:p w14:paraId="769C382B" w14:textId="77777777" w:rsidR="00F15970" w:rsidRDefault="00F15970" w:rsidP="00F15970">
      <w:pPr>
        <w:rPr>
          <w:lang w:eastAsia="zh-CN"/>
        </w:rPr>
      </w:pPr>
      <w:r>
        <w:rPr>
          <w:lang w:eastAsia="zh-CN"/>
        </w:rPr>
        <w:t>The following is an example of the command to run for configuring https on the server:</w:t>
      </w:r>
    </w:p>
    <w:p w14:paraId="6223C720" w14:textId="77777777" w:rsidR="00F15970" w:rsidRPr="00094C76" w:rsidRDefault="00F15970" w:rsidP="00F15970">
      <w:pPr>
        <w:rPr>
          <w:color w:val="FF0000"/>
          <w:lang w:eastAsia="zh-CN"/>
        </w:rPr>
      </w:pPr>
      <w:r w:rsidRPr="00094C76">
        <w:rPr>
          <w:color w:val="FF0000"/>
          <w:lang w:eastAsia="zh-CN"/>
        </w:rPr>
        <w:t>#/opt/VDC/bin/confhttps.sh -e -c /tmp/server.crt -k /tmp/server.key</w:t>
      </w:r>
    </w:p>
    <w:p w14:paraId="119AFA0F" w14:textId="77777777" w:rsidR="00F15970" w:rsidRPr="005B1CA5" w:rsidRDefault="00F15970" w:rsidP="00F15970">
      <w:pPr>
        <w:rPr>
          <w:lang w:eastAsia="zh-CN"/>
        </w:rPr>
      </w:pPr>
      <w:r w:rsidRPr="00FB193D">
        <w:rPr>
          <w:lang w:eastAsia="zh-CN"/>
        </w:rPr>
        <w:t>&gt;&gt;&gt;&gt;&gt;&gt;&gt;&gt;Web HTTPS has been enabled on this master server. Please send the license request file, /tmp/my.req, to support for a new HTTPS license. When the new HTTPS license file is received, remove the current license file under /opt/VDC/.vdc/, copy the new HTTPS license file to /opt/VDC/.vdc/, run /opt/VDC/bin/setperm and reboot.  Wait about 10 minutes after the reboot to access the Web server using HTTPS.&lt;&lt;&lt;&lt;&lt;&lt;&lt;&lt;</w:t>
      </w:r>
    </w:p>
    <w:p w14:paraId="062AEB97" w14:textId="77777777" w:rsidR="00F15970" w:rsidRDefault="00F15970" w:rsidP="00F15970">
      <w:pPr>
        <w:pStyle w:val="Heading2"/>
        <w:rPr>
          <w:lang w:eastAsia="zh-CN"/>
        </w:rPr>
      </w:pPr>
      <w:bookmarkStart w:id="212" w:name="_Toc67406838"/>
      <w:r w:rsidRPr="00FB193D">
        <w:rPr>
          <w:lang w:eastAsia="zh-CN"/>
        </w:rPr>
        <w:t>Disable HTTPS</w:t>
      </w:r>
      <w:bookmarkEnd w:id="212"/>
    </w:p>
    <w:p w14:paraId="379CC251" w14:textId="77777777" w:rsidR="00F15970" w:rsidRDefault="00F15970" w:rsidP="00F15970">
      <w:pPr>
        <w:rPr>
          <w:lang w:eastAsia="zh-CN"/>
        </w:rPr>
      </w:pPr>
      <w:r>
        <w:rPr>
          <w:lang w:eastAsia="zh-CN"/>
        </w:rPr>
        <w:t>Run the following command to convert from an HTTPS configuration back to a HTTP configuration for the application instance.  After disabling https, a new application license key will be required to access the application on the standard http URL.</w:t>
      </w:r>
    </w:p>
    <w:p w14:paraId="13D77BB0" w14:textId="77777777" w:rsidR="00F15970" w:rsidRDefault="00F15970" w:rsidP="00F15970">
      <w:pPr>
        <w:rPr>
          <w:color w:val="FF0000"/>
          <w:lang w:eastAsia="zh-CN"/>
        </w:rPr>
      </w:pPr>
      <w:r w:rsidRPr="00FB193D">
        <w:rPr>
          <w:color w:val="FF0000"/>
          <w:lang w:eastAsia="zh-CN"/>
        </w:rPr>
        <w:t>/opt/VDC/bin/confhttps.sh -d</w:t>
      </w:r>
    </w:p>
    <w:p w14:paraId="4CB0D5BF" w14:textId="77777777" w:rsidR="00F15970" w:rsidRPr="00FB193D" w:rsidRDefault="00F15970" w:rsidP="00F15970">
      <w:pPr>
        <w:rPr>
          <w:lang w:eastAsia="zh-CN"/>
        </w:rPr>
      </w:pPr>
      <w:r w:rsidRPr="00FB193D">
        <w:rPr>
          <w:lang w:eastAsia="zh-CN"/>
        </w:rPr>
        <w:t>For example:</w:t>
      </w:r>
    </w:p>
    <w:p w14:paraId="3704CCD0" w14:textId="77777777" w:rsidR="00F15970" w:rsidRPr="00723EE6" w:rsidRDefault="00F15970" w:rsidP="00F15970">
      <w:pPr>
        <w:rPr>
          <w:color w:val="FF0000"/>
          <w:lang w:eastAsia="zh-CN"/>
        </w:rPr>
      </w:pPr>
      <w:r w:rsidRPr="00723EE6">
        <w:rPr>
          <w:color w:val="FF0000"/>
          <w:lang w:eastAsia="zh-CN"/>
        </w:rPr>
        <w:lastRenderedPageBreak/>
        <w:t>#/opt/VDC/bin/confhttps.sh -d</w:t>
      </w:r>
    </w:p>
    <w:p w14:paraId="4E322BE4" w14:textId="77777777" w:rsidR="00F15970" w:rsidRDefault="00F15970" w:rsidP="00F15970">
      <w:pPr>
        <w:rPr>
          <w:lang w:eastAsia="zh-CN"/>
        </w:rPr>
      </w:pPr>
      <w:r w:rsidRPr="00FB193D">
        <w:rPr>
          <w:lang w:eastAsia="zh-CN"/>
        </w:rPr>
        <w:t>&gt;&gt;&gt;&gt;&gt;&gt;&gt;&gt;Web HTTPS has been disabled on this master server. Please send the license request file, /tmp/my.req, to support for a new HTTP license. When the new HTTP license file is received, remove the current license file under /opt/VDC/.vdc/, copy the new HTTP license file to /opt/VDC/.vdc/, run /opt/VDC/bin/setperm and reboot.  Wait about 10 minutes after the reboot to access the Web server using HTTP.&lt;&lt;&lt;&lt;&lt;&lt;&lt;&lt;</w:t>
      </w:r>
    </w:p>
    <w:p w14:paraId="140F93EF" w14:textId="77777777" w:rsidR="00F15970" w:rsidRDefault="00F15970" w:rsidP="00F15970">
      <w:pPr>
        <w:pStyle w:val="Heading2"/>
      </w:pPr>
      <w:bookmarkStart w:id="213" w:name="_Toc67406839"/>
      <w:r>
        <w:t>Confirming HTTPS</w:t>
      </w:r>
      <w:bookmarkEnd w:id="213"/>
      <w:r>
        <w:t xml:space="preserve"> </w:t>
      </w:r>
    </w:p>
    <w:p w14:paraId="34AAF0FF" w14:textId="77777777" w:rsidR="00F15970" w:rsidRDefault="00F15970" w:rsidP="00F15970">
      <w:r>
        <w:t>To confirm the new https secure configuration is working users should follow these instructions:</w:t>
      </w:r>
    </w:p>
    <w:p w14:paraId="1CEC30D1" w14:textId="77777777" w:rsidR="00F15970" w:rsidRDefault="00F15970" w:rsidP="00F15970">
      <w:pPr>
        <w:pStyle w:val="BulletedList"/>
      </w:pPr>
      <w:r>
        <w:t>Open a supported web browser</w:t>
      </w:r>
    </w:p>
    <w:p w14:paraId="2C199506" w14:textId="77777777" w:rsidR="00F15970" w:rsidRDefault="00F15970" w:rsidP="00F15970">
      <w:pPr>
        <w:pStyle w:val="BulletedList"/>
      </w:pPr>
      <w:r>
        <w:t>Ensure browser cache history has been cleared</w:t>
      </w:r>
    </w:p>
    <w:p w14:paraId="6C76CB83" w14:textId="77777777" w:rsidR="00F15970" w:rsidRDefault="00F15970" w:rsidP="00F15970">
      <w:pPr>
        <w:pStyle w:val="BulletedList"/>
      </w:pPr>
      <w:r>
        <w:t xml:space="preserve">Access the </w:t>
      </w:r>
      <w:hyperlink r:id="rId64" w:history="1">
        <w:r w:rsidRPr="002132CE">
          <w:rPr>
            <w:rStyle w:val="Hyperlink"/>
          </w:rPr>
          <w:t>https://myhostname</w:t>
        </w:r>
      </w:hyperlink>
      <w:r w:rsidRPr="00752364">
        <w:rPr>
          <w:rStyle w:val="Hyperlink"/>
          <w:color w:val="auto"/>
        </w:rPr>
        <w:t xml:space="preserve"> where myhostname matches the URL used for your application installation.</w:t>
      </w:r>
    </w:p>
    <w:p w14:paraId="246A539B" w14:textId="77777777" w:rsidR="00F15970" w:rsidRDefault="00F15970" w:rsidP="00F15970">
      <w:pPr>
        <w:pStyle w:val="BulletedList"/>
      </w:pPr>
      <w:r>
        <w:t>Confirm the application login screen is received for the application</w:t>
      </w:r>
    </w:p>
    <w:p w14:paraId="1E163442" w14:textId="77777777" w:rsidR="00F15970" w:rsidRDefault="00F15970" w:rsidP="00F15970">
      <w:pPr>
        <w:pStyle w:val="ListParagraph"/>
      </w:pPr>
    </w:p>
    <w:p w14:paraId="54DF7E60" w14:textId="77777777" w:rsidR="00F15970" w:rsidRPr="00D72A1B" w:rsidRDefault="00F15970" w:rsidP="00F15970">
      <w:pPr>
        <w:rPr>
          <w:strike/>
        </w:rPr>
      </w:pPr>
    </w:p>
    <w:p w14:paraId="50049830" w14:textId="3A62CCA8" w:rsidR="00F15970" w:rsidRDefault="00F15970" w:rsidP="00F15970">
      <w:pPr>
        <w:pStyle w:val="Heading1"/>
      </w:pPr>
      <w:bookmarkStart w:id="214" w:name="_Toc67406840"/>
      <w:r>
        <w:lastRenderedPageBreak/>
        <w:t>Active Directory Configurations</w:t>
      </w:r>
      <w:bookmarkEnd w:id="214"/>
    </w:p>
    <w:p w14:paraId="1B2982C9" w14:textId="77777777" w:rsidR="00F15970" w:rsidRDefault="00F15970" w:rsidP="00F15970">
      <w:pPr>
        <w:rPr>
          <w:rStyle w:val="Strong"/>
          <w:rFonts w:cs="Arial"/>
          <w:b w:val="0"/>
          <w:sz w:val="24"/>
          <w:shd w:val="clear" w:color="auto" w:fill="FFFFFF"/>
        </w:rPr>
      </w:pPr>
      <w:r w:rsidRPr="007801AF">
        <w:rPr>
          <w:rStyle w:val="Strong"/>
          <w:rFonts w:cs="Arial"/>
          <w:sz w:val="24"/>
          <w:shd w:val="clear" w:color="auto" w:fill="FFFFFF"/>
        </w:rPr>
        <w:t xml:space="preserve">The </w:t>
      </w:r>
      <w:r>
        <w:rPr>
          <w:rStyle w:val="Strong"/>
          <w:rFonts w:cs="Arial"/>
          <w:sz w:val="24"/>
          <w:shd w:val="clear" w:color="auto" w:fill="FFFFFF"/>
        </w:rPr>
        <w:t>application fully supports integration with third party directory systems such as Active Directory.  When a user accesses the login page for the application, a configuration setting will determine whether authentication is performed against the local directory in the application or against the Active Directory system.  To properly establish the Active Directory integration, changes to configuration must be made against both the application server and the Active Directory server.</w:t>
      </w:r>
    </w:p>
    <w:p w14:paraId="228B2A65" w14:textId="77777777" w:rsidR="00F15970" w:rsidRPr="00F15970" w:rsidRDefault="00F15970" w:rsidP="00F15970">
      <w:pPr>
        <w:pStyle w:val="Heading2"/>
        <w:rPr>
          <w:rStyle w:val="Strong"/>
          <w:b/>
          <w:bCs w:val="0"/>
          <w:sz w:val="36"/>
        </w:rPr>
      </w:pPr>
      <w:bookmarkStart w:id="215" w:name="_Toc67406841"/>
      <w:r w:rsidRPr="00F15970">
        <w:rPr>
          <w:rStyle w:val="Strong"/>
          <w:b/>
          <w:bCs w:val="0"/>
          <w:sz w:val="36"/>
        </w:rPr>
        <w:t xml:space="preserve">Application </w:t>
      </w:r>
      <w:r w:rsidRPr="00F15970">
        <w:t>Server</w:t>
      </w:r>
      <w:r w:rsidRPr="00F15970">
        <w:rPr>
          <w:rStyle w:val="Strong"/>
          <w:b/>
          <w:bCs w:val="0"/>
          <w:sz w:val="36"/>
        </w:rPr>
        <w:t xml:space="preserve"> Configurations</w:t>
      </w:r>
      <w:bookmarkEnd w:id="215"/>
    </w:p>
    <w:p w14:paraId="4FE62235" w14:textId="77777777" w:rsidR="00F15970" w:rsidRPr="0039780F" w:rsidRDefault="00F15970" w:rsidP="00F15970">
      <w:r>
        <w:t>The following changes must be made on the application server to enable Active Directory integration:</w:t>
      </w:r>
    </w:p>
    <w:p w14:paraId="4ABB29F7" w14:textId="77777777" w:rsidR="00F15970" w:rsidRPr="0039780F" w:rsidRDefault="00F15970" w:rsidP="000A3B30">
      <w:pPr>
        <w:numPr>
          <w:ilvl w:val="0"/>
          <w:numId w:val="48"/>
        </w:numPr>
        <w:shd w:val="clear" w:color="auto" w:fill="FFFFFF"/>
        <w:spacing w:after="0" w:line="240" w:lineRule="auto"/>
        <w:ind w:right="540"/>
        <w:rPr>
          <w:rFonts w:eastAsia="Times New Roman" w:cs="Arial"/>
          <w:szCs w:val="24"/>
        </w:rPr>
      </w:pPr>
      <w:r w:rsidRPr="0039780F">
        <w:rPr>
          <w:rFonts w:eastAsia="Times New Roman" w:cs="Arial"/>
          <w:szCs w:val="24"/>
        </w:rPr>
        <w:t xml:space="preserve">Define the user group access privileges in the application by creating User Groups on the System Tab in the application.  These user groups will define the access rights related to devices, locations and functions within the application for members of the group. </w:t>
      </w:r>
    </w:p>
    <w:p w14:paraId="0945B2FD" w14:textId="77777777" w:rsidR="00F15970" w:rsidRDefault="00F15970" w:rsidP="000A3B30">
      <w:pPr>
        <w:pStyle w:val="ListParagraph"/>
        <w:numPr>
          <w:ilvl w:val="0"/>
          <w:numId w:val="48"/>
        </w:numPr>
        <w:shd w:val="clear" w:color="auto" w:fill="FFFFFF"/>
        <w:spacing w:after="0" w:line="240" w:lineRule="auto"/>
        <w:ind w:right="540"/>
        <w:contextualSpacing w:val="0"/>
        <w:rPr>
          <w:rFonts w:eastAsia="Times New Roman" w:cs="Arial"/>
          <w:szCs w:val="24"/>
        </w:rPr>
      </w:pPr>
      <w:r w:rsidRPr="00FD23D4">
        <w:rPr>
          <w:rFonts w:eastAsia="Times New Roman" w:cs="Arial"/>
          <w:szCs w:val="24"/>
        </w:rPr>
        <w:t xml:space="preserve">As the root user, run </w:t>
      </w:r>
      <w:r w:rsidRPr="00FD23D4">
        <w:rPr>
          <w:rFonts w:eastAsia="Times New Roman" w:cs="Arial"/>
          <w:color w:val="FF0000"/>
          <w:szCs w:val="24"/>
        </w:rPr>
        <w:t xml:space="preserve">/opt/VDC/bin/vdctools </w:t>
      </w:r>
      <w:r w:rsidRPr="00FD23D4">
        <w:rPr>
          <w:rFonts w:eastAsia="Times New Roman" w:cs="Arial"/>
          <w:szCs w:val="24"/>
        </w:rPr>
        <w:t xml:space="preserve">to configure and enable the Active Directory integration with the application.  </w:t>
      </w:r>
    </w:p>
    <w:p w14:paraId="51F0479C" w14:textId="77777777" w:rsidR="00F15970" w:rsidRPr="00FD23D4" w:rsidRDefault="00F15970" w:rsidP="000A3B30">
      <w:pPr>
        <w:pStyle w:val="ListParagraph"/>
        <w:numPr>
          <w:ilvl w:val="0"/>
          <w:numId w:val="48"/>
        </w:numPr>
        <w:shd w:val="clear" w:color="auto" w:fill="FFFFFF"/>
        <w:spacing w:after="0" w:line="240" w:lineRule="auto"/>
        <w:ind w:right="540"/>
        <w:contextualSpacing w:val="0"/>
        <w:rPr>
          <w:rFonts w:eastAsia="Times New Roman" w:cs="Arial"/>
          <w:szCs w:val="24"/>
        </w:rPr>
      </w:pPr>
      <w:r w:rsidRPr="00FD23D4">
        <w:rPr>
          <w:rFonts w:eastAsia="Times New Roman" w:cs="Arial"/>
          <w:szCs w:val="24"/>
        </w:rPr>
        <w:t xml:space="preserve">From the main menu, enter </w:t>
      </w:r>
      <w:r w:rsidRPr="00FD23D4">
        <w:rPr>
          <w:rFonts w:eastAsia="Times New Roman" w:cs="Arial"/>
          <w:color w:val="FF0000"/>
          <w:szCs w:val="24"/>
        </w:rPr>
        <w:t xml:space="preserve">12 </w:t>
      </w:r>
      <w:r w:rsidRPr="00FD23D4">
        <w:rPr>
          <w:rFonts w:eastAsia="Times New Roman" w:cs="Arial"/>
          <w:szCs w:val="24"/>
        </w:rPr>
        <w:t xml:space="preserve">to </w:t>
      </w:r>
      <w:r w:rsidRPr="00FD23D4">
        <w:rPr>
          <w:rFonts w:eastAsia="Times New Roman" w:cs="Arial"/>
          <w:color w:val="FF0000"/>
          <w:szCs w:val="24"/>
        </w:rPr>
        <w:t xml:space="preserve">Configure Active Directory </w:t>
      </w:r>
      <w:r w:rsidRPr="00FD23D4">
        <w:rPr>
          <w:rFonts w:eastAsia="Times New Roman" w:cs="Arial"/>
          <w:szCs w:val="24"/>
        </w:rPr>
        <w:t>where you are presented with the set of options for configuring Active Directory integration.</w:t>
      </w:r>
      <w:r w:rsidRPr="00FD23D4">
        <w:rPr>
          <w:rFonts w:eastAsia="Times New Roman" w:cs="Arial"/>
          <w:szCs w:val="24"/>
        </w:rPr>
        <w:br/>
      </w:r>
      <w:r>
        <w:rPr>
          <w:noProof/>
        </w:rPr>
        <w:drawing>
          <wp:inline distT="0" distB="0" distL="0" distR="0" wp14:anchorId="0B1D5103" wp14:editId="7EB99549">
            <wp:extent cx="4557155" cy="3231160"/>
            <wp:effectExtent l="0" t="0" r="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557155" cy="3231160"/>
                    </a:xfrm>
                    <a:prstGeom prst="rect">
                      <a:avLst/>
                    </a:prstGeom>
                  </pic:spPr>
                </pic:pic>
              </a:graphicData>
            </a:graphic>
          </wp:inline>
        </w:drawing>
      </w:r>
      <w:r w:rsidRPr="00FD23D4">
        <w:rPr>
          <w:rFonts w:eastAsia="Times New Roman" w:cs="Arial"/>
          <w:szCs w:val="24"/>
        </w:rPr>
        <w:br/>
      </w:r>
    </w:p>
    <w:p w14:paraId="09F81241" w14:textId="77777777" w:rsidR="00F15970" w:rsidRPr="00FD23D4" w:rsidRDefault="00F15970" w:rsidP="000A3B30">
      <w:pPr>
        <w:pStyle w:val="ListParagraph"/>
        <w:numPr>
          <w:ilvl w:val="0"/>
          <w:numId w:val="49"/>
        </w:numPr>
        <w:shd w:val="clear" w:color="auto" w:fill="FFFFFF"/>
        <w:spacing w:after="0" w:line="240" w:lineRule="auto"/>
        <w:ind w:right="540"/>
        <w:contextualSpacing w:val="0"/>
        <w:rPr>
          <w:rFonts w:eastAsia="Times New Roman" w:cs="Arial"/>
          <w:szCs w:val="24"/>
        </w:rPr>
      </w:pPr>
      <w:r>
        <w:rPr>
          <w:rFonts w:eastAsia="Times New Roman" w:cs="Arial"/>
          <w:szCs w:val="24"/>
        </w:rPr>
        <w:t xml:space="preserve">From the secondary menu, enter </w:t>
      </w:r>
      <w:r w:rsidRPr="00FD23D4">
        <w:rPr>
          <w:rFonts w:eastAsia="Times New Roman" w:cs="Arial"/>
          <w:color w:val="FF0000"/>
          <w:szCs w:val="24"/>
        </w:rPr>
        <w:t>1</w:t>
      </w:r>
      <w:r>
        <w:rPr>
          <w:rFonts w:eastAsia="Times New Roman" w:cs="Arial"/>
          <w:szCs w:val="24"/>
        </w:rPr>
        <w:t xml:space="preserve"> to </w:t>
      </w:r>
      <w:r w:rsidRPr="00FD23D4">
        <w:rPr>
          <w:rFonts w:eastAsia="Times New Roman" w:cs="Arial"/>
          <w:color w:val="FF0000"/>
          <w:szCs w:val="24"/>
        </w:rPr>
        <w:t>Configure Active Directory</w:t>
      </w:r>
      <w:r>
        <w:rPr>
          <w:rFonts w:eastAsia="Times New Roman" w:cs="Arial"/>
          <w:szCs w:val="24"/>
        </w:rPr>
        <w:br/>
      </w:r>
      <w:r w:rsidRPr="00FD23D4">
        <w:rPr>
          <w:b/>
        </w:rPr>
        <w:t>Note,</w:t>
      </w:r>
      <w:r>
        <w:t xml:space="preserve"> option has same name as previous selection</w:t>
      </w:r>
    </w:p>
    <w:p w14:paraId="0CE0EE48" w14:textId="77777777" w:rsidR="00F15970" w:rsidRPr="00FD23D4" w:rsidRDefault="00F15970" w:rsidP="000A3B30">
      <w:pPr>
        <w:pStyle w:val="ListParagraph"/>
        <w:numPr>
          <w:ilvl w:val="0"/>
          <w:numId w:val="49"/>
        </w:numPr>
        <w:shd w:val="clear" w:color="auto" w:fill="FFFFFF"/>
        <w:spacing w:after="0" w:line="240" w:lineRule="auto"/>
        <w:ind w:right="540"/>
        <w:contextualSpacing w:val="0"/>
        <w:rPr>
          <w:rFonts w:eastAsia="Times New Roman" w:cs="Arial"/>
          <w:szCs w:val="24"/>
        </w:rPr>
      </w:pPr>
      <w:r>
        <w:lastRenderedPageBreak/>
        <w:t xml:space="preserve">At the next prompt, enter </w:t>
      </w:r>
      <w:r w:rsidRPr="00FD23D4">
        <w:rPr>
          <w:color w:val="FF0000"/>
        </w:rPr>
        <w:t xml:space="preserve">1 </w:t>
      </w:r>
      <w:r>
        <w:t xml:space="preserve">to </w:t>
      </w:r>
      <w:r w:rsidRPr="00FD23D4">
        <w:rPr>
          <w:color w:val="FF0000"/>
        </w:rPr>
        <w:t>Add a new Active Directory configu</w:t>
      </w:r>
      <w:r>
        <w:rPr>
          <w:color w:val="FF0000"/>
        </w:rPr>
        <w:t>r</w:t>
      </w:r>
      <w:r w:rsidRPr="00FD23D4">
        <w:rPr>
          <w:color w:val="FF0000"/>
        </w:rPr>
        <w:t>ation</w:t>
      </w:r>
      <w:r>
        <w:br/>
      </w:r>
      <w:r>
        <w:rPr>
          <w:noProof/>
        </w:rPr>
        <w:drawing>
          <wp:inline distT="0" distB="0" distL="0" distR="0" wp14:anchorId="30A11060" wp14:editId="2DFDFA48">
            <wp:extent cx="5182049" cy="4282811"/>
            <wp:effectExtent l="0" t="0" r="0"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182049" cy="4282811"/>
                    </a:xfrm>
                    <a:prstGeom prst="rect">
                      <a:avLst/>
                    </a:prstGeom>
                  </pic:spPr>
                </pic:pic>
              </a:graphicData>
            </a:graphic>
          </wp:inline>
        </w:drawing>
      </w:r>
    </w:p>
    <w:p w14:paraId="2C21E925" w14:textId="77777777" w:rsidR="00F15970" w:rsidRPr="00FD23D4" w:rsidRDefault="00F15970" w:rsidP="000A3B30">
      <w:pPr>
        <w:pStyle w:val="ListParagraph"/>
        <w:numPr>
          <w:ilvl w:val="0"/>
          <w:numId w:val="49"/>
        </w:numPr>
        <w:shd w:val="clear" w:color="auto" w:fill="FFFFFF"/>
        <w:spacing w:after="0" w:line="240" w:lineRule="auto"/>
        <w:ind w:right="540"/>
        <w:contextualSpacing w:val="0"/>
        <w:rPr>
          <w:rFonts w:eastAsia="Times New Roman" w:cs="Arial"/>
          <w:szCs w:val="24"/>
        </w:rPr>
      </w:pPr>
      <w:r>
        <w:t>Next you will be prompted to enter the following:</w:t>
      </w:r>
    </w:p>
    <w:p w14:paraId="2BF9F1A1" w14:textId="77777777" w:rsidR="00F15970" w:rsidRPr="00906BD5" w:rsidRDefault="00F15970" w:rsidP="000A3B30">
      <w:pPr>
        <w:pStyle w:val="ListNumber"/>
        <w:numPr>
          <w:ilvl w:val="1"/>
          <w:numId w:val="49"/>
        </w:numPr>
        <w:tabs>
          <w:tab w:val="left" w:pos="2520"/>
        </w:tabs>
        <w:spacing w:before="120" w:after="0" w:line="240" w:lineRule="atLeast"/>
        <w:contextualSpacing w:val="0"/>
      </w:pPr>
      <w:r w:rsidRPr="00FD23D4">
        <w:rPr>
          <w:color w:val="FF0000"/>
        </w:rPr>
        <w:t>Enter the Active Directory Server Name</w:t>
      </w:r>
      <w:r w:rsidRPr="00906BD5">
        <w:t xml:space="preserve"> </w:t>
      </w:r>
      <w:r w:rsidRPr="00906BD5">
        <w:br/>
      </w:r>
      <w:r w:rsidRPr="00FD23D4">
        <w:rPr>
          <w:b/>
        </w:rPr>
        <w:t>Note,</w:t>
      </w:r>
      <w:r w:rsidRPr="00906BD5">
        <w:t xml:space="preserve"> this is a user defined name for reference with this application</w:t>
      </w:r>
    </w:p>
    <w:p w14:paraId="2EB78861" w14:textId="77777777" w:rsidR="00F15970" w:rsidRPr="00FD23D4" w:rsidRDefault="00F15970" w:rsidP="000A3B30">
      <w:pPr>
        <w:pStyle w:val="ListNumber"/>
        <w:numPr>
          <w:ilvl w:val="1"/>
          <w:numId w:val="49"/>
        </w:numPr>
        <w:tabs>
          <w:tab w:val="left" w:pos="2520"/>
        </w:tabs>
        <w:spacing w:before="120" w:after="0" w:line="240" w:lineRule="atLeast"/>
        <w:contextualSpacing w:val="0"/>
      </w:pPr>
      <w:r w:rsidRPr="00FD23D4">
        <w:rPr>
          <w:color w:val="FF0000"/>
        </w:rPr>
        <w:t>Enter the Active Directory server IP</w:t>
      </w:r>
    </w:p>
    <w:p w14:paraId="51F7B160" w14:textId="77777777" w:rsidR="00F15970" w:rsidRPr="00FD23D4" w:rsidRDefault="00F15970" w:rsidP="000A3B30">
      <w:pPr>
        <w:pStyle w:val="ListNumber"/>
        <w:numPr>
          <w:ilvl w:val="1"/>
          <w:numId w:val="49"/>
        </w:numPr>
        <w:tabs>
          <w:tab w:val="left" w:pos="2520"/>
        </w:tabs>
        <w:spacing w:before="120" w:after="0" w:line="240" w:lineRule="atLeast"/>
        <w:contextualSpacing w:val="0"/>
      </w:pPr>
      <w:r w:rsidRPr="00FD23D4">
        <w:rPr>
          <w:color w:val="FF0000"/>
        </w:rPr>
        <w:t>Enter the Active Directory server port</w:t>
      </w:r>
    </w:p>
    <w:p w14:paraId="265C9C4C" w14:textId="77777777" w:rsidR="00F15970" w:rsidRDefault="00F15970" w:rsidP="000A3B30">
      <w:pPr>
        <w:pStyle w:val="ListNumber"/>
        <w:numPr>
          <w:ilvl w:val="1"/>
          <w:numId w:val="49"/>
        </w:numPr>
        <w:tabs>
          <w:tab w:val="left" w:pos="2520"/>
        </w:tabs>
        <w:spacing w:before="120" w:after="0" w:line="240" w:lineRule="atLeast"/>
        <w:contextualSpacing w:val="0"/>
      </w:pPr>
      <w:r w:rsidRPr="00FD23D4">
        <w:rPr>
          <w:color w:val="FF0000"/>
        </w:rPr>
        <w:t>Enter the Active Directory server domain</w:t>
      </w:r>
      <w:r>
        <w:rPr>
          <w:color w:val="FF0000"/>
        </w:rPr>
        <w:br/>
      </w:r>
      <w:r w:rsidRPr="00FD23D4">
        <w:rPr>
          <w:b/>
        </w:rPr>
        <w:t>Note,</w:t>
      </w:r>
      <w:r>
        <w:t xml:space="preserve"> if you need to configure more Active Directory domains repeat steps to Add a new Active Directory configuration.</w:t>
      </w:r>
      <w:r>
        <w:br/>
      </w:r>
      <w:r>
        <w:br/>
      </w:r>
    </w:p>
    <w:p w14:paraId="49E4E314" w14:textId="77777777" w:rsidR="00F15970" w:rsidRDefault="00F15970" w:rsidP="00F15970">
      <w:r>
        <w:br w:type="page"/>
      </w:r>
    </w:p>
    <w:p w14:paraId="6CE85D71" w14:textId="77777777" w:rsidR="00F15970" w:rsidRPr="00E31F3D" w:rsidRDefault="00F15970" w:rsidP="000A3B30">
      <w:pPr>
        <w:pStyle w:val="ListNumber"/>
        <w:numPr>
          <w:ilvl w:val="0"/>
          <w:numId w:val="49"/>
        </w:numPr>
        <w:tabs>
          <w:tab w:val="left" w:pos="2520"/>
        </w:tabs>
        <w:spacing w:before="120" w:after="0" w:line="240" w:lineRule="atLeast"/>
        <w:contextualSpacing w:val="0"/>
        <w:rPr>
          <w:i/>
        </w:rPr>
      </w:pPr>
      <w:r>
        <w:lastRenderedPageBreak/>
        <w:t>The console window will show All configured Active Directory Servers.</w:t>
      </w:r>
      <w:r>
        <w:br/>
      </w:r>
      <w:r>
        <w:br/>
      </w:r>
      <w:r>
        <w:rPr>
          <w:noProof/>
        </w:rPr>
        <w:drawing>
          <wp:inline distT="0" distB="0" distL="0" distR="0" wp14:anchorId="037779F8" wp14:editId="198EE275">
            <wp:extent cx="5378450" cy="267715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388727" cy="2682270"/>
                    </a:xfrm>
                    <a:prstGeom prst="rect">
                      <a:avLst/>
                    </a:prstGeom>
                  </pic:spPr>
                </pic:pic>
              </a:graphicData>
            </a:graphic>
          </wp:inline>
        </w:drawing>
      </w:r>
    </w:p>
    <w:p w14:paraId="29559676" w14:textId="77777777" w:rsidR="00F15970" w:rsidRPr="00FD23D4" w:rsidRDefault="00F15970" w:rsidP="000A3B30">
      <w:pPr>
        <w:pStyle w:val="ListNumber"/>
        <w:numPr>
          <w:ilvl w:val="0"/>
          <w:numId w:val="49"/>
        </w:numPr>
        <w:shd w:val="clear" w:color="auto" w:fill="FFFFFF"/>
        <w:tabs>
          <w:tab w:val="left" w:pos="2520"/>
        </w:tabs>
        <w:spacing w:before="120" w:after="0" w:line="240" w:lineRule="atLeast"/>
        <w:ind w:right="540"/>
        <w:contextualSpacing w:val="0"/>
        <w:rPr>
          <w:rFonts w:eastAsia="Times New Roman" w:cs="Arial"/>
          <w:szCs w:val="24"/>
        </w:rPr>
      </w:pPr>
      <w:r>
        <w:t xml:space="preserve">Enter </w:t>
      </w:r>
      <w:r w:rsidRPr="00FD23D4">
        <w:rPr>
          <w:i/>
          <w:color w:val="FF0000"/>
        </w:rPr>
        <w:t>r</w:t>
      </w:r>
      <w:r w:rsidRPr="00FD23D4">
        <w:rPr>
          <w:color w:val="FF0000"/>
        </w:rPr>
        <w:t xml:space="preserve"> </w:t>
      </w:r>
      <w:r>
        <w:t>to return to the main menu</w:t>
      </w:r>
    </w:p>
    <w:p w14:paraId="537A019C" w14:textId="77777777" w:rsidR="00F15970" w:rsidRPr="00FD23D4" w:rsidRDefault="00F15970" w:rsidP="000A3B30">
      <w:pPr>
        <w:pStyle w:val="ListNumber"/>
        <w:numPr>
          <w:ilvl w:val="0"/>
          <w:numId w:val="49"/>
        </w:numPr>
        <w:shd w:val="clear" w:color="auto" w:fill="FFFFFF"/>
        <w:tabs>
          <w:tab w:val="left" w:pos="2520"/>
        </w:tabs>
        <w:spacing w:before="120" w:after="0" w:line="240" w:lineRule="atLeast"/>
        <w:ind w:right="540"/>
        <w:contextualSpacing w:val="0"/>
        <w:rPr>
          <w:rFonts w:eastAsia="Times New Roman" w:cs="Arial"/>
          <w:szCs w:val="24"/>
        </w:rPr>
      </w:pPr>
      <w:r>
        <w:t xml:space="preserve">Enter </w:t>
      </w:r>
      <w:r w:rsidRPr="00FD23D4">
        <w:rPr>
          <w:color w:val="FF0000"/>
        </w:rPr>
        <w:t xml:space="preserve">2 </w:t>
      </w:r>
      <w:r>
        <w:t xml:space="preserve">to </w:t>
      </w:r>
      <w:r w:rsidRPr="00FD23D4">
        <w:rPr>
          <w:color w:val="FF0000"/>
        </w:rPr>
        <w:t>Enable Active Directory</w:t>
      </w:r>
    </w:p>
    <w:p w14:paraId="0A9CA839" w14:textId="77777777" w:rsidR="00F15970" w:rsidRPr="00E31F3D" w:rsidRDefault="00F15970" w:rsidP="000A3B30">
      <w:pPr>
        <w:pStyle w:val="ListParagraph"/>
        <w:numPr>
          <w:ilvl w:val="0"/>
          <w:numId w:val="49"/>
        </w:numPr>
        <w:spacing w:after="0" w:line="240" w:lineRule="auto"/>
        <w:contextualSpacing w:val="0"/>
        <w:rPr>
          <w:rFonts w:eastAsia="Times New Roman" w:cs="Arial"/>
          <w:szCs w:val="24"/>
        </w:rPr>
      </w:pPr>
      <w:r w:rsidRPr="00E31F3D">
        <w:rPr>
          <w:rFonts w:eastAsia="Times New Roman" w:cs="Arial"/>
          <w:szCs w:val="24"/>
        </w:rPr>
        <w:t xml:space="preserve">Enter a </w:t>
      </w:r>
      <w:r w:rsidRPr="00FD23D4">
        <w:rPr>
          <w:rFonts w:eastAsia="Times New Roman" w:cs="Arial"/>
          <w:color w:val="FF0000"/>
          <w:szCs w:val="24"/>
        </w:rPr>
        <w:t xml:space="preserve">Company name </w:t>
      </w:r>
      <w:r w:rsidRPr="00E31F3D">
        <w:rPr>
          <w:rFonts w:eastAsia="Times New Roman" w:cs="Arial"/>
          <w:szCs w:val="24"/>
        </w:rPr>
        <w:t>– it will be created as a company in the application if it doesn’t already exist</w:t>
      </w:r>
    </w:p>
    <w:p w14:paraId="36EE516C" w14:textId="77777777" w:rsidR="00F15970" w:rsidRPr="00FD23D4" w:rsidRDefault="00F15970" w:rsidP="000A3B30">
      <w:pPr>
        <w:pStyle w:val="ListParagraph"/>
        <w:numPr>
          <w:ilvl w:val="0"/>
          <w:numId w:val="49"/>
        </w:numPr>
        <w:spacing w:after="0" w:line="240" w:lineRule="auto"/>
        <w:contextualSpacing w:val="0"/>
        <w:rPr>
          <w:rFonts w:eastAsia="Times New Roman" w:cs="Arial"/>
          <w:szCs w:val="24"/>
        </w:rPr>
      </w:pPr>
      <w:bookmarkStart w:id="216" w:name="_Hlk485305209"/>
      <w:r w:rsidRPr="00E31F3D">
        <w:rPr>
          <w:rFonts w:eastAsia="Times New Roman" w:cs="Arial"/>
          <w:szCs w:val="24"/>
        </w:rPr>
        <w:t xml:space="preserve">Enter a </w:t>
      </w:r>
      <w:r w:rsidRPr="00FD23D4">
        <w:rPr>
          <w:rFonts w:eastAsia="Times New Roman" w:cs="Arial"/>
          <w:color w:val="FF0000"/>
          <w:szCs w:val="24"/>
        </w:rPr>
        <w:t xml:space="preserve">Department name </w:t>
      </w:r>
      <w:r w:rsidRPr="00E31F3D">
        <w:rPr>
          <w:rFonts w:eastAsia="Times New Roman" w:cs="Arial"/>
          <w:szCs w:val="24"/>
        </w:rPr>
        <w:t>– it will be created as a department in the application if it doesn’t exist</w:t>
      </w:r>
      <w:r>
        <w:rPr>
          <w:rFonts w:eastAsia="Times New Roman" w:cs="Arial"/>
          <w:szCs w:val="24"/>
        </w:rPr>
        <w:br/>
      </w:r>
      <w:bookmarkEnd w:id="216"/>
      <w:r w:rsidRPr="00FD23D4">
        <w:rPr>
          <w:rFonts w:eastAsia="Times New Roman" w:cs="Arial"/>
          <w:b/>
          <w:szCs w:val="24"/>
        </w:rPr>
        <w:t>Note,</w:t>
      </w:r>
      <w:r w:rsidRPr="00E31F3D">
        <w:rPr>
          <w:rFonts w:eastAsia="Times New Roman" w:cs="Arial"/>
          <w:szCs w:val="24"/>
        </w:rPr>
        <w:t xml:space="preserve"> at this point the application server will restart itself and please wait for it to completely restart before attempting to login.</w:t>
      </w:r>
    </w:p>
    <w:p w14:paraId="6FB67758" w14:textId="77777777" w:rsidR="00F15970" w:rsidRPr="0039780F" w:rsidRDefault="00F15970" w:rsidP="00F15970">
      <w:pPr>
        <w:shd w:val="clear" w:color="auto" w:fill="FFFFFF"/>
        <w:spacing w:after="0" w:line="240" w:lineRule="auto"/>
        <w:ind w:right="540"/>
        <w:rPr>
          <w:rFonts w:eastAsia="Times New Roman" w:cs="Arial"/>
          <w:szCs w:val="24"/>
        </w:rPr>
      </w:pPr>
    </w:p>
    <w:p w14:paraId="04D31565" w14:textId="77777777" w:rsidR="00F15970" w:rsidRDefault="00F15970" w:rsidP="00F15970">
      <w:pPr>
        <w:pStyle w:val="Heading2"/>
      </w:pPr>
      <w:bookmarkStart w:id="217" w:name="_Toc67406842"/>
      <w:r>
        <w:t>Active Directory Operational Notes</w:t>
      </w:r>
      <w:bookmarkEnd w:id="217"/>
    </w:p>
    <w:p w14:paraId="30E868C8" w14:textId="77777777" w:rsidR="00F15970" w:rsidRPr="00FD23D4" w:rsidRDefault="00F15970" w:rsidP="000A3B30">
      <w:pPr>
        <w:pStyle w:val="ListParagraph"/>
        <w:numPr>
          <w:ilvl w:val="0"/>
          <w:numId w:val="50"/>
        </w:numPr>
        <w:spacing w:after="0" w:line="240" w:lineRule="auto"/>
        <w:contextualSpacing w:val="0"/>
      </w:pPr>
      <w:r w:rsidRPr="00FD23D4">
        <w:rPr>
          <w:rFonts w:eastAsia="Times New Roman" w:cs="Arial"/>
          <w:szCs w:val="24"/>
        </w:rPr>
        <w:t>Except for the "super administrator", the server authenticates users against the Active Directory database instead of the server database.</w:t>
      </w:r>
    </w:p>
    <w:p w14:paraId="5F08971F" w14:textId="77777777" w:rsidR="00F15970" w:rsidRDefault="00F15970" w:rsidP="000A3B30">
      <w:pPr>
        <w:pStyle w:val="ListParagraph"/>
        <w:numPr>
          <w:ilvl w:val="0"/>
          <w:numId w:val="50"/>
        </w:numPr>
        <w:shd w:val="clear" w:color="auto" w:fill="FFFFFF"/>
        <w:spacing w:after="0" w:line="240" w:lineRule="auto"/>
        <w:ind w:right="540"/>
        <w:contextualSpacing w:val="0"/>
      </w:pPr>
      <w:r>
        <w:t>A user is permitted to login when these conditions are met:</w:t>
      </w:r>
    </w:p>
    <w:p w14:paraId="679A71A0" w14:textId="77777777" w:rsidR="00F15970" w:rsidRDefault="00F15970" w:rsidP="000A3B30">
      <w:pPr>
        <w:pStyle w:val="ListParagraph"/>
        <w:numPr>
          <w:ilvl w:val="1"/>
          <w:numId w:val="50"/>
        </w:numPr>
        <w:shd w:val="clear" w:color="auto" w:fill="FFFFFF"/>
        <w:spacing w:after="0" w:line="240" w:lineRule="auto"/>
        <w:ind w:right="540"/>
        <w:contextualSpacing w:val="0"/>
      </w:pPr>
      <w:r>
        <w:t>The user ID and password are authenticated by Active Directory.</w:t>
      </w:r>
    </w:p>
    <w:p w14:paraId="2B060083" w14:textId="77777777" w:rsidR="00F15970" w:rsidRDefault="00F15970" w:rsidP="000A3B30">
      <w:pPr>
        <w:pStyle w:val="ListParagraph"/>
        <w:numPr>
          <w:ilvl w:val="1"/>
          <w:numId w:val="50"/>
        </w:numPr>
        <w:shd w:val="clear" w:color="auto" w:fill="FFFFFF"/>
        <w:spacing w:after="0" w:line="240" w:lineRule="auto"/>
        <w:ind w:right="540"/>
        <w:contextualSpacing w:val="0"/>
      </w:pPr>
      <w:r>
        <w:t>The user belongs to at least one Active Directory-mapped application group.</w:t>
      </w:r>
    </w:p>
    <w:p w14:paraId="204E5EF5" w14:textId="77777777" w:rsidR="00F15970" w:rsidRDefault="00F15970" w:rsidP="000A3B30">
      <w:pPr>
        <w:pStyle w:val="ListParagraph"/>
        <w:numPr>
          <w:ilvl w:val="0"/>
          <w:numId w:val="50"/>
        </w:numPr>
        <w:shd w:val="clear" w:color="auto" w:fill="FFFFFF"/>
        <w:spacing w:after="0" w:line="240" w:lineRule="auto"/>
        <w:ind w:right="540"/>
        <w:contextualSpacing w:val="0"/>
      </w:pPr>
      <w:r>
        <w:t>For a user already logged into Visual Data Center, deleting the user or changing the user's group membership will have no impact on the user until the user logs out and logs back in.</w:t>
      </w:r>
    </w:p>
    <w:p w14:paraId="799DADC6" w14:textId="77777777" w:rsidR="00F15970" w:rsidRDefault="00F15970" w:rsidP="000A3B30">
      <w:pPr>
        <w:pStyle w:val="ListParagraph"/>
        <w:numPr>
          <w:ilvl w:val="0"/>
          <w:numId w:val="50"/>
        </w:numPr>
        <w:shd w:val="clear" w:color="auto" w:fill="FFFFFF"/>
        <w:spacing w:after="0" w:line="240" w:lineRule="auto"/>
        <w:ind w:right="540"/>
        <w:contextualSpacing w:val="0"/>
      </w:pPr>
      <w:r>
        <w:t xml:space="preserve">Once a user is permitted to login to the application, the application will create/update mirrored user info in the application when necessary. The following Active Directory attributes are significant to the application: </w:t>
      </w:r>
    </w:p>
    <w:p w14:paraId="31207DCA" w14:textId="77777777" w:rsidR="00F15970" w:rsidRDefault="00F15970" w:rsidP="00F15970">
      <w:pPr>
        <w:shd w:val="clear" w:color="auto" w:fill="FFFFFF"/>
        <w:ind w:right="540"/>
      </w:pPr>
    </w:p>
    <w:tbl>
      <w:tblPr>
        <w:tblW w:w="5000" w:type="pct"/>
        <w:tblInd w:w="720" w:type="dxa"/>
        <w:tblLayout w:type="fixed"/>
        <w:tblCellMar>
          <w:left w:w="62" w:type="dxa"/>
          <w:right w:w="62" w:type="dxa"/>
        </w:tblCellMar>
        <w:tblLook w:val="0000" w:firstRow="0" w:lastRow="0" w:firstColumn="0" w:lastColumn="0" w:noHBand="0" w:noVBand="0"/>
      </w:tblPr>
      <w:tblGrid>
        <w:gridCol w:w="4680"/>
        <w:gridCol w:w="4680"/>
      </w:tblGrid>
      <w:tr w:rsidR="00F15970" w:rsidRPr="00AE09B9" w14:paraId="31E81B49" w14:textId="77777777" w:rsidTr="00F15970">
        <w:trPr>
          <w:cantSplit/>
          <w:tblHeader/>
        </w:trPr>
        <w:tc>
          <w:tcPr>
            <w:tcW w:w="3600" w:type="dxa"/>
            <w:tcBorders>
              <w:top w:val="single" w:sz="12" w:space="0" w:color="auto"/>
              <w:left w:val="nil"/>
              <w:bottom w:val="single" w:sz="12" w:space="0" w:color="auto"/>
              <w:right w:val="nil"/>
            </w:tcBorders>
            <w:tcMar>
              <w:top w:w="0" w:type="dxa"/>
              <w:left w:w="62" w:type="dxa"/>
              <w:bottom w:w="0" w:type="dxa"/>
              <w:right w:w="62" w:type="dxa"/>
            </w:tcMar>
          </w:tcPr>
          <w:p w14:paraId="468687C6" w14:textId="77777777" w:rsidR="00F15970" w:rsidRPr="00AE09B9" w:rsidRDefault="00F15970" w:rsidP="00F15970">
            <w:pPr>
              <w:pStyle w:val="TableHeading"/>
              <w:rPr>
                <w:lang w:val="en-NZ"/>
              </w:rPr>
            </w:pPr>
            <w:r w:rsidRPr="00AE09B9">
              <w:t>Active Directory Attribute</w:t>
            </w:r>
          </w:p>
        </w:tc>
        <w:tc>
          <w:tcPr>
            <w:tcW w:w="3600" w:type="dxa"/>
            <w:tcBorders>
              <w:top w:val="single" w:sz="12" w:space="0" w:color="auto"/>
              <w:left w:val="nil"/>
              <w:bottom w:val="single" w:sz="12" w:space="0" w:color="auto"/>
              <w:right w:val="nil"/>
            </w:tcBorders>
            <w:tcMar>
              <w:top w:w="0" w:type="dxa"/>
              <w:left w:w="62" w:type="dxa"/>
              <w:bottom w:w="0" w:type="dxa"/>
              <w:right w:w="62" w:type="dxa"/>
            </w:tcMar>
          </w:tcPr>
          <w:p w14:paraId="32138528" w14:textId="77777777" w:rsidR="00F15970" w:rsidRPr="00AE09B9" w:rsidRDefault="00F15970" w:rsidP="00F15970">
            <w:pPr>
              <w:pStyle w:val="TableHeading"/>
              <w:rPr>
                <w:lang w:val="en-NZ"/>
              </w:rPr>
            </w:pPr>
            <w:r>
              <w:t>VDC</w:t>
            </w:r>
            <w:r w:rsidRPr="00AE09B9">
              <w:t xml:space="preserve"> Usage</w:t>
            </w:r>
          </w:p>
        </w:tc>
      </w:tr>
      <w:tr w:rsidR="00F15970" w:rsidRPr="00AE09B9" w14:paraId="514A5C56" w14:textId="77777777" w:rsidTr="00F15970">
        <w:trPr>
          <w:cantSplit/>
        </w:trPr>
        <w:tc>
          <w:tcPr>
            <w:tcW w:w="3600" w:type="dxa"/>
            <w:tcBorders>
              <w:top w:val="nil"/>
              <w:left w:val="nil"/>
              <w:bottom w:val="nil"/>
              <w:right w:val="nil"/>
            </w:tcBorders>
            <w:tcMar>
              <w:top w:w="0" w:type="dxa"/>
              <w:left w:w="62" w:type="dxa"/>
              <w:bottom w:w="0" w:type="dxa"/>
              <w:right w:w="62" w:type="dxa"/>
            </w:tcMar>
          </w:tcPr>
          <w:p w14:paraId="306B8B80" w14:textId="77777777" w:rsidR="00F15970" w:rsidRPr="00AE09B9" w:rsidRDefault="00F15970" w:rsidP="00F15970">
            <w:pPr>
              <w:pStyle w:val="TableBodyText"/>
              <w:rPr>
                <w:lang w:val="en-NZ"/>
              </w:rPr>
            </w:pPr>
            <w:r w:rsidRPr="00AE09B9">
              <w:t>sAMAccountName</w:t>
            </w:r>
          </w:p>
        </w:tc>
        <w:tc>
          <w:tcPr>
            <w:tcW w:w="3600" w:type="dxa"/>
            <w:tcBorders>
              <w:top w:val="nil"/>
              <w:left w:val="nil"/>
              <w:bottom w:val="nil"/>
              <w:right w:val="nil"/>
            </w:tcBorders>
            <w:tcMar>
              <w:top w:w="0" w:type="dxa"/>
              <w:left w:w="62" w:type="dxa"/>
              <w:bottom w:w="0" w:type="dxa"/>
              <w:right w:w="62" w:type="dxa"/>
            </w:tcMar>
          </w:tcPr>
          <w:p w14:paraId="28D36805" w14:textId="77777777" w:rsidR="00F15970" w:rsidRPr="00AE09B9" w:rsidRDefault="00F15970" w:rsidP="00F15970">
            <w:pPr>
              <w:pStyle w:val="TableBodyText"/>
              <w:rPr>
                <w:lang w:val="en-NZ"/>
              </w:rPr>
            </w:pPr>
            <w:r w:rsidRPr="00AE09B9">
              <w:t>Mapped as User ID</w:t>
            </w:r>
          </w:p>
        </w:tc>
      </w:tr>
      <w:tr w:rsidR="00F15970" w:rsidRPr="00AE09B9" w14:paraId="7C3A257B" w14:textId="77777777" w:rsidTr="00F15970">
        <w:trPr>
          <w:cantSplit/>
        </w:trPr>
        <w:tc>
          <w:tcPr>
            <w:tcW w:w="3600" w:type="dxa"/>
            <w:tcBorders>
              <w:top w:val="single" w:sz="6" w:space="0" w:color="auto"/>
              <w:left w:val="nil"/>
              <w:bottom w:val="single" w:sz="6" w:space="0" w:color="auto"/>
              <w:right w:val="nil"/>
            </w:tcBorders>
            <w:tcMar>
              <w:top w:w="0" w:type="dxa"/>
              <w:left w:w="62" w:type="dxa"/>
              <w:bottom w:w="0" w:type="dxa"/>
              <w:right w:w="62" w:type="dxa"/>
            </w:tcMar>
          </w:tcPr>
          <w:p w14:paraId="2CC524E3" w14:textId="77777777" w:rsidR="00F15970" w:rsidRPr="00AE09B9" w:rsidRDefault="00F15970" w:rsidP="00F15970">
            <w:pPr>
              <w:pStyle w:val="TableBodyText"/>
              <w:rPr>
                <w:lang w:val="en-NZ"/>
              </w:rPr>
            </w:pPr>
            <w:r w:rsidRPr="00AE09B9">
              <w:t>memberOf</w:t>
            </w:r>
          </w:p>
        </w:tc>
        <w:tc>
          <w:tcPr>
            <w:tcW w:w="3600" w:type="dxa"/>
            <w:tcBorders>
              <w:top w:val="single" w:sz="6" w:space="0" w:color="auto"/>
              <w:left w:val="nil"/>
              <w:bottom w:val="single" w:sz="6" w:space="0" w:color="auto"/>
              <w:right w:val="nil"/>
            </w:tcBorders>
            <w:tcMar>
              <w:top w:w="0" w:type="dxa"/>
              <w:left w:w="62" w:type="dxa"/>
              <w:bottom w:w="0" w:type="dxa"/>
              <w:right w:w="62" w:type="dxa"/>
            </w:tcMar>
          </w:tcPr>
          <w:p w14:paraId="2224E38C" w14:textId="77777777" w:rsidR="00F15970" w:rsidRPr="00AE09B9" w:rsidRDefault="00F15970" w:rsidP="00F15970">
            <w:pPr>
              <w:pStyle w:val="TableBodyText"/>
              <w:rPr>
                <w:lang w:val="en-NZ"/>
              </w:rPr>
            </w:pPr>
            <w:r w:rsidRPr="00AE09B9">
              <w:t>Mapped as Group Names</w:t>
            </w:r>
          </w:p>
        </w:tc>
      </w:tr>
      <w:tr w:rsidR="00F15970" w:rsidRPr="00AE09B9" w14:paraId="59DC336F" w14:textId="77777777" w:rsidTr="00F15970">
        <w:trPr>
          <w:cantSplit/>
        </w:trPr>
        <w:tc>
          <w:tcPr>
            <w:tcW w:w="3600" w:type="dxa"/>
            <w:tcBorders>
              <w:top w:val="single" w:sz="6" w:space="0" w:color="auto"/>
              <w:left w:val="nil"/>
              <w:bottom w:val="single" w:sz="6" w:space="0" w:color="auto"/>
              <w:right w:val="nil"/>
            </w:tcBorders>
            <w:tcMar>
              <w:top w:w="0" w:type="dxa"/>
              <w:left w:w="62" w:type="dxa"/>
              <w:bottom w:w="0" w:type="dxa"/>
              <w:right w:w="62" w:type="dxa"/>
            </w:tcMar>
          </w:tcPr>
          <w:p w14:paraId="5DBCE5A7" w14:textId="77777777" w:rsidR="00F15970" w:rsidRPr="00AE09B9" w:rsidRDefault="00F15970" w:rsidP="00F15970">
            <w:pPr>
              <w:pStyle w:val="TableBodyText"/>
              <w:rPr>
                <w:lang w:val="en-NZ"/>
              </w:rPr>
            </w:pPr>
            <w:r w:rsidRPr="00AE09B9">
              <w:lastRenderedPageBreak/>
              <w:t>company</w:t>
            </w:r>
          </w:p>
        </w:tc>
        <w:tc>
          <w:tcPr>
            <w:tcW w:w="3600" w:type="dxa"/>
            <w:tcBorders>
              <w:top w:val="single" w:sz="6" w:space="0" w:color="auto"/>
              <w:left w:val="nil"/>
              <w:bottom w:val="single" w:sz="6" w:space="0" w:color="auto"/>
              <w:right w:val="nil"/>
            </w:tcBorders>
            <w:tcMar>
              <w:top w:w="0" w:type="dxa"/>
              <w:left w:w="62" w:type="dxa"/>
              <w:bottom w:w="0" w:type="dxa"/>
              <w:right w:w="62" w:type="dxa"/>
            </w:tcMar>
          </w:tcPr>
          <w:p w14:paraId="32C32F2E" w14:textId="77777777" w:rsidR="00F15970" w:rsidRPr="00AE09B9" w:rsidRDefault="00F15970" w:rsidP="00F15970">
            <w:pPr>
              <w:pStyle w:val="TableBodyText"/>
            </w:pPr>
            <w:r w:rsidRPr="00AE09B9">
              <w:t>Mapped as the Company container for the user.</w:t>
            </w:r>
          </w:p>
          <w:p w14:paraId="04F5C6B0" w14:textId="77777777" w:rsidR="00F15970" w:rsidRPr="00AE09B9" w:rsidRDefault="00F15970" w:rsidP="00F15970">
            <w:pPr>
              <w:pStyle w:val="TableBodyText"/>
            </w:pPr>
            <w:r w:rsidRPr="00AE09B9">
              <w:t xml:space="preserve">If the company field is empty, the user is assigned to "Unknown" company. </w:t>
            </w:r>
          </w:p>
          <w:p w14:paraId="63D412A5" w14:textId="77777777" w:rsidR="00F15970" w:rsidRPr="00AE09B9" w:rsidRDefault="00F15970" w:rsidP="00F15970">
            <w:pPr>
              <w:pStyle w:val="TableBodyText"/>
              <w:rPr>
                <w:lang w:val="en-NZ"/>
              </w:rPr>
            </w:pPr>
            <w:r w:rsidRPr="00AE09B9">
              <w:t>If the company does not exist in the application, it will be created automatically.</w:t>
            </w:r>
          </w:p>
        </w:tc>
      </w:tr>
      <w:tr w:rsidR="00F15970" w:rsidRPr="00AE09B9" w14:paraId="51F0C2E7" w14:textId="77777777" w:rsidTr="00F15970">
        <w:trPr>
          <w:cantSplit/>
        </w:trPr>
        <w:tc>
          <w:tcPr>
            <w:tcW w:w="3600" w:type="dxa"/>
            <w:tcBorders>
              <w:top w:val="single" w:sz="6" w:space="0" w:color="auto"/>
              <w:left w:val="nil"/>
              <w:bottom w:val="single" w:sz="6" w:space="0" w:color="auto"/>
              <w:right w:val="nil"/>
            </w:tcBorders>
            <w:tcMar>
              <w:top w:w="0" w:type="dxa"/>
              <w:left w:w="62" w:type="dxa"/>
              <w:bottom w:w="0" w:type="dxa"/>
              <w:right w:w="62" w:type="dxa"/>
            </w:tcMar>
          </w:tcPr>
          <w:p w14:paraId="6FAE0DF3" w14:textId="77777777" w:rsidR="00F15970" w:rsidRPr="00AE09B9" w:rsidRDefault="00F15970" w:rsidP="00F15970">
            <w:pPr>
              <w:pStyle w:val="TableBodyText"/>
              <w:rPr>
                <w:lang w:val="en-NZ"/>
              </w:rPr>
            </w:pPr>
            <w:r w:rsidRPr="00AE09B9">
              <w:t>department</w:t>
            </w:r>
          </w:p>
        </w:tc>
        <w:tc>
          <w:tcPr>
            <w:tcW w:w="3600" w:type="dxa"/>
            <w:tcBorders>
              <w:top w:val="single" w:sz="6" w:space="0" w:color="auto"/>
              <w:left w:val="nil"/>
              <w:bottom w:val="single" w:sz="6" w:space="0" w:color="auto"/>
              <w:right w:val="nil"/>
            </w:tcBorders>
            <w:tcMar>
              <w:top w:w="0" w:type="dxa"/>
              <w:left w:w="62" w:type="dxa"/>
              <w:bottom w:w="0" w:type="dxa"/>
              <w:right w:w="62" w:type="dxa"/>
            </w:tcMar>
          </w:tcPr>
          <w:p w14:paraId="035A2150" w14:textId="77777777" w:rsidR="00F15970" w:rsidRPr="00AE09B9" w:rsidRDefault="00F15970" w:rsidP="00F15970">
            <w:pPr>
              <w:pStyle w:val="TableBodyText"/>
            </w:pPr>
            <w:r w:rsidRPr="00AE09B9">
              <w:t>Mapped as the Department container for the user.</w:t>
            </w:r>
          </w:p>
          <w:p w14:paraId="33BC9B42" w14:textId="77777777" w:rsidR="00F15970" w:rsidRPr="00AE09B9" w:rsidRDefault="00F15970" w:rsidP="00F15970">
            <w:pPr>
              <w:pStyle w:val="TableBodyText"/>
            </w:pPr>
            <w:r w:rsidRPr="00AE09B9">
              <w:t xml:space="preserve">If the department field is empty, the user is assigned to "Unknown" department. </w:t>
            </w:r>
          </w:p>
          <w:p w14:paraId="659CF85C" w14:textId="77777777" w:rsidR="00F15970" w:rsidRPr="00AE09B9" w:rsidRDefault="00F15970" w:rsidP="00F15970">
            <w:pPr>
              <w:pStyle w:val="TableBodyText"/>
              <w:rPr>
                <w:lang w:val="en-NZ"/>
              </w:rPr>
            </w:pPr>
            <w:r w:rsidRPr="00AE09B9">
              <w:t>If the department does not exist in the application, it will be created automatically.</w:t>
            </w:r>
          </w:p>
        </w:tc>
      </w:tr>
      <w:tr w:rsidR="00F15970" w:rsidRPr="00AE09B9" w14:paraId="4ECE3097" w14:textId="77777777" w:rsidTr="00F15970">
        <w:trPr>
          <w:cantSplit/>
        </w:trPr>
        <w:tc>
          <w:tcPr>
            <w:tcW w:w="3600" w:type="dxa"/>
            <w:tcBorders>
              <w:top w:val="single" w:sz="6" w:space="0" w:color="auto"/>
              <w:left w:val="nil"/>
              <w:bottom w:val="single" w:sz="6" w:space="0" w:color="auto"/>
              <w:right w:val="nil"/>
            </w:tcBorders>
            <w:tcMar>
              <w:top w:w="0" w:type="dxa"/>
              <w:left w:w="62" w:type="dxa"/>
              <w:bottom w:w="0" w:type="dxa"/>
              <w:right w:w="62" w:type="dxa"/>
            </w:tcMar>
          </w:tcPr>
          <w:p w14:paraId="1C71FDD3" w14:textId="77777777" w:rsidR="00F15970" w:rsidRPr="00AE09B9" w:rsidRDefault="00F15970" w:rsidP="00F15970">
            <w:pPr>
              <w:pStyle w:val="TableBodyText"/>
              <w:rPr>
                <w:lang w:val="en-NZ"/>
              </w:rPr>
            </w:pPr>
            <w:r w:rsidRPr="00AE09B9">
              <w:t>givenName</w:t>
            </w:r>
          </w:p>
        </w:tc>
        <w:tc>
          <w:tcPr>
            <w:tcW w:w="3600" w:type="dxa"/>
            <w:tcBorders>
              <w:top w:val="single" w:sz="6" w:space="0" w:color="auto"/>
              <w:left w:val="nil"/>
              <w:bottom w:val="single" w:sz="6" w:space="0" w:color="auto"/>
              <w:right w:val="nil"/>
            </w:tcBorders>
            <w:tcMar>
              <w:top w:w="0" w:type="dxa"/>
              <w:left w:w="62" w:type="dxa"/>
              <w:bottom w:w="0" w:type="dxa"/>
              <w:right w:w="62" w:type="dxa"/>
            </w:tcMar>
          </w:tcPr>
          <w:p w14:paraId="5C233C53" w14:textId="77777777" w:rsidR="00F15970" w:rsidRPr="00AE09B9" w:rsidRDefault="00F15970" w:rsidP="00F15970">
            <w:pPr>
              <w:pStyle w:val="TableBodyText"/>
              <w:rPr>
                <w:lang w:val="en-NZ"/>
              </w:rPr>
            </w:pPr>
            <w:r w:rsidRPr="00AE09B9">
              <w:t>Mapped to First Name</w:t>
            </w:r>
          </w:p>
        </w:tc>
      </w:tr>
      <w:tr w:rsidR="00F15970" w:rsidRPr="00AE09B9" w14:paraId="7C8F518A" w14:textId="77777777" w:rsidTr="00F15970">
        <w:trPr>
          <w:cantSplit/>
        </w:trPr>
        <w:tc>
          <w:tcPr>
            <w:tcW w:w="3600" w:type="dxa"/>
            <w:tcBorders>
              <w:top w:val="single" w:sz="6" w:space="0" w:color="auto"/>
              <w:left w:val="nil"/>
              <w:bottom w:val="single" w:sz="6" w:space="0" w:color="auto"/>
              <w:right w:val="nil"/>
            </w:tcBorders>
            <w:tcMar>
              <w:top w:w="0" w:type="dxa"/>
              <w:left w:w="62" w:type="dxa"/>
              <w:bottom w:w="0" w:type="dxa"/>
              <w:right w:w="62" w:type="dxa"/>
            </w:tcMar>
          </w:tcPr>
          <w:p w14:paraId="572AF509" w14:textId="77777777" w:rsidR="00F15970" w:rsidRPr="00AE09B9" w:rsidRDefault="00F15970" w:rsidP="00F15970">
            <w:pPr>
              <w:pStyle w:val="TableBodyText"/>
              <w:rPr>
                <w:lang w:val="en-NZ"/>
              </w:rPr>
            </w:pPr>
            <w:r w:rsidRPr="00AE09B9">
              <w:t>sn</w:t>
            </w:r>
          </w:p>
        </w:tc>
        <w:tc>
          <w:tcPr>
            <w:tcW w:w="3600" w:type="dxa"/>
            <w:tcBorders>
              <w:top w:val="single" w:sz="6" w:space="0" w:color="auto"/>
              <w:left w:val="nil"/>
              <w:bottom w:val="single" w:sz="6" w:space="0" w:color="auto"/>
              <w:right w:val="nil"/>
            </w:tcBorders>
            <w:tcMar>
              <w:top w:w="0" w:type="dxa"/>
              <w:left w:w="62" w:type="dxa"/>
              <w:bottom w:w="0" w:type="dxa"/>
              <w:right w:w="62" w:type="dxa"/>
            </w:tcMar>
          </w:tcPr>
          <w:p w14:paraId="26072E7E" w14:textId="77777777" w:rsidR="00F15970" w:rsidRPr="00AE09B9" w:rsidRDefault="00F15970" w:rsidP="00F15970">
            <w:pPr>
              <w:pStyle w:val="TableBodyText"/>
              <w:rPr>
                <w:lang w:val="en-NZ"/>
              </w:rPr>
            </w:pPr>
            <w:r w:rsidRPr="00AE09B9">
              <w:t>Mapped to Last Name</w:t>
            </w:r>
          </w:p>
        </w:tc>
      </w:tr>
      <w:tr w:rsidR="00F15970" w:rsidRPr="00AE09B9" w14:paraId="5293C4A0" w14:textId="77777777" w:rsidTr="00F15970">
        <w:trPr>
          <w:cantSplit/>
        </w:trPr>
        <w:tc>
          <w:tcPr>
            <w:tcW w:w="3600" w:type="dxa"/>
            <w:tcBorders>
              <w:top w:val="single" w:sz="6" w:space="0" w:color="auto"/>
              <w:left w:val="nil"/>
              <w:bottom w:val="single" w:sz="6" w:space="0" w:color="auto"/>
              <w:right w:val="nil"/>
            </w:tcBorders>
            <w:tcMar>
              <w:top w:w="0" w:type="dxa"/>
              <w:left w:w="62" w:type="dxa"/>
              <w:bottom w:w="0" w:type="dxa"/>
              <w:right w:w="62" w:type="dxa"/>
            </w:tcMar>
          </w:tcPr>
          <w:p w14:paraId="21381D10" w14:textId="77777777" w:rsidR="00F15970" w:rsidRPr="00AE09B9" w:rsidRDefault="00F15970" w:rsidP="00F15970">
            <w:pPr>
              <w:pStyle w:val="TableBodyText"/>
              <w:rPr>
                <w:lang w:val="en-NZ"/>
              </w:rPr>
            </w:pPr>
            <w:r w:rsidRPr="00AE09B9">
              <w:t>mail</w:t>
            </w:r>
          </w:p>
        </w:tc>
        <w:tc>
          <w:tcPr>
            <w:tcW w:w="3600" w:type="dxa"/>
            <w:tcBorders>
              <w:top w:val="single" w:sz="6" w:space="0" w:color="auto"/>
              <w:left w:val="nil"/>
              <w:bottom w:val="single" w:sz="6" w:space="0" w:color="auto"/>
              <w:right w:val="nil"/>
            </w:tcBorders>
            <w:tcMar>
              <w:top w:w="0" w:type="dxa"/>
              <w:left w:w="62" w:type="dxa"/>
              <w:bottom w:w="0" w:type="dxa"/>
              <w:right w:w="62" w:type="dxa"/>
            </w:tcMar>
          </w:tcPr>
          <w:p w14:paraId="00BFA118" w14:textId="77777777" w:rsidR="00F15970" w:rsidRPr="00AE09B9" w:rsidRDefault="00F15970" w:rsidP="00F15970">
            <w:pPr>
              <w:pStyle w:val="TableBodyText"/>
              <w:rPr>
                <w:lang w:val="en-NZ"/>
              </w:rPr>
            </w:pPr>
            <w:r w:rsidRPr="00AE09B9">
              <w:t>Email</w:t>
            </w:r>
          </w:p>
        </w:tc>
      </w:tr>
      <w:tr w:rsidR="00F15970" w:rsidRPr="00AE09B9" w14:paraId="4CFDE96C" w14:textId="77777777" w:rsidTr="00F15970">
        <w:trPr>
          <w:cantSplit/>
        </w:trPr>
        <w:tc>
          <w:tcPr>
            <w:tcW w:w="3600" w:type="dxa"/>
            <w:tcBorders>
              <w:top w:val="single" w:sz="6" w:space="0" w:color="auto"/>
              <w:left w:val="nil"/>
              <w:bottom w:val="single" w:sz="6" w:space="0" w:color="auto"/>
              <w:right w:val="nil"/>
            </w:tcBorders>
            <w:tcMar>
              <w:top w:w="0" w:type="dxa"/>
              <w:left w:w="62" w:type="dxa"/>
              <w:bottom w:w="0" w:type="dxa"/>
              <w:right w:w="62" w:type="dxa"/>
            </w:tcMar>
          </w:tcPr>
          <w:p w14:paraId="09EAFCBB" w14:textId="77777777" w:rsidR="00F15970" w:rsidRPr="00AE09B9" w:rsidRDefault="00F15970" w:rsidP="00F15970">
            <w:pPr>
              <w:pStyle w:val="TableBodyText"/>
              <w:rPr>
                <w:lang w:val="en-NZ"/>
              </w:rPr>
            </w:pPr>
            <w:r w:rsidRPr="00AE09B9">
              <w:t>mobile</w:t>
            </w:r>
          </w:p>
        </w:tc>
        <w:tc>
          <w:tcPr>
            <w:tcW w:w="3600" w:type="dxa"/>
            <w:tcBorders>
              <w:top w:val="single" w:sz="6" w:space="0" w:color="auto"/>
              <w:left w:val="nil"/>
              <w:bottom w:val="single" w:sz="6" w:space="0" w:color="auto"/>
              <w:right w:val="nil"/>
            </w:tcBorders>
            <w:tcMar>
              <w:top w:w="0" w:type="dxa"/>
              <w:left w:w="62" w:type="dxa"/>
              <w:bottom w:w="0" w:type="dxa"/>
              <w:right w:w="62" w:type="dxa"/>
            </w:tcMar>
          </w:tcPr>
          <w:p w14:paraId="16EE3F45" w14:textId="77777777" w:rsidR="00F15970" w:rsidRPr="00AE09B9" w:rsidRDefault="00F15970" w:rsidP="00F15970">
            <w:pPr>
              <w:pStyle w:val="TableBodyText"/>
            </w:pPr>
            <w:r w:rsidRPr="00AE09B9">
              <w:t>Phone</w:t>
            </w:r>
          </w:p>
        </w:tc>
      </w:tr>
    </w:tbl>
    <w:p w14:paraId="460D6660" w14:textId="312CD7DB" w:rsidR="00F15970" w:rsidRDefault="00F15970" w:rsidP="00F15970">
      <w:pPr>
        <w:rPr>
          <w:rFonts w:eastAsiaTheme="majorEastAsia" w:cstheme="majorBidi"/>
          <w:szCs w:val="26"/>
        </w:rPr>
      </w:pPr>
    </w:p>
    <w:p w14:paraId="7206B65D" w14:textId="77777777" w:rsidR="00F15970" w:rsidRDefault="00F15970" w:rsidP="00F15970">
      <w:pPr>
        <w:pStyle w:val="Heading2"/>
      </w:pPr>
      <w:bookmarkStart w:id="218" w:name="_Toc67406843"/>
      <w:r>
        <w:t>Active Directory Server Configurations</w:t>
      </w:r>
      <w:bookmarkEnd w:id="218"/>
    </w:p>
    <w:p w14:paraId="068EF0EB" w14:textId="77777777" w:rsidR="00F15970" w:rsidRDefault="00F15970" w:rsidP="00F15970">
      <w:pPr>
        <w:shd w:val="clear" w:color="auto" w:fill="FFFFFF"/>
        <w:spacing w:after="0" w:line="240" w:lineRule="auto"/>
        <w:ind w:right="540"/>
        <w:rPr>
          <w:rFonts w:eastAsia="Times New Roman" w:cs="Arial"/>
          <w:szCs w:val="24"/>
        </w:rPr>
      </w:pPr>
      <w:r>
        <w:rPr>
          <w:rFonts w:eastAsia="Times New Roman" w:cs="Arial"/>
          <w:szCs w:val="24"/>
        </w:rPr>
        <w:t>The Active Directory server needs to be configured to work properly with the application server.  The following changes can be made to enable the authentication from the application interface against the Active Directory user database.</w:t>
      </w:r>
    </w:p>
    <w:p w14:paraId="34BD26D6" w14:textId="77777777" w:rsidR="00F15970" w:rsidRPr="0039780F" w:rsidRDefault="00F15970" w:rsidP="00F15970">
      <w:pPr>
        <w:shd w:val="clear" w:color="auto" w:fill="FFFFFF"/>
        <w:spacing w:after="0" w:line="240" w:lineRule="auto"/>
        <w:ind w:right="540"/>
        <w:rPr>
          <w:rFonts w:eastAsia="Times New Roman" w:cs="Arial"/>
          <w:szCs w:val="24"/>
        </w:rPr>
      </w:pPr>
    </w:p>
    <w:p w14:paraId="5787B3D0" w14:textId="77777777" w:rsidR="00F15970" w:rsidRDefault="00F15970" w:rsidP="000A3B30">
      <w:pPr>
        <w:numPr>
          <w:ilvl w:val="0"/>
          <w:numId w:val="51"/>
        </w:numPr>
        <w:shd w:val="clear" w:color="auto" w:fill="FFFFFF"/>
        <w:spacing w:after="0" w:line="240" w:lineRule="auto"/>
        <w:ind w:right="540"/>
        <w:rPr>
          <w:rFonts w:eastAsia="Times New Roman" w:cs="Arial"/>
          <w:szCs w:val="24"/>
        </w:rPr>
      </w:pPr>
      <w:r w:rsidRPr="0039780F">
        <w:rPr>
          <w:rFonts w:eastAsia="Times New Roman" w:cs="Arial"/>
          <w:szCs w:val="24"/>
        </w:rPr>
        <w:t>Cre</w:t>
      </w:r>
      <w:r>
        <w:rPr>
          <w:rFonts w:eastAsia="Times New Roman" w:cs="Arial"/>
          <w:szCs w:val="24"/>
        </w:rPr>
        <w:t>ate identical named groups in Active Directory</w:t>
      </w:r>
      <w:r w:rsidRPr="0039780F">
        <w:rPr>
          <w:rFonts w:eastAsia="Times New Roman" w:cs="Arial"/>
          <w:szCs w:val="24"/>
        </w:rPr>
        <w:t>.</w:t>
      </w:r>
      <w:r w:rsidRPr="0039780F">
        <w:rPr>
          <w:szCs w:val="24"/>
        </w:rPr>
        <w:t xml:space="preserve"> </w:t>
      </w:r>
      <w:r w:rsidRPr="0039780F">
        <w:rPr>
          <w:rFonts w:eastAsia="Times New Roman" w:cs="Arial"/>
          <w:szCs w:val="24"/>
        </w:rPr>
        <w:t xml:space="preserve">  These groups created in the Active Directory are </w:t>
      </w:r>
      <w:r>
        <w:rPr>
          <w:rFonts w:eastAsia="Times New Roman" w:cs="Arial"/>
          <w:szCs w:val="24"/>
        </w:rPr>
        <w:t>standard</w:t>
      </w:r>
      <w:r w:rsidRPr="0039780F">
        <w:rPr>
          <w:rFonts w:eastAsia="Times New Roman" w:cs="Arial"/>
          <w:szCs w:val="24"/>
        </w:rPr>
        <w:t xml:space="preserve"> Active Directory groups</w:t>
      </w:r>
      <w:r>
        <w:rPr>
          <w:rFonts w:eastAsia="Times New Roman" w:cs="Arial"/>
          <w:szCs w:val="24"/>
        </w:rPr>
        <w:t xml:space="preserve"> and, with the e</w:t>
      </w:r>
      <w:r w:rsidRPr="0039780F">
        <w:rPr>
          <w:rFonts w:eastAsia="Times New Roman" w:cs="Arial"/>
          <w:szCs w:val="24"/>
        </w:rPr>
        <w:t>xcept</w:t>
      </w:r>
      <w:r>
        <w:rPr>
          <w:rFonts w:eastAsia="Times New Roman" w:cs="Arial"/>
          <w:szCs w:val="24"/>
        </w:rPr>
        <w:t>ion</w:t>
      </w:r>
      <w:r w:rsidRPr="0039780F">
        <w:rPr>
          <w:rFonts w:eastAsia="Times New Roman" w:cs="Arial"/>
          <w:szCs w:val="24"/>
        </w:rPr>
        <w:t xml:space="preserve"> for their names must match </w:t>
      </w:r>
      <w:r>
        <w:rPr>
          <w:rFonts w:eastAsia="Times New Roman" w:cs="Arial"/>
          <w:szCs w:val="24"/>
        </w:rPr>
        <w:t xml:space="preserve">the user group names provisioned </w:t>
      </w:r>
      <w:r w:rsidRPr="0039780F">
        <w:rPr>
          <w:rFonts w:eastAsia="Times New Roman" w:cs="Arial"/>
          <w:szCs w:val="24"/>
        </w:rPr>
        <w:t xml:space="preserve">in the application, </w:t>
      </w:r>
      <w:r>
        <w:rPr>
          <w:rFonts w:eastAsia="Times New Roman" w:cs="Arial"/>
          <w:szCs w:val="24"/>
        </w:rPr>
        <w:t xml:space="preserve">there are </w:t>
      </w:r>
      <w:r w:rsidRPr="0039780F">
        <w:rPr>
          <w:rFonts w:eastAsia="Times New Roman" w:cs="Arial"/>
          <w:szCs w:val="24"/>
        </w:rPr>
        <w:t xml:space="preserve">no special settings </w:t>
      </w:r>
      <w:r>
        <w:rPr>
          <w:rFonts w:eastAsia="Times New Roman" w:cs="Arial"/>
          <w:szCs w:val="24"/>
        </w:rPr>
        <w:t>which need to be defined in the Active Directory interface</w:t>
      </w:r>
      <w:r w:rsidRPr="0039780F">
        <w:rPr>
          <w:rFonts w:eastAsia="Times New Roman" w:cs="Arial"/>
          <w:szCs w:val="24"/>
        </w:rPr>
        <w:t>.</w:t>
      </w:r>
    </w:p>
    <w:p w14:paraId="0C0A04C3" w14:textId="77777777" w:rsidR="00F15970" w:rsidRDefault="00F15970" w:rsidP="00F15970">
      <w:pPr>
        <w:shd w:val="clear" w:color="auto" w:fill="FFFFFF"/>
        <w:spacing w:after="0" w:line="240" w:lineRule="auto"/>
        <w:ind w:right="540"/>
        <w:rPr>
          <w:rFonts w:eastAsia="Times New Roman" w:cs="Arial"/>
          <w:szCs w:val="24"/>
        </w:rPr>
      </w:pPr>
    </w:p>
    <w:p w14:paraId="77656A47" w14:textId="77777777" w:rsidR="00F15970" w:rsidRPr="00D72A1B" w:rsidRDefault="00F15970" w:rsidP="00F15970">
      <w:pPr>
        <w:shd w:val="clear" w:color="auto" w:fill="FFFFFF"/>
        <w:spacing w:after="255" w:line="240" w:lineRule="auto"/>
        <w:rPr>
          <w:color w:val="4C5156"/>
          <w:sz w:val="23"/>
        </w:rPr>
      </w:pPr>
      <w:r>
        <w:t>The following steps show a sample configuration of an Active Directory server to work with an instance of the application.</w:t>
      </w:r>
    </w:p>
    <w:p w14:paraId="08AB23E7" w14:textId="77777777" w:rsidR="00F15970" w:rsidRPr="00FA2251" w:rsidRDefault="00F15970" w:rsidP="000A3B30">
      <w:pPr>
        <w:numPr>
          <w:ilvl w:val="0"/>
          <w:numId w:val="51"/>
        </w:numPr>
        <w:shd w:val="clear" w:color="auto" w:fill="FFFFFF"/>
        <w:spacing w:after="0" w:line="240" w:lineRule="auto"/>
        <w:ind w:right="540"/>
        <w:rPr>
          <w:rFonts w:eastAsia="Times New Roman" w:cs="Arial"/>
          <w:szCs w:val="24"/>
        </w:rPr>
      </w:pPr>
      <w:r w:rsidRPr="00FA2251">
        <w:rPr>
          <w:rFonts w:eastAsia="Times New Roman" w:cs="Arial"/>
          <w:szCs w:val="24"/>
        </w:rPr>
        <w:t xml:space="preserve">RDP into the Active </w:t>
      </w:r>
      <w:r>
        <w:rPr>
          <w:rFonts w:eastAsia="Times New Roman" w:cs="Arial"/>
          <w:szCs w:val="24"/>
        </w:rPr>
        <w:t>D</w:t>
      </w:r>
      <w:r w:rsidRPr="00FA2251">
        <w:rPr>
          <w:rFonts w:eastAsia="Times New Roman" w:cs="Arial"/>
          <w:szCs w:val="24"/>
        </w:rPr>
        <w:t>irectory server, right-click on the Computer to select the Manage item in the right-click menu.</w:t>
      </w:r>
    </w:p>
    <w:p w14:paraId="288CFD02" w14:textId="77777777" w:rsidR="00F15970" w:rsidRDefault="00F15970" w:rsidP="00F15970">
      <w:pPr>
        <w:pStyle w:val="ListParagraph"/>
        <w:rPr>
          <w:sz w:val="28"/>
          <w:szCs w:val="28"/>
        </w:rPr>
      </w:pPr>
      <w:r w:rsidRPr="00D72A1B">
        <w:rPr>
          <w:noProof/>
          <w:sz w:val="28"/>
          <w:szCs w:val="28"/>
        </w:rPr>
        <w:lastRenderedPageBreak/>
        <w:drawing>
          <wp:inline distT="0" distB="0" distL="0" distR="0" wp14:anchorId="4A9C6A81" wp14:editId="6DAEBF16">
            <wp:extent cx="2514600" cy="2430137"/>
            <wp:effectExtent l="0" t="0" r="0" b="8890"/>
            <wp:docPr id="74" name="Picture 11" descr="cid:image005.png@01CDC1D8.D6B78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id:image005.png@01CDC1D8.D6B78320"/>
                    <pic:cNvPicPr>
                      <a:picLocks noChangeAspect="1" noChangeArrowheads="1"/>
                    </pic:cNvPicPr>
                  </pic:nvPicPr>
                  <pic:blipFill>
                    <a:blip r:embed="rId68" r:link="rId69"/>
                    <a:srcRect/>
                    <a:stretch>
                      <a:fillRect/>
                    </a:stretch>
                  </pic:blipFill>
                  <pic:spPr bwMode="auto">
                    <a:xfrm>
                      <a:off x="0" y="0"/>
                      <a:ext cx="2524754" cy="2439950"/>
                    </a:xfrm>
                    <a:prstGeom prst="rect">
                      <a:avLst/>
                    </a:prstGeom>
                    <a:noFill/>
                    <a:ln w="9525">
                      <a:noFill/>
                      <a:miter lim="800000"/>
                      <a:headEnd/>
                      <a:tailEnd/>
                    </a:ln>
                  </pic:spPr>
                </pic:pic>
              </a:graphicData>
            </a:graphic>
          </wp:inline>
        </w:drawing>
      </w:r>
    </w:p>
    <w:p w14:paraId="43D2F005" w14:textId="77777777" w:rsidR="00F15970" w:rsidRDefault="00F15970" w:rsidP="00F15970">
      <w:pPr>
        <w:pStyle w:val="ListParagraph"/>
        <w:rPr>
          <w:sz w:val="28"/>
          <w:szCs w:val="28"/>
        </w:rPr>
      </w:pPr>
    </w:p>
    <w:p w14:paraId="0E4ED5CC" w14:textId="77777777" w:rsidR="00F15970" w:rsidRDefault="00F15970" w:rsidP="00F15970">
      <w:pPr>
        <w:pStyle w:val="ListParagraph"/>
        <w:rPr>
          <w:sz w:val="28"/>
          <w:szCs w:val="28"/>
        </w:rPr>
      </w:pPr>
      <w:r>
        <w:rPr>
          <w:noProof/>
        </w:rPr>
        <w:drawing>
          <wp:inline distT="0" distB="0" distL="0" distR="0" wp14:anchorId="63E5A23B" wp14:editId="7B8D995B">
            <wp:extent cx="2521207" cy="34099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525185" cy="3415331"/>
                    </a:xfrm>
                    <a:prstGeom prst="rect">
                      <a:avLst/>
                    </a:prstGeom>
                  </pic:spPr>
                </pic:pic>
              </a:graphicData>
            </a:graphic>
          </wp:inline>
        </w:drawing>
      </w:r>
    </w:p>
    <w:p w14:paraId="016CAEC2" w14:textId="77777777" w:rsidR="00F15970" w:rsidRPr="00D72A1B" w:rsidRDefault="00F15970" w:rsidP="00F15970">
      <w:pPr>
        <w:pStyle w:val="ListParagraph"/>
        <w:rPr>
          <w:sz w:val="28"/>
          <w:szCs w:val="28"/>
        </w:rPr>
      </w:pPr>
    </w:p>
    <w:p w14:paraId="4178EC11" w14:textId="77777777" w:rsidR="00F15970" w:rsidRPr="00FA2251" w:rsidRDefault="00F15970" w:rsidP="000A3B30">
      <w:pPr>
        <w:pStyle w:val="ListParagraph"/>
        <w:numPr>
          <w:ilvl w:val="0"/>
          <w:numId w:val="51"/>
        </w:numPr>
        <w:shd w:val="clear" w:color="auto" w:fill="FFFFFF"/>
        <w:spacing w:after="255" w:line="240" w:lineRule="auto"/>
        <w:contextualSpacing w:val="0"/>
        <w:rPr>
          <w:color w:val="4C5156"/>
          <w:szCs w:val="24"/>
        </w:rPr>
      </w:pPr>
      <w:r w:rsidRPr="00FA2251">
        <w:rPr>
          <w:szCs w:val="24"/>
        </w:rPr>
        <w:t>In the</w:t>
      </w:r>
      <w:r w:rsidRPr="00FA2251">
        <w:rPr>
          <w:color w:val="4C5156"/>
          <w:szCs w:val="24"/>
        </w:rPr>
        <w:t xml:space="preserve"> Server</w:t>
      </w:r>
      <w:r w:rsidRPr="00FA2251">
        <w:rPr>
          <w:szCs w:val="24"/>
        </w:rPr>
        <w:t xml:space="preserve"> Manager window, right click on User</w:t>
      </w:r>
      <w:r>
        <w:rPr>
          <w:szCs w:val="24"/>
        </w:rPr>
        <w:t>s</w:t>
      </w:r>
      <w:r w:rsidRPr="00FA2251">
        <w:rPr>
          <w:szCs w:val="24"/>
        </w:rPr>
        <w:t xml:space="preserve"> to add a New User as indicated in the following screenshot.</w:t>
      </w:r>
      <w:r>
        <w:rPr>
          <w:szCs w:val="24"/>
        </w:rPr>
        <w:t xml:space="preserve">  Note, the Users list will present a list of Users and Groups defined on the server.</w:t>
      </w:r>
    </w:p>
    <w:p w14:paraId="57052CBB" w14:textId="77777777" w:rsidR="00F15970" w:rsidRDefault="00F15970" w:rsidP="00F15970">
      <w:pPr>
        <w:pStyle w:val="ListParagraph"/>
        <w:jc w:val="both"/>
        <w:rPr>
          <w:sz w:val="28"/>
          <w:szCs w:val="28"/>
        </w:rPr>
      </w:pPr>
      <w:r w:rsidRPr="00D72A1B">
        <w:rPr>
          <w:noProof/>
          <w:sz w:val="28"/>
          <w:szCs w:val="28"/>
        </w:rPr>
        <w:lastRenderedPageBreak/>
        <w:drawing>
          <wp:inline distT="0" distB="0" distL="0" distR="0" wp14:anchorId="024135CB" wp14:editId="1AB9586F">
            <wp:extent cx="4409439" cy="2926715"/>
            <wp:effectExtent l="0" t="0" r="0" b="6985"/>
            <wp:docPr id="75" name="Picture 75" descr="cid:image008.png@01CDC1D9.B5C36D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id:image008.png@01CDC1D9.B5C36D40"/>
                    <pic:cNvPicPr>
                      <a:picLocks noChangeAspect="1" noChangeArrowheads="1"/>
                    </pic:cNvPicPr>
                  </pic:nvPicPr>
                  <pic:blipFill>
                    <a:blip r:embed="rId71" r:link="rId72"/>
                    <a:srcRect/>
                    <a:stretch>
                      <a:fillRect/>
                    </a:stretch>
                  </pic:blipFill>
                  <pic:spPr bwMode="auto">
                    <a:xfrm>
                      <a:off x="0" y="0"/>
                      <a:ext cx="4429587" cy="2940088"/>
                    </a:xfrm>
                    <a:prstGeom prst="rect">
                      <a:avLst/>
                    </a:prstGeom>
                    <a:noFill/>
                    <a:ln w="9525">
                      <a:noFill/>
                      <a:miter lim="800000"/>
                      <a:headEnd/>
                      <a:tailEnd/>
                    </a:ln>
                  </pic:spPr>
                </pic:pic>
              </a:graphicData>
            </a:graphic>
          </wp:inline>
        </w:drawing>
      </w:r>
    </w:p>
    <w:p w14:paraId="7C91DE18" w14:textId="77777777" w:rsidR="00F15970" w:rsidRDefault="00F15970" w:rsidP="00F15970">
      <w:pPr>
        <w:pStyle w:val="ListParagraph"/>
        <w:jc w:val="both"/>
        <w:rPr>
          <w:sz w:val="28"/>
          <w:szCs w:val="28"/>
        </w:rPr>
      </w:pPr>
    </w:p>
    <w:p w14:paraId="03022899" w14:textId="77777777" w:rsidR="00F15970" w:rsidRDefault="00F15970" w:rsidP="00F15970">
      <w:pPr>
        <w:pStyle w:val="ListParagraph"/>
        <w:jc w:val="both"/>
        <w:rPr>
          <w:sz w:val="28"/>
          <w:szCs w:val="28"/>
        </w:rPr>
      </w:pPr>
      <w:r>
        <w:rPr>
          <w:noProof/>
        </w:rPr>
        <w:drawing>
          <wp:inline distT="0" distB="0" distL="0" distR="0" wp14:anchorId="538249D5" wp14:editId="48574100">
            <wp:extent cx="4387006" cy="1732305"/>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415689" cy="1743631"/>
                    </a:xfrm>
                    <a:prstGeom prst="rect">
                      <a:avLst/>
                    </a:prstGeom>
                  </pic:spPr>
                </pic:pic>
              </a:graphicData>
            </a:graphic>
          </wp:inline>
        </w:drawing>
      </w:r>
    </w:p>
    <w:p w14:paraId="04DC1C06" w14:textId="77777777" w:rsidR="00F15970" w:rsidRPr="00FA2251" w:rsidRDefault="00F15970" w:rsidP="00F15970">
      <w:pPr>
        <w:pStyle w:val="ListParagraph"/>
        <w:jc w:val="both"/>
        <w:rPr>
          <w:sz w:val="28"/>
          <w:szCs w:val="28"/>
        </w:rPr>
      </w:pPr>
    </w:p>
    <w:p w14:paraId="0B2BCCA1" w14:textId="77777777" w:rsidR="00F15970" w:rsidRPr="00FA2251" w:rsidRDefault="00F15970" w:rsidP="000A3B30">
      <w:pPr>
        <w:pStyle w:val="ListParagraph"/>
        <w:numPr>
          <w:ilvl w:val="0"/>
          <w:numId w:val="51"/>
        </w:numPr>
        <w:shd w:val="clear" w:color="auto" w:fill="FFFFFF"/>
        <w:spacing w:after="255" w:line="240" w:lineRule="auto"/>
        <w:contextualSpacing w:val="0"/>
        <w:rPr>
          <w:szCs w:val="24"/>
        </w:rPr>
      </w:pPr>
      <w:r w:rsidRPr="00FA2251">
        <w:rPr>
          <w:szCs w:val="24"/>
        </w:rPr>
        <w:t>Enter the user information in the Add User window</w:t>
      </w:r>
      <w:r>
        <w:rPr>
          <w:szCs w:val="24"/>
        </w:rPr>
        <w:t>.</w:t>
      </w:r>
      <w:r w:rsidRPr="00FA2251">
        <w:rPr>
          <w:szCs w:val="24"/>
        </w:rPr>
        <w:t xml:space="preserve">  </w:t>
      </w:r>
      <w:r>
        <w:rPr>
          <w:szCs w:val="24"/>
        </w:rPr>
        <w:t>Make sure</w:t>
      </w:r>
      <w:r w:rsidRPr="00FA2251">
        <w:rPr>
          <w:szCs w:val="24"/>
        </w:rPr>
        <w:t xml:space="preserve"> the </w:t>
      </w:r>
      <w:r>
        <w:rPr>
          <w:szCs w:val="24"/>
        </w:rPr>
        <w:t>user logo</w:t>
      </w:r>
      <w:r w:rsidRPr="00FA2251">
        <w:rPr>
          <w:szCs w:val="24"/>
        </w:rPr>
        <w:t xml:space="preserve">n name, first name and last name </w:t>
      </w:r>
      <w:r>
        <w:rPr>
          <w:szCs w:val="24"/>
        </w:rPr>
        <w:t xml:space="preserve">fields are defined with settings to be used </w:t>
      </w:r>
      <w:r w:rsidRPr="00FA2251">
        <w:rPr>
          <w:szCs w:val="24"/>
        </w:rPr>
        <w:t>in the application.</w:t>
      </w:r>
    </w:p>
    <w:p w14:paraId="2A55FAAC" w14:textId="77777777" w:rsidR="00F15970" w:rsidRDefault="00F15970" w:rsidP="00F15970">
      <w:pPr>
        <w:pStyle w:val="ListParagraph"/>
        <w:rPr>
          <w:sz w:val="28"/>
          <w:szCs w:val="28"/>
        </w:rPr>
      </w:pPr>
      <w:r w:rsidRPr="00D72A1B">
        <w:rPr>
          <w:noProof/>
          <w:sz w:val="28"/>
          <w:szCs w:val="28"/>
        </w:rPr>
        <w:lastRenderedPageBreak/>
        <w:drawing>
          <wp:inline distT="0" distB="0" distL="0" distR="0" wp14:anchorId="566587EC" wp14:editId="101C4A4B">
            <wp:extent cx="3647978" cy="3310683"/>
            <wp:effectExtent l="0" t="0" r="0" b="4445"/>
            <wp:docPr id="76" name="Picture 15" descr="cid:image007.png@01CDC1DA.1340AF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id:image007.png@01CDC1DA.1340AF50"/>
                    <pic:cNvPicPr>
                      <a:picLocks noChangeAspect="1" noChangeArrowheads="1"/>
                    </pic:cNvPicPr>
                  </pic:nvPicPr>
                  <pic:blipFill>
                    <a:blip r:embed="rId74" r:link="rId75"/>
                    <a:srcRect/>
                    <a:stretch>
                      <a:fillRect/>
                    </a:stretch>
                  </pic:blipFill>
                  <pic:spPr bwMode="auto">
                    <a:xfrm>
                      <a:off x="0" y="0"/>
                      <a:ext cx="3658514" cy="3320244"/>
                    </a:xfrm>
                    <a:prstGeom prst="rect">
                      <a:avLst/>
                    </a:prstGeom>
                    <a:noFill/>
                    <a:ln w="9525">
                      <a:noFill/>
                      <a:miter lim="800000"/>
                      <a:headEnd/>
                      <a:tailEnd/>
                    </a:ln>
                  </pic:spPr>
                </pic:pic>
              </a:graphicData>
            </a:graphic>
          </wp:inline>
        </w:drawing>
      </w:r>
    </w:p>
    <w:p w14:paraId="3F7E59ED" w14:textId="77777777" w:rsidR="00F15970" w:rsidRDefault="00F15970" w:rsidP="00F15970">
      <w:pPr>
        <w:pStyle w:val="ListParagraph"/>
        <w:rPr>
          <w:sz w:val="28"/>
          <w:szCs w:val="28"/>
        </w:rPr>
      </w:pPr>
    </w:p>
    <w:p w14:paraId="6D4CA9F1" w14:textId="77777777" w:rsidR="00F15970" w:rsidRDefault="00F15970" w:rsidP="00F15970">
      <w:pPr>
        <w:pStyle w:val="ListParagraph"/>
        <w:rPr>
          <w:sz w:val="28"/>
          <w:szCs w:val="28"/>
        </w:rPr>
      </w:pPr>
      <w:r>
        <w:rPr>
          <w:noProof/>
        </w:rPr>
        <w:drawing>
          <wp:inline distT="0" distB="0" distL="0" distR="0" wp14:anchorId="285AE5C1" wp14:editId="422CF408">
            <wp:extent cx="4635738" cy="1416123"/>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635738" cy="1416123"/>
                    </a:xfrm>
                    <a:prstGeom prst="rect">
                      <a:avLst/>
                    </a:prstGeom>
                  </pic:spPr>
                </pic:pic>
              </a:graphicData>
            </a:graphic>
          </wp:inline>
        </w:drawing>
      </w:r>
    </w:p>
    <w:p w14:paraId="31208261" w14:textId="77777777" w:rsidR="00F15970" w:rsidRPr="00D72A1B" w:rsidRDefault="00F15970" w:rsidP="00F15970">
      <w:pPr>
        <w:pStyle w:val="ListParagraph"/>
        <w:rPr>
          <w:sz w:val="28"/>
          <w:szCs w:val="28"/>
        </w:rPr>
      </w:pPr>
    </w:p>
    <w:p w14:paraId="47369895" w14:textId="77777777" w:rsidR="00F15970" w:rsidRPr="00FA2251" w:rsidRDefault="00F15970" w:rsidP="000A3B30">
      <w:pPr>
        <w:pStyle w:val="ListParagraph"/>
        <w:numPr>
          <w:ilvl w:val="0"/>
          <w:numId w:val="51"/>
        </w:numPr>
        <w:shd w:val="clear" w:color="auto" w:fill="FFFFFF"/>
        <w:spacing w:after="255" w:line="240" w:lineRule="auto"/>
        <w:contextualSpacing w:val="0"/>
        <w:rPr>
          <w:szCs w:val="24"/>
        </w:rPr>
      </w:pPr>
      <w:r w:rsidRPr="00FA2251">
        <w:rPr>
          <w:szCs w:val="24"/>
        </w:rPr>
        <w:t>Enter a secure/strong password in Active Directory.</w:t>
      </w:r>
    </w:p>
    <w:p w14:paraId="148861B3" w14:textId="77777777" w:rsidR="00F15970" w:rsidRDefault="00F15970" w:rsidP="00F15970">
      <w:pPr>
        <w:pStyle w:val="ListParagraph"/>
        <w:rPr>
          <w:sz w:val="28"/>
          <w:szCs w:val="28"/>
        </w:rPr>
      </w:pPr>
      <w:r w:rsidRPr="00D72A1B">
        <w:rPr>
          <w:noProof/>
          <w:sz w:val="28"/>
          <w:szCs w:val="28"/>
        </w:rPr>
        <w:drawing>
          <wp:inline distT="0" distB="0" distL="0" distR="0" wp14:anchorId="519AA55B" wp14:editId="34C674B8">
            <wp:extent cx="2596661" cy="2171183"/>
            <wp:effectExtent l="0" t="0" r="0" b="635"/>
            <wp:docPr id="77" name="Picture 16" descr="cid:image010.jpg@01CDC1DC.D8A2DB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id:image010.jpg@01CDC1DC.D8A2DB90"/>
                    <pic:cNvPicPr>
                      <a:picLocks noChangeAspect="1" noChangeArrowheads="1"/>
                    </pic:cNvPicPr>
                  </pic:nvPicPr>
                  <pic:blipFill>
                    <a:blip r:embed="rId77" r:link="rId78"/>
                    <a:srcRect/>
                    <a:stretch>
                      <a:fillRect/>
                    </a:stretch>
                  </pic:blipFill>
                  <pic:spPr bwMode="auto">
                    <a:xfrm>
                      <a:off x="0" y="0"/>
                      <a:ext cx="2618076" cy="2189089"/>
                    </a:xfrm>
                    <a:prstGeom prst="rect">
                      <a:avLst/>
                    </a:prstGeom>
                    <a:noFill/>
                    <a:ln w="9525">
                      <a:noFill/>
                      <a:miter lim="800000"/>
                      <a:headEnd/>
                      <a:tailEnd/>
                    </a:ln>
                  </pic:spPr>
                </pic:pic>
              </a:graphicData>
            </a:graphic>
          </wp:inline>
        </w:drawing>
      </w:r>
    </w:p>
    <w:p w14:paraId="4F18D423" w14:textId="77777777" w:rsidR="00F15970" w:rsidRDefault="00F15970" w:rsidP="00F15970">
      <w:pPr>
        <w:pStyle w:val="ListParagraph"/>
        <w:rPr>
          <w:sz w:val="28"/>
          <w:szCs w:val="28"/>
        </w:rPr>
      </w:pPr>
    </w:p>
    <w:p w14:paraId="068F20D4" w14:textId="77777777" w:rsidR="00F15970" w:rsidRDefault="00F15970" w:rsidP="00F15970">
      <w:pPr>
        <w:pStyle w:val="ListParagraph"/>
        <w:rPr>
          <w:sz w:val="28"/>
          <w:szCs w:val="28"/>
        </w:rPr>
      </w:pPr>
      <w:r>
        <w:rPr>
          <w:noProof/>
        </w:rPr>
        <w:lastRenderedPageBreak/>
        <w:drawing>
          <wp:inline distT="0" distB="0" distL="0" distR="0" wp14:anchorId="3C787675" wp14:editId="74654882">
            <wp:extent cx="3746693" cy="387370"/>
            <wp:effectExtent l="0" t="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746693" cy="387370"/>
                    </a:xfrm>
                    <a:prstGeom prst="rect">
                      <a:avLst/>
                    </a:prstGeom>
                  </pic:spPr>
                </pic:pic>
              </a:graphicData>
            </a:graphic>
          </wp:inline>
        </w:drawing>
      </w:r>
    </w:p>
    <w:p w14:paraId="3BEB1DE3" w14:textId="77777777" w:rsidR="00F15970" w:rsidRPr="00D72A1B" w:rsidRDefault="00F15970" w:rsidP="00F15970">
      <w:pPr>
        <w:pStyle w:val="ListParagraph"/>
        <w:rPr>
          <w:sz w:val="28"/>
          <w:szCs w:val="28"/>
        </w:rPr>
      </w:pPr>
      <w:r>
        <w:rPr>
          <w:noProof/>
        </w:rPr>
        <w:drawing>
          <wp:inline distT="0" distB="0" distL="0" distR="0" wp14:anchorId="6C9B938B" wp14:editId="27782020">
            <wp:extent cx="2298818" cy="1111307"/>
            <wp:effectExtent l="0" t="0" r="635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298818" cy="1111307"/>
                    </a:xfrm>
                    <a:prstGeom prst="rect">
                      <a:avLst/>
                    </a:prstGeom>
                  </pic:spPr>
                </pic:pic>
              </a:graphicData>
            </a:graphic>
          </wp:inline>
        </w:drawing>
      </w:r>
    </w:p>
    <w:p w14:paraId="45E66222" w14:textId="77777777" w:rsidR="00F15970" w:rsidRPr="00D72A1B" w:rsidRDefault="00F15970" w:rsidP="00F15970">
      <w:pPr>
        <w:pStyle w:val="ListParagraph"/>
        <w:rPr>
          <w:sz w:val="28"/>
          <w:szCs w:val="28"/>
        </w:rPr>
      </w:pPr>
    </w:p>
    <w:p w14:paraId="324F95EF" w14:textId="77777777" w:rsidR="00F15970" w:rsidRDefault="00F15970" w:rsidP="000A3B30">
      <w:pPr>
        <w:pStyle w:val="ListParagraph"/>
        <w:numPr>
          <w:ilvl w:val="0"/>
          <w:numId w:val="51"/>
        </w:numPr>
        <w:shd w:val="clear" w:color="auto" w:fill="FFFFFF"/>
        <w:spacing w:after="0" w:line="240" w:lineRule="auto"/>
        <w:contextualSpacing w:val="0"/>
        <w:rPr>
          <w:szCs w:val="24"/>
        </w:rPr>
      </w:pPr>
      <w:r w:rsidRPr="00FA2251">
        <w:rPr>
          <w:szCs w:val="24"/>
        </w:rPr>
        <w:t>Finish creating the new user in Active Directory by setting up additional properties for the user as the following:</w:t>
      </w:r>
    </w:p>
    <w:p w14:paraId="3237B4A9" w14:textId="77777777" w:rsidR="00F15970" w:rsidRPr="00FA2251" w:rsidRDefault="00F15970" w:rsidP="000A3B30">
      <w:pPr>
        <w:pStyle w:val="ListParagraph"/>
        <w:numPr>
          <w:ilvl w:val="1"/>
          <w:numId w:val="51"/>
        </w:numPr>
        <w:shd w:val="clear" w:color="auto" w:fill="FFFFFF"/>
        <w:spacing w:after="120" w:line="240" w:lineRule="auto"/>
        <w:contextualSpacing w:val="0"/>
        <w:rPr>
          <w:szCs w:val="24"/>
        </w:rPr>
      </w:pPr>
      <w:r w:rsidRPr="00FA2251">
        <w:rPr>
          <w:szCs w:val="24"/>
        </w:rPr>
        <w:t>Right-click on the new user, and select Properties:</w:t>
      </w:r>
    </w:p>
    <w:p w14:paraId="1E1A9223" w14:textId="77777777" w:rsidR="00F15970" w:rsidRPr="00D72A1B" w:rsidRDefault="00F15970" w:rsidP="00F15970">
      <w:pPr>
        <w:pStyle w:val="ListParagraph"/>
        <w:rPr>
          <w:sz w:val="28"/>
          <w:szCs w:val="28"/>
        </w:rPr>
      </w:pPr>
    </w:p>
    <w:p w14:paraId="7C64FAEA" w14:textId="77777777" w:rsidR="00F15970" w:rsidRPr="00D72A1B" w:rsidRDefault="00F15970" w:rsidP="00F15970">
      <w:pPr>
        <w:pStyle w:val="ListParagraph"/>
        <w:ind w:left="960" w:firstLine="120"/>
        <w:rPr>
          <w:sz w:val="28"/>
          <w:szCs w:val="28"/>
        </w:rPr>
      </w:pPr>
      <w:r w:rsidRPr="00D72A1B">
        <w:rPr>
          <w:noProof/>
          <w:sz w:val="28"/>
          <w:szCs w:val="28"/>
        </w:rPr>
        <w:drawing>
          <wp:inline distT="0" distB="0" distL="0" distR="0" wp14:anchorId="4675435E" wp14:editId="1BA63B87">
            <wp:extent cx="2280138" cy="1915504"/>
            <wp:effectExtent l="0" t="0" r="6350" b="8890"/>
            <wp:docPr id="1" name="Picture 17" descr="cid:image014.jpg@01CDC1DC.D8A2DB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id:image014.jpg@01CDC1DC.D8A2DB90"/>
                    <pic:cNvPicPr>
                      <a:picLocks noChangeAspect="1" noChangeArrowheads="1"/>
                    </pic:cNvPicPr>
                  </pic:nvPicPr>
                  <pic:blipFill>
                    <a:blip r:embed="rId81" r:link="rId82"/>
                    <a:srcRect/>
                    <a:stretch>
                      <a:fillRect/>
                    </a:stretch>
                  </pic:blipFill>
                  <pic:spPr bwMode="auto">
                    <a:xfrm>
                      <a:off x="0" y="0"/>
                      <a:ext cx="2294587" cy="1927642"/>
                    </a:xfrm>
                    <a:prstGeom prst="rect">
                      <a:avLst/>
                    </a:prstGeom>
                    <a:noFill/>
                    <a:ln w="9525">
                      <a:noFill/>
                      <a:miter lim="800000"/>
                      <a:headEnd/>
                      <a:tailEnd/>
                    </a:ln>
                  </pic:spPr>
                </pic:pic>
              </a:graphicData>
            </a:graphic>
          </wp:inline>
        </w:drawing>
      </w:r>
    </w:p>
    <w:p w14:paraId="48FAD7AC" w14:textId="77777777" w:rsidR="00F15970" w:rsidRPr="00D72A1B" w:rsidRDefault="00F15970" w:rsidP="00F15970">
      <w:pPr>
        <w:pStyle w:val="ListParagraph"/>
        <w:rPr>
          <w:sz w:val="28"/>
          <w:szCs w:val="28"/>
        </w:rPr>
      </w:pPr>
    </w:p>
    <w:p w14:paraId="5A30B447" w14:textId="77777777" w:rsidR="00F15970" w:rsidRPr="00FA2251" w:rsidRDefault="00F15970" w:rsidP="000A3B30">
      <w:pPr>
        <w:pStyle w:val="ListParagraph"/>
        <w:numPr>
          <w:ilvl w:val="1"/>
          <w:numId w:val="51"/>
        </w:numPr>
        <w:shd w:val="clear" w:color="auto" w:fill="FFFFFF"/>
        <w:spacing w:after="120" w:line="240" w:lineRule="auto"/>
        <w:contextualSpacing w:val="0"/>
        <w:rPr>
          <w:szCs w:val="24"/>
        </w:rPr>
      </w:pPr>
      <w:r w:rsidRPr="00FA2251">
        <w:rPr>
          <w:szCs w:val="24"/>
        </w:rPr>
        <w:t xml:space="preserve">Add </w:t>
      </w:r>
      <w:r>
        <w:rPr>
          <w:szCs w:val="24"/>
        </w:rPr>
        <w:t>the email-address for this user on the General tab.</w:t>
      </w:r>
    </w:p>
    <w:p w14:paraId="1980FCFC" w14:textId="77777777" w:rsidR="00F15970" w:rsidRDefault="00F15970" w:rsidP="00F15970">
      <w:pPr>
        <w:pStyle w:val="ListParagraph"/>
        <w:ind w:left="960" w:firstLine="120"/>
        <w:rPr>
          <w:sz w:val="28"/>
          <w:szCs w:val="28"/>
        </w:rPr>
      </w:pPr>
      <w:r w:rsidRPr="00D72A1B">
        <w:rPr>
          <w:noProof/>
          <w:sz w:val="28"/>
          <w:szCs w:val="28"/>
        </w:rPr>
        <w:lastRenderedPageBreak/>
        <w:drawing>
          <wp:inline distT="0" distB="0" distL="0" distR="0" wp14:anchorId="53465D5E" wp14:editId="4D78C93F">
            <wp:extent cx="2667000" cy="3402790"/>
            <wp:effectExtent l="0" t="0" r="0" b="7620"/>
            <wp:docPr id="78" name="Picture 19" descr="cid:image016.png@01CDC1DA.E44D39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id:image016.png@01CDC1DA.E44D39B0"/>
                    <pic:cNvPicPr>
                      <a:picLocks noChangeAspect="1" noChangeArrowheads="1"/>
                    </pic:cNvPicPr>
                  </pic:nvPicPr>
                  <pic:blipFill>
                    <a:blip r:embed="rId83" r:link="rId84"/>
                    <a:srcRect/>
                    <a:stretch>
                      <a:fillRect/>
                    </a:stretch>
                  </pic:blipFill>
                  <pic:spPr bwMode="auto">
                    <a:xfrm>
                      <a:off x="0" y="0"/>
                      <a:ext cx="2678470" cy="3417425"/>
                    </a:xfrm>
                    <a:prstGeom prst="rect">
                      <a:avLst/>
                    </a:prstGeom>
                    <a:noFill/>
                    <a:ln w="9525">
                      <a:noFill/>
                      <a:miter lim="800000"/>
                      <a:headEnd/>
                      <a:tailEnd/>
                    </a:ln>
                  </pic:spPr>
                </pic:pic>
              </a:graphicData>
            </a:graphic>
          </wp:inline>
        </w:drawing>
      </w:r>
    </w:p>
    <w:p w14:paraId="04760653" w14:textId="77777777" w:rsidR="00F15970" w:rsidRDefault="00F15970" w:rsidP="00F15970">
      <w:pPr>
        <w:pStyle w:val="ListParagraph"/>
        <w:ind w:left="960" w:firstLine="120"/>
        <w:rPr>
          <w:sz w:val="28"/>
          <w:szCs w:val="28"/>
        </w:rPr>
      </w:pPr>
    </w:p>
    <w:p w14:paraId="3EDD4929" w14:textId="77777777" w:rsidR="00F15970" w:rsidRPr="00D72A1B" w:rsidRDefault="00F15970" w:rsidP="00F15970">
      <w:pPr>
        <w:pStyle w:val="ListParagraph"/>
        <w:ind w:left="960" w:firstLine="120"/>
        <w:rPr>
          <w:sz w:val="28"/>
          <w:szCs w:val="28"/>
        </w:rPr>
      </w:pPr>
      <w:r>
        <w:rPr>
          <w:noProof/>
        </w:rPr>
        <w:drawing>
          <wp:inline distT="0" distB="0" distL="0" distR="0" wp14:anchorId="2DCD5785" wp14:editId="39A356CB">
            <wp:extent cx="3797495" cy="2190863"/>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797495" cy="2190863"/>
                    </a:xfrm>
                    <a:prstGeom prst="rect">
                      <a:avLst/>
                    </a:prstGeom>
                  </pic:spPr>
                </pic:pic>
              </a:graphicData>
            </a:graphic>
          </wp:inline>
        </w:drawing>
      </w:r>
    </w:p>
    <w:p w14:paraId="4A4C8DC6" w14:textId="77777777" w:rsidR="00F15970" w:rsidRPr="00D72A1B" w:rsidRDefault="00F15970" w:rsidP="00F15970">
      <w:pPr>
        <w:pStyle w:val="ListParagraph"/>
        <w:rPr>
          <w:sz w:val="28"/>
          <w:szCs w:val="28"/>
        </w:rPr>
      </w:pPr>
    </w:p>
    <w:p w14:paraId="75E7C3A3" w14:textId="77777777" w:rsidR="00F15970" w:rsidRPr="00FA2251" w:rsidRDefault="00F15970" w:rsidP="000A3B30">
      <w:pPr>
        <w:pStyle w:val="ListParagraph"/>
        <w:numPr>
          <w:ilvl w:val="1"/>
          <w:numId w:val="51"/>
        </w:numPr>
        <w:shd w:val="clear" w:color="auto" w:fill="FFFFFF"/>
        <w:spacing w:after="120" w:line="240" w:lineRule="auto"/>
        <w:contextualSpacing w:val="0"/>
        <w:rPr>
          <w:szCs w:val="24"/>
        </w:rPr>
      </w:pPr>
      <w:r>
        <w:rPr>
          <w:szCs w:val="24"/>
        </w:rPr>
        <w:t>Add the Department and C</w:t>
      </w:r>
      <w:r w:rsidRPr="00FA2251">
        <w:rPr>
          <w:szCs w:val="24"/>
        </w:rPr>
        <w:t>ompany for this user</w:t>
      </w:r>
      <w:r>
        <w:rPr>
          <w:szCs w:val="24"/>
        </w:rPr>
        <w:t xml:space="preserve"> on the Organization tab</w:t>
      </w:r>
      <w:r w:rsidRPr="00FA2251">
        <w:rPr>
          <w:szCs w:val="24"/>
        </w:rPr>
        <w:t xml:space="preserve">. </w:t>
      </w:r>
      <w:r>
        <w:rPr>
          <w:szCs w:val="24"/>
        </w:rPr>
        <w:t xml:space="preserve"> The Company and Depart</w:t>
      </w:r>
      <w:r w:rsidRPr="00FA2251">
        <w:rPr>
          <w:szCs w:val="24"/>
        </w:rPr>
        <w:t xml:space="preserve">ment will be created in the </w:t>
      </w:r>
      <w:r>
        <w:rPr>
          <w:szCs w:val="24"/>
        </w:rPr>
        <w:t>application on the System Tab in the Companies and Departments lists when a user logs into the application if they are not already in the lists.</w:t>
      </w:r>
    </w:p>
    <w:p w14:paraId="574934D5" w14:textId="77777777" w:rsidR="00F15970" w:rsidRDefault="00F15970" w:rsidP="00F15970">
      <w:pPr>
        <w:pStyle w:val="ListParagraph"/>
        <w:ind w:left="960" w:firstLine="120"/>
        <w:rPr>
          <w:sz w:val="28"/>
          <w:szCs w:val="28"/>
        </w:rPr>
      </w:pPr>
      <w:r w:rsidRPr="00D72A1B">
        <w:rPr>
          <w:noProof/>
          <w:sz w:val="28"/>
          <w:szCs w:val="28"/>
        </w:rPr>
        <w:lastRenderedPageBreak/>
        <w:drawing>
          <wp:inline distT="0" distB="0" distL="0" distR="0" wp14:anchorId="4A457C8B" wp14:editId="66C7AF52">
            <wp:extent cx="2362200" cy="2531545"/>
            <wp:effectExtent l="0" t="0" r="0" b="2540"/>
            <wp:docPr id="593184320" name="Picture 22" descr="cid:image015.png@01CDC1DB.4CA988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id:image015.png@01CDC1DB.4CA988B0"/>
                    <pic:cNvPicPr>
                      <a:picLocks noChangeAspect="1" noChangeArrowheads="1"/>
                    </pic:cNvPicPr>
                  </pic:nvPicPr>
                  <pic:blipFill>
                    <a:blip r:embed="rId86" r:link="rId87"/>
                    <a:srcRect/>
                    <a:stretch>
                      <a:fillRect/>
                    </a:stretch>
                  </pic:blipFill>
                  <pic:spPr bwMode="auto">
                    <a:xfrm>
                      <a:off x="0" y="0"/>
                      <a:ext cx="2384802" cy="2555767"/>
                    </a:xfrm>
                    <a:prstGeom prst="rect">
                      <a:avLst/>
                    </a:prstGeom>
                    <a:noFill/>
                    <a:ln w="9525">
                      <a:noFill/>
                      <a:miter lim="800000"/>
                      <a:headEnd/>
                      <a:tailEnd/>
                    </a:ln>
                  </pic:spPr>
                </pic:pic>
              </a:graphicData>
            </a:graphic>
          </wp:inline>
        </w:drawing>
      </w:r>
    </w:p>
    <w:p w14:paraId="2E7CA985" w14:textId="77777777" w:rsidR="00F15970" w:rsidRDefault="00F15970" w:rsidP="00F15970">
      <w:pPr>
        <w:pStyle w:val="ListParagraph"/>
        <w:ind w:left="960" w:firstLine="120"/>
        <w:rPr>
          <w:sz w:val="28"/>
          <w:szCs w:val="28"/>
        </w:rPr>
      </w:pPr>
    </w:p>
    <w:p w14:paraId="7F801A7F" w14:textId="77777777" w:rsidR="00F15970" w:rsidRDefault="00F15970" w:rsidP="00F15970">
      <w:pPr>
        <w:pStyle w:val="ListParagraph"/>
        <w:ind w:left="960" w:firstLine="120"/>
        <w:rPr>
          <w:sz w:val="28"/>
          <w:szCs w:val="28"/>
        </w:rPr>
      </w:pPr>
    </w:p>
    <w:p w14:paraId="70856967" w14:textId="77777777" w:rsidR="00F15970" w:rsidRPr="00D72A1B" w:rsidRDefault="00F15970" w:rsidP="00F15970">
      <w:pPr>
        <w:pStyle w:val="ListParagraph"/>
        <w:ind w:left="960" w:firstLine="120"/>
        <w:rPr>
          <w:sz w:val="28"/>
          <w:szCs w:val="28"/>
        </w:rPr>
      </w:pPr>
      <w:r>
        <w:rPr>
          <w:noProof/>
        </w:rPr>
        <w:drawing>
          <wp:inline distT="0" distB="0" distL="0" distR="0" wp14:anchorId="159DB9EE" wp14:editId="5EF28A78">
            <wp:extent cx="5942330" cy="887095"/>
            <wp:effectExtent l="0" t="0" r="1270" b="825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42330" cy="887095"/>
                    </a:xfrm>
                    <a:prstGeom prst="rect">
                      <a:avLst/>
                    </a:prstGeom>
                  </pic:spPr>
                </pic:pic>
              </a:graphicData>
            </a:graphic>
          </wp:inline>
        </w:drawing>
      </w:r>
    </w:p>
    <w:p w14:paraId="49298A94" w14:textId="77777777" w:rsidR="00F15970" w:rsidRPr="00D72A1B" w:rsidRDefault="00F15970" w:rsidP="00F15970">
      <w:pPr>
        <w:pStyle w:val="ListParagraph"/>
        <w:rPr>
          <w:sz w:val="28"/>
          <w:szCs w:val="28"/>
        </w:rPr>
      </w:pPr>
    </w:p>
    <w:p w14:paraId="59B63AD6" w14:textId="77777777" w:rsidR="00F15970" w:rsidRPr="00FA2251" w:rsidRDefault="00F15970" w:rsidP="000A3B30">
      <w:pPr>
        <w:pStyle w:val="ListParagraph"/>
        <w:numPr>
          <w:ilvl w:val="0"/>
          <w:numId w:val="51"/>
        </w:numPr>
        <w:shd w:val="clear" w:color="auto" w:fill="FFFFFF"/>
        <w:spacing w:after="255" w:line="240" w:lineRule="auto"/>
        <w:contextualSpacing w:val="0"/>
        <w:rPr>
          <w:szCs w:val="24"/>
        </w:rPr>
      </w:pPr>
      <w:r w:rsidRPr="00FA2251">
        <w:rPr>
          <w:szCs w:val="24"/>
        </w:rPr>
        <w:t xml:space="preserve">To add the user to the application’s </w:t>
      </w:r>
      <w:r>
        <w:rPr>
          <w:szCs w:val="24"/>
        </w:rPr>
        <w:t>a</w:t>
      </w:r>
      <w:r w:rsidRPr="00FA2251">
        <w:rPr>
          <w:szCs w:val="24"/>
        </w:rPr>
        <w:t>dmin group, click the Add button</w:t>
      </w:r>
      <w:r>
        <w:rPr>
          <w:szCs w:val="24"/>
        </w:rPr>
        <w:t xml:space="preserve"> on the Member Of tab on the Active Directory server</w:t>
      </w:r>
      <w:r w:rsidRPr="00FA2251">
        <w:rPr>
          <w:szCs w:val="24"/>
        </w:rPr>
        <w:t>. In the Select Groups popup window, click the Advance button to select the Administrators group.  Click OK to finish.</w:t>
      </w:r>
    </w:p>
    <w:p w14:paraId="3EFC133C" w14:textId="77777777" w:rsidR="00F15970" w:rsidRDefault="00F15970" w:rsidP="00F15970">
      <w:pPr>
        <w:pStyle w:val="ListParagraph"/>
        <w:ind w:left="1080"/>
        <w:rPr>
          <w:sz w:val="28"/>
          <w:szCs w:val="28"/>
        </w:rPr>
      </w:pPr>
      <w:r w:rsidRPr="00D72A1B">
        <w:rPr>
          <w:noProof/>
          <w:sz w:val="28"/>
          <w:szCs w:val="28"/>
        </w:rPr>
        <w:drawing>
          <wp:inline distT="0" distB="0" distL="0" distR="0" wp14:anchorId="19B7017A" wp14:editId="1CC05DAB">
            <wp:extent cx="2543908" cy="2718809"/>
            <wp:effectExtent l="0" t="0" r="8890" b="5715"/>
            <wp:docPr id="593184321" name="Picture 24" descr="cid:image018.png@01CDC1DB.7BDC34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id:image018.png@01CDC1DB.7BDC34C0"/>
                    <pic:cNvPicPr>
                      <a:picLocks noChangeAspect="1" noChangeArrowheads="1"/>
                    </pic:cNvPicPr>
                  </pic:nvPicPr>
                  <pic:blipFill>
                    <a:blip r:embed="rId89" r:link="rId90"/>
                    <a:srcRect/>
                    <a:stretch>
                      <a:fillRect/>
                    </a:stretch>
                  </pic:blipFill>
                  <pic:spPr bwMode="auto">
                    <a:xfrm>
                      <a:off x="0" y="0"/>
                      <a:ext cx="2562926" cy="2739135"/>
                    </a:xfrm>
                    <a:prstGeom prst="rect">
                      <a:avLst/>
                    </a:prstGeom>
                    <a:noFill/>
                    <a:ln w="9525">
                      <a:noFill/>
                      <a:miter lim="800000"/>
                      <a:headEnd/>
                      <a:tailEnd/>
                    </a:ln>
                  </pic:spPr>
                </pic:pic>
              </a:graphicData>
            </a:graphic>
          </wp:inline>
        </w:drawing>
      </w:r>
    </w:p>
    <w:p w14:paraId="677AC96C" w14:textId="77777777" w:rsidR="00F15970" w:rsidRDefault="00F15970" w:rsidP="00F15970">
      <w:pPr>
        <w:pStyle w:val="ListParagraph"/>
        <w:ind w:left="1080"/>
        <w:rPr>
          <w:sz w:val="28"/>
          <w:szCs w:val="28"/>
        </w:rPr>
      </w:pPr>
    </w:p>
    <w:p w14:paraId="6C8E3243" w14:textId="77777777" w:rsidR="00F15970" w:rsidRDefault="00F15970" w:rsidP="00F15970">
      <w:pPr>
        <w:pStyle w:val="ListParagraph"/>
        <w:ind w:left="1080"/>
        <w:rPr>
          <w:sz w:val="28"/>
          <w:szCs w:val="28"/>
        </w:rPr>
      </w:pPr>
      <w:r>
        <w:rPr>
          <w:noProof/>
        </w:rPr>
        <w:lastRenderedPageBreak/>
        <w:drawing>
          <wp:inline distT="0" distB="0" distL="0" distR="0" wp14:anchorId="1AD63361" wp14:editId="267DC3F1">
            <wp:extent cx="5942330" cy="1264285"/>
            <wp:effectExtent l="0" t="0" r="127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2330" cy="1264285"/>
                    </a:xfrm>
                    <a:prstGeom prst="rect">
                      <a:avLst/>
                    </a:prstGeom>
                  </pic:spPr>
                </pic:pic>
              </a:graphicData>
            </a:graphic>
          </wp:inline>
        </w:drawing>
      </w:r>
    </w:p>
    <w:p w14:paraId="262B221D" w14:textId="77777777" w:rsidR="00F15970" w:rsidRDefault="00F15970" w:rsidP="00F15970">
      <w:pPr>
        <w:pStyle w:val="ListParagraph"/>
        <w:ind w:left="1080"/>
        <w:rPr>
          <w:sz w:val="28"/>
          <w:szCs w:val="28"/>
        </w:rPr>
      </w:pPr>
    </w:p>
    <w:p w14:paraId="5FC86A0E" w14:textId="77777777" w:rsidR="00F15970" w:rsidRPr="00D72A1B" w:rsidRDefault="00F15970" w:rsidP="00F15970">
      <w:pPr>
        <w:pStyle w:val="ListParagraph"/>
        <w:ind w:left="1080"/>
        <w:rPr>
          <w:sz w:val="28"/>
          <w:szCs w:val="28"/>
        </w:rPr>
      </w:pPr>
    </w:p>
    <w:p w14:paraId="26998BC8" w14:textId="77777777" w:rsidR="00F15970" w:rsidRDefault="00F15970" w:rsidP="00F15970">
      <w:pPr>
        <w:pStyle w:val="ListParagraph"/>
        <w:rPr>
          <w:sz w:val="28"/>
          <w:szCs w:val="28"/>
        </w:rPr>
      </w:pPr>
      <w:r w:rsidRPr="00D72A1B">
        <w:rPr>
          <w:sz w:val="28"/>
          <w:szCs w:val="28"/>
        </w:rPr>
        <w:t xml:space="preserve">     </w:t>
      </w:r>
      <w:r w:rsidRPr="00D72A1B">
        <w:rPr>
          <w:noProof/>
          <w:sz w:val="28"/>
          <w:szCs w:val="28"/>
        </w:rPr>
        <w:drawing>
          <wp:inline distT="0" distB="0" distL="0" distR="0" wp14:anchorId="41D2B4C4" wp14:editId="4B6D903B">
            <wp:extent cx="2444262" cy="2089953"/>
            <wp:effectExtent l="0" t="0" r="0" b="5715"/>
            <wp:docPr id="79" name="Picture 26" descr="cid:image017.png@01CDC1DB.A6718A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id:image017.png@01CDC1DB.A6718AF0"/>
                    <pic:cNvPicPr>
                      <a:picLocks noChangeAspect="1" noChangeArrowheads="1"/>
                    </pic:cNvPicPr>
                  </pic:nvPicPr>
                  <pic:blipFill>
                    <a:blip r:embed="rId92" r:link="rId93"/>
                    <a:srcRect/>
                    <a:stretch>
                      <a:fillRect/>
                    </a:stretch>
                  </pic:blipFill>
                  <pic:spPr bwMode="auto">
                    <a:xfrm>
                      <a:off x="0" y="0"/>
                      <a:ext cx="2471865" cy="2113555"/>
                    </a:xfrm>
                    <a:prstGeom prst="rect">
                      <a:avLst/>
                    </a:prstGeom>
                    <a:noFill/>
                    <a:ln w="9525">
                      <a:noFill/>
                      <a:miter lim="800000"/>
                      <a:headEnd/>
                      <a:tailEnd/>
                    </a:ln>
                  </pic:spPr>
                </pic:pic>
              </a:graphicData>
            </a:graphic>
          </wp:inline>
        </w:drawing>
      </w:r>
    </w:p>
    <w:p w14:paraId="6B943253" w14:textId="77777777" w:rsidR="00F15970" w:rsidRDefault="00F15970" w:rsidP="00F15970">
      <w:pPr>
        <w:pStyle w:val="ListParagraph"/>
        <w:rPr>
          <w:sz w:val="28"/>
          <w:szCs w:val="28"/>
        </w:rPr>
      </w:pPr>
    </w:p>
    <w:p w14:paraId="2F5B7C9C" w14:textId="77777777" w:rsidR="00F15970" w:rsidRDefault="00F15970" w:rsidP="00F15970">
      <w:pPr>
        <w:pStyle w:val="ListParagraph"/>
        <w:rPr>
          <w:sz w:val="28"/>
          <w:szCs w:val="28"/>
        </w:rPr>
      </w:pPr>
      <w:r>
        <w:rPr>
          <w:noProof/>
        </w:rPr>
        <w:drawing>
          <wp:inline distT="0" distB="0" distL="0" distR="0" wp14:anchorId="4542F6C8" wp14:editId="35023E35">
            <wp:extent cx="2991004" cy="1651085"/>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991004" cy="1651085"/>
                    </a:xfrm>
                    <a:prstGeom prst="rect">
                      <a:avLst/>
                    </a:prstGeom>
                  </pic:spPr>
                </pic:pic>
              </a:graphicData>
            </a:graphic>
          </wp:inline>
        </w:drawing>
      </w:r>
    </w:p>
    <w:p w14:paraId="63C83A39" w14:textId="77777777" w:rsidR="00F15970" w:rsidRDefault="00F15970" w:rsidP="00F15970">
      <w:pPr>
        <w:pStyle w:val="ListParagraph"/>
        <w:rPr>
          <w:sz w:val="28"/>
          <w:szCs w:val="28"/>
        </w:rPr>
      </w:pPr>
    </w:p>
    <w:p w14:paraId="136E7679" w14:textId="77777777" w:rsidR="00F15970" w:rsidRPr="00D72A1B" w:rsidRDefault="00F15970" w:rsidP="00F15970">
      <w:pPr>
        <w:pStyle w:val="ListParagraph"/>
        <w:rPr>
          <w:sz w:val="28"/>
          <w:szCs w:val="28"/>
        </w:rPr>
      </w:pPr>
    </w:p>
    <w:p w14:paraId="0FC3CAAA" w14:textId="77777777" w:rsidR="00F15970" w:rsidRPr="00D72A1B" w:rsidRDefault="00F15970" w:rsidP="00F15970">
      <w:pPr>
        <w:pStyle w:val="ListParagraph"/>
        <w:rPr>
          <w:sz w:val="28"/>
          <w:szCs w:val="28"/>
        </w:rPr>
      </w:pPr>
    </w:p>
    <w:p w14:paraId="654292E7" w14:textId="77777777" w:rsidR="00F15970" w:rsidRDefault="00F15970" w:rsidP="00F15970">
      <w:pPr>
        <w:pStyle w:val="ListParagraph"/>
        <w:rPr>
          <w:sz w:val="28"/>
          <w:szCs w:val="28"/>
        </w:rPr>
      </w:pPr>
      <w:r w:rsidRPr="00D72A1B">
        <w:rPr>
          <w:sz w:val="28"/>
          <w:szCs w:val="28"/>
        </w:rPr>
        <w:lastRenderedPageBreak/>
        <w:t xml:space="preserve"> </w:t>
      </w:r>
      <w:r w:rsidRPr="00D72A1B">
        <w:rPr>
          <w:noProof/>
          <w:sz w:val="28"/>
          <w:szCs w:val="28"/>
        </w:rPr>
        <w:drawing>
          <wp:inline distT="0" distB="0" distL="0" distR="0" wp14:anchorId="32195225" wp14:editId="10711595">
            <wp:extent cx="2814525" cy="2661139"/>
            <wp:effectExtent l="0" t="0" r="5080" b="6350"/>
            <wp:docPr id="80" name="Picture 29" descr="cid:image021.png@01CDC1DB.EBAE9C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id:image021.png@01CDC1DB.EBAE9C20"/>
                    <pic:cNvPicPr>
                      <a:picLocks noChangeAspect="1" noChangeArrowheads="1"/>
                    </pic:cNvPicPr>
                  </pic:nvPicPr>
                  <pic:blipFill>
                    <a:blip r:embed="rId95" r:link="rId96"/>
                    <a:srcRect/>
                    <a:stretch>
                      <a:fillRect/>
                    </a:stretch>
                  </pic:blipFill>
                  <pic:spPr bwMode="auto">
                    <a:xfrm>
                      <a:off x="0" y="0"/>
                      <a:ext cx="2839851" cy="2685084"/>
                    </a:xfrm>
                    <a:prstGeom prst="rect">
                      <a:avLst/>
                    </a:prstGeom>
                    <a:noFill/>
                    <a:ln w="9525">
                      <a:noFill/>
                      <a:miter lim="800000"/>
                      <a:headEnd/>
                      <a:tailEnd/>
                    </a:ln>
                  </pic:spPr>
                </pic:pic>
              </a:graphicData>
            </a:graphic>
          </wp:inline>
        </w:drawing>
      </w:r>
    </w:p>
    <w:p w14:paraId="460A9C22" w14:textId="77777777" w:rsidR="00F15970" w:rsidRDefault="00F15970" w:rsidP="00F15970">
      <w:pPr>
        <w:pStyle w:val="ListParagraph"/>
        <w:rPr>
          <w:sz w:val="28"/>
          <w:szCs w:val="28"/>
        </w:rPr>
      </w:pPr>
    </w:p>
    <w:p w14:paraId="201493A1" w14:textId="77777777" w:rsidR="00F15970" w:rsidRDefault="00F15970" w:rsidP="00F15970">
      <w:pPr>
        <w:pStyle w:val="ListParagraph"/>
        <w:rPr>
          <w:sz w:val="28"/>
          <w:szCs w:val="28"/>
        </w:rPr>
      </w:pPr>
      <w:r>
        <w:rPr>
          <w:noProof/>
        </w:rPr>
        <w:drawing>
          <wp:inline distT="0" distB="0" distL="0" distR="0" wp14:anchorId="5D55BB2F" wp14:editId="3CFAF3E8">
            <wp:extent cx="3365673" cy="3740342"/>
            <wp:effectExtent l="0" t="0" r="635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365673" cy="3740342"/>
                    </a:xfrm>
                    <a:prstGeom prst="rect">
                      <a:avLst/>
                    </a:prstGeom>
                  </pic:spPr>
                </pic:pic>
              </a:graphicData>
            </a:graphic>
          </wp:inline>
        </w:drawing>
      </w:r>
    </w:p>
    <w:p w14:paraId="507041B5" w14:textId="77777777" w:rsidR="00F15970" w:rsidRPr="00D72A1B" w:rsidRDefault="00F15970" w:rsidP="00F15970">
      <w:pPr>
        <w:pStyle w:val="ListParagraph"/>
        <w:rPr>
          <w:sz w:val="28"/>
          <w:szCs w:val="28"/>
        </w:rPr>
      </w:pPr>
    </w:p>
    <w:p w14:paraId="7D959BC2" w14:textId="77777777" w:rsidR="00F15970" w:rsidRDefault="00F15970" w:rsidP="00F15970">
      <w:pPr>
        <w:shd w:val="clear" w:color="auto" w:fill="FFFFFF"/>
        <w:spacing w:after="255" w:line="240" w:lineRule="auto"/>
        <w:ind w:firstLine="720"/>
        <w:rPr>
          <w:sz w:val="28"/>
          <w:szCs w:val="28"/>
        </w:rPr>
      </w:pPr>
      <w:r w:rsidRPr="00D72A1B">
        <w:rPr>
          <w:sz w:val="28"/>
          <w:szCs w:val="28"/>
        </w:rPr>
        <w:lastRenderedPageBreak/>
        <w:t xml:space="preserve"> </w:t>
      </w:r>
      <w:r w:rsidRPr="00D72A1B">
        <w:rPr>
          <w:noProof/>
          <w:sz w:val="28"/>
          <w:szCs w:val="28"/>
        </w:rPr>
        <w:drawing>
          <wp:inline distT="0" distB="0" distL="0" distR="0" wp14:anchorId="026BF276" wp14:editId="024150EB">
            <wp:extent cx="1709222" cy="2221523"/>
            <wp:effectExtent l="0" t="0" r="5715" b="7620"/>
            <wp:docPr id="81" name="Picture 30" descr="cid:image019.png@01CDC1DB.F8033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id:image019.png@01CDC1DB.F8033210"/>
                    <pic:cNvPicPr>
                      <a:picLocks noChangeAspect="1" noChangeArrowheads="1"/>
                    </pic:cNvPicPr>
                  </pic:nvPicPr>
                  <pic:blipFill>
                    <a:blip r:embed="rId98" r:link="rId99"/>
                    <a:srcRect/>
                    <a:stretch>
                      <a:fillRect/>
                    </a:stretch>
                  </pic:blipFill>
                  <pic:spPr bwMode="auto">
                    <a:xfrm>
                      <a:off x="0" y="0"/>
                      <a:ext cx="1728717" cy="2246861"/>
                    </a:xfrm>
                    <a:prstGeom prst="rect">
                      <a:avLst/>
                    </a:prstGeom>
                    <a:noFill/>
                    <a:ln w="9525">
                      <a:noFill/>
                      <a:miter lim="800000"/>
                      <a:headEnd/>
                      <a:tailEnd/>
                    </a:ln>
                  </pic:spPr>
                </pic:pic>
              </a:graphicData>
            </a:graphic>
          </wp:inline>
        </w:drawing>
      </w:r>
    </w:p>
    <w:p w14:paraId="6F856DF7" w14:textId="77777777" w:rsidR="00F15970" w:rsidRDefault="00F15970" w:rsidP="00F15970">
      <w:pPr>
        <w:shd w:val="clear" w:color="auto" w:fill="FFFFFF"/>
        <w:spacing w:after="255" w:line="240" w:lineRule="auto"/>
        <w:ind w:firstLine="720"/>
        <w:rPr>
          <w:sz w:val="28"/>
          <w:szCs w:val="28"/>
        </w:rPr>
      </w:pPr>
      <w:r>
        <w:rPr>
          <w:noProof/>
        </w:rPr>
        <w:drawing>
          <wp:inline distT="0" distB="0" distL="0" distR="0" wp14:anchorId="1EC9F5C2" wp14:editId="44E5C84C">
            <wp:extent cx="3010055" cy="164473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010055" cy="1644735"/>
                    </a:xfrm>
                    <a:prstGeom prst="rect">
                      <a:avLst/>
                    </a:prstGeom>
                  </pic:spPr>
                </pic:pic>
              </a:graphicData>
            </a:graphic>
          </wp:inline>
        </w:drawing>
      </w:r>
    </w:p>
    <w:p w14:paraId="6CD88CBF" w14:textId="77777777" w:rsidR="00F15970" w:rsidRPr="00E26B90" w:rsidRDefault="00F15970" w:rsidP="00F15970">
      <w:pPr>
        <w:shd w:val="clear" w:color="auto" w:fill="FFFFFF"/>
        <w:spacing w:after="255" w:line="240" w:lineRule="auto"/>
        <w:rPr>
          <w:szCs w:val="28"/>
        </w:rPr>
      </w:pPr>
      <w:r>
        <w:rPr>
          <w:szCs w:val="28"/>
        </w:rPr>
        <w:t>Following the completion of the Active Directory changes, the application server will be able to successfully authenticate users against the Active Directory instance.</w:t>
      </w:r>
    </w:p>
    <w:p w14:paraId="50E6DF01" w14:textId="77777777" w:rsidR="00180207" w:rsidRDefault="00180207" w:rsidP="00180207">
      <w:pPr>
        <w:pStyle w:val="Heading2"/>
      </w:pPr>
      <w:bookmarkStart w:id="219" w:name="_Toc67406844"/>
      <w:r>
        <w:t>Disabling Active Directory Integration</w:t>
      </w:r>
      <w:bookmarkEnd w:id="219"/>
    </w:p>
    <w:p w14:paraId="440609A5" w14:textId="77777777" w:rsidR="00180207" w:rsidRDefault="00180207" w:rsidP="00180207">
      <w:pPr>
        <w:shd w:val="clear" w:color="auto" w:fill="FFFFFF"/>
        <w:spacing w:after="120" w:line="240" w:lineRule="auto"/>
        <w:ind w:right="547"/>
        <w:rPr>
          <w:rFonts w:eastAsia="Times New Roman" w:cs="Arial"/>
          <w:szCs w:val="24"/>
        </w:rPr>
      </w:pPr>
      <w:r>
        <w:rPr>
          <w:rFonts w:eastAsia="Times New Roman" w:cs="Arial"/>
          <w:szCs w:val="24"/>
        </w:rPr>
        <w:t xml:space="preserve">If the application has been configured with Active Directory integration but this is no longer needed, then users can remove the configuration settings.  This change is made by accessing the VDCTools menu with the </w:t>
      </w:r>
      <w:r w:rsidRPr="00FF7026">
        <w:rPr>
          <w:rFonts w:eastAsia="Times New Roman" w:cs="Arial"/>
          <w:color w:val="FF0000"/>
          <w:szCs w:val="24"/>
        </w:rPr>
        <w:t xml:space="preserve">/opt/VDC/bin/vdctools </w:t>
      </w:r>
      <w:r>
        <w:rPr>
          <w:rFonts w:eastAsia="Times New Roman" w:cs="Arial"/>
          <w:szCs w:val="24"/>
        </w:rPr>
        <w:t xml:space="preserve">script and selecting option </w:t>
      </w:r>
      <w:r w:rsidRPr="00FF7026">
        <w:rPr>
          <w:rFonts w:eastAsia="Times New Roman" w:cs="Arial"/>
          <w:color w:val="FF0000"/>
          <w:szCs w:val="24"/>
        </w:rPr>
        <w:t>6</w:t>
      </w:r>
      <w:r>
        <w:rPr>
          <w:rFonts w:eastAsia="Times New Roman" w:cs="Arial"/>
          <w:szCs w:val="24"/>
        </w:rPr>
        <w:t xml:space="preserve"> for </w:t>
      </w:r>
      <w:r w:rsidRPr="00FF7026">
        <w:rPr>
          <w:rFonts w:eastAsia="Times New Roman" w:cs="Arial"/>
          <w:color w:val="FF0000"/>
          <w:szCs w:val="24"/>
        </w:rPr>
        <w:t>Disabling Active Directory</w:t>
      </w:r>
      <w:r>
        <w:rPr>
          <w:rFonts w:eastAsia="Times New Roman" w:cs="Arial"/>
          <w:szCs w:val="24"/>
        </w:rPr>
        <w:t>.</w:t>
      </w:r>
    </w:p>
    <w:p w14:paraId="36ACE871" w14:textId="77777777" w:rsidR="00180207" w:rsidRPr="0039780F" w:rsidRDefault="00180207" w:rsidP="00180207">
      <w:pPr>
        <w:shd w:val="clear" w:color="auto" w:fill="FFFFFF"/>
        <w:spacing w:after="120" w:line="240" w:lineRule="auto"/>
        <w:ind w:right="547"/>
        <w:rPr>
          <w:rFonts w:eastAsia="Times New Roman" w:cs="Arial"/>
          <w:szCs w:val="24"/>
        </w:rPr>
      </w:pPr>
      <w:r>
        <w:rPr>
          <w:rFonts w:eastAsia="Times New Roman" w:cs="Arial"/>
          <w:szCs w:val="24"/>
        </w:rPr>
        <w:t>After this change has been made, all user authentication will be directed to the local user database within the application.  Note, any users that were accessing using Active Directory need to be provisioned to the application.  There is no automatic synch of user information from Active Directory to the local database.</w:t>
      </w:r>
    </w:p>
    <w:p w14:paraId="2DE029E0" w14:textId="77777777" w:rsidR="00180207" w:rsidRDefault="00180207" w:rsidP="00180207">
      <w:pPr>
        <w:pStyle w:val="Heading2"/>
      </w:pPr>
      <w:bookmarkStart w:id="220" w:name="_Toc67406845"/>
      <w:r>
        <w:t>Active Directory Integration Notes</w:t>
      </w:r>
      <w:bookmarkEnd w:id="220"/>
    </w:p>
    <w:p w14:paraId="0BB347FA" w14:textId="77777777" w:rsidR="00180207" w:rsidRPr="0039780F" w:rsidRDefault="00180207" w:rsidP="00180207">
      <w:pPr>
        <w:shd w:val="clear" w:color="auto" w:fill="FFFFFF"/>
        <w:spacing w:after="120" w:line="240" w:lineRule="auto"/>
        <w:ind w:right="547"/>
        <w:rPr>
          <w:rFonts w:eastAsia="Times New Roman" w:cs="Arial"/>
          <w:szCs w:val="24"/>
        </w:rPr>
      </w:pPr>
      <w:r>
        <w:rPr>
          <w:rFonts w:eastAsia="Times New Roman" w:cs="Arial"/>
          <w:szCs w:val="24"/>
        </w:rPr>
        <w:t>The following notes detail the functionality of the integration with Active Directory.</w:t>
      </w:r>
    </w:p>
    <w:p w14:paraId="77DCEDE0" w14:textId="77777777" w:rsidR="00180207" w:rsidRDefault="00180207" w:rsidP="000A3B30">
      <w:pPr>
        <w:numPr>
          <w:ilvl w:val="0"/>
          <w:numId w:val="51"/>
        </w:numPr>
        <w:shd w:val="clear" w:color="auto" w:fill="FFFFFF"/>
        <w:spacing w:after="0" w:line="240" w:lineRule="auto"/>
        <w:ind w:left="540" w:right="540"/>
        <w:rPr>
          <w:rFonts w:eastAsia="Times New Roman" w:cs="Arial"/>
          <w:szCs w:val="24"/>
        </w:rPr>
      </w:pPr>
      <w:r w:rsidRPr="0039780F">
        <w:rPr>
          <w:rFonts w:eastAsia="Times New Roman" w:cs="Arial"/>
          <w:szCs w:val="24"/>
        </w:rPr>
        <w:t>After the Activ</w:t>
      </w:r>
      <w:r>
        <w:rPr>
          <w:rFonts w:eastAsia="Times New Roman" w:cs="Arial"/>
          <w:szCs w:val="24"/>
        </w:rPr>
        <w:t>e</w:t>
      </w:r>
      <w:r w:rsidRPr="0039780F">
        <w:rPr>
          <w:rFonts w:eastAsia="Times New Roman" w:cs="Arial"/>
          <w:szCs w:val="24"/>
        </w:rPr>
        <w:t xml:space="preserve"> Directory integration is enabled, the application will authenticate the user ID and password </w:t>
      </w:r>
      <w:r>
        <w:rPr>
          <w:rFonts w:eastAsia="Times New Roman" w:cs="Arial"/>
          <w:szCs w:val="24"/>
        </w:rPr>
        <w:t xml:space="preserve">directly </w:t>
      </w:r>
      <w:r w:rsidRPr="0039780F">
        <w:rPr>
          <w:rFonts w:eastAsia="Times New Roman" w:cs="Arial"/>
          <w:szCs w:val="24"/>
        </w:rPr>
        <w:t xml:space="preserve">against the Active Directory Server.  </w:t>
      </w:r>
    </w:p>
    <w:p w14:paraId="719EA315" w14:textId="77777777" w:rsidR="00180207" w:rsidRDefault="00180207" w:rsidP="000A3B30">
      <w:pPr>
        <w:numPr>
          <w:ilvl w:val="0"/>
          <w:numId w:val="51"/>
        </w:numPr>
        <w:shd w:val="clear" w:color="auto" w:fill="FFFFFF"/>
        <w:spacing w:after="0" w:line="240" w:lineRule="auto"/>
        <w:ind w:left="540" w:right="540"/>
        <w:rPr>
          <w:rFonts w:eastAsia="Times New Roman" w:cs="Arial"/>
          <w:szCs w:val="24"/>
        </w:rPr>
      </w:pPr>
      <w:r>
        <w:rPr>
          <w:rFonts w:eastAsia="Times New Roman" w:cs="Arial"/>
          <w:szCs w:val="24"/>
        </w:rPr>
        <w:t>The user name will not need to have any reference to the domain included.  The domain which is defined with the Active Directory integration will be automatically combined with the user name for authentication to the Active Directory server.</w:t>
      </w:r>
    </w:p>
    <w:p w14:paraId="6DE34E71" w14:textId="77777777" w:rsidR="00180207" w:rsidRDefault="00180207" w:rsidP="000A3B30">
      <w:pPr>
        <w:numPr>
          <w:ilvl w:val="0"/>
          <w:numId w:val="51"/>
        </w:numPr>
        <w:shd w:val="clear" w:color="auto" w:fill="FFFFFF"/>
        <w:spacing w:after="0" w:line="240" w:lineRule="auto"/>
        <w:ind w:left="540" w:right="540"/>
        <w:rPr>
          <w:rFonts w:eastAsia="Times New Roman" w:cs="Arial"/>
          <w:szCs w:val="24"/>
        </w:rPr>
      </w:pPr>
      <w:r w:rsidRPr="0039780F">
        <w:rPr>
          <w:rFonts w:eastAsia="Times New Roman" w:cs="Arial"/>
          <w:szCs w:val="24"/>
        </w:rPr>
        <w:lastRenderedPageBreak/>
        <w:t>Note that the sup</w:t>
      </w:r>
      <w:r>
        <w:rPr>
          <w:rFonts w:eastAsia="Times New Roman" w:cs="Arial"/>
          <w:szCs w:val="24"/>
        </w:rPr>
        <w:t xml:space="preserve">er administrator account </w:t>
      </w:r>
      <w:r w:rsidRPr="005145CE">
        <w:rPr>
          <w:rFonts w:eastAsia="Times New Roman" w:cs="Arial"/>
          <w:color w:val="FF0000"/>
          <w:szCs w:val="24"/>
        </w:rPr>
        <w:t>admin</w:t>
      </w:r>
      <w:r w:rsidRPr="0039780F">
        <w:rPr>
          <w:rFonts w:eastAsia="Times New Roman" w:cs="Arial"/>
          <w:szCs w:val="24"/>
        </w:rPr>
        <w:t xml:space="preserve"> will always be authent</w:t>
      </w:r>
      <w:r>
        <w:rPr>
          <w:rFonts w:eastAsia="Times New Roman" w:cs="Arial"/>
          <w:szCs w:val="24"/>
        </w:rPr>
        <w:t>icated against the</w:t>
      </w:r>
      <w:r w:rsidRPr="0039780F">
        <w:rPr>
          <w:rFonts w:eastAsia="Times New Roman" w:cs="Arial"/>
          <w:szCs w:val="24"/>
        </w:rPr>
        <w:t xml:space="preserve"> local database </w:t>
      </w:r>
      <w:r>
        <w:rPr>
          <w:rFonts w:eastAsia="Times New Roman" w:cs="Arial"/>
          <w:szCs w:val="24"/>
        </w:rPr>
        <w:t xml:space="preserve">in the application </w:t>
      </w:r>
      <w:r w:rsidRPr="0039780F">
        <w:rPr>
          <w:rFonts w:eastAsia="Times New Roman" w:cs="Arial"/>
          <w:szCs w:val="24"/>
        </w:rPr>
        <w:t xml:space="preserve">rather than Active Directory.  </w:t>
      </w:r>
    </w:p>
    <w:p w14:paraId="444541F5" w14:textId="77777777" w:rsidR="00180207" w:rsidRPr="0039780F" w:rsidRDefault="00180207" w:rsidP="000A3B30">
      <w:pPr>
        <w:numPr>
          <w:ilvl w:val="0"/>
          <w:numId w:val="51"/>
        </w:numPr>
        <w:shd w:val="clear" w:color="auto" w:fill="FFFFFF"/>
        <w:spacing w:after="0" w:line="240" w:lineRule="auto"/>
        <w:ind w:left="540" w:right="540"/>
        <w:rPr>
          <w:rFonts w:eastAsia="Times New Roman" w:cs="Arial"/>
          <w:szCs w:val="24"/>
        </w:rPr>
      </w:pPr>
      <w:r w:rsidRPr="0039780F">
        <w:rPr>
          <w:rFonts w:eastAsia="Times New Roman" w:cs="Arial"/>
          <w:szCs w:val="24"/>
        </w:rPr>
        <w:t xml:space="preserve">With Active Directory enabled, the application will not store any user ID </w:t>
      </w:r>
      <w:r>
        <w:rPr>
          <w:rFonts w:eastAsia="Times New Roman" w:cs="Arial"/>
          <w:szCs w:val="24"/>
        </w:rPr>
        <w:t>or</w:t>
      </w:r>
      <w:r w:rsidRPr="0039780F">
        <w:rPr>
          <w:rFonts w:eastAsia="Times New Roman" w:cs="Arial"/>
          <w:szCs w:val="24"/>
        </w:rPr>
        <w:t xml:space="preserve"> password information in its own database other than the admin user ID and password</w:t>
      </w:r>
      <w:r>
        <w:rPr>
          <w:rFonts w:eastAsia="Times New Roman" w:cs="Arial"/>
          <w:szCs w:val="24"/>
        </w:rPr>
        <w:t>.</w:t>
      </w:r>
    </w:p>
    <w:p w14:paraId="3000260D" w14:textId="77777777" w:rsidR="00180207" w:rsidRDefault="00180207" w:rsidP="000A3B30">
      <w:pPr>
        <w:numPr>
          <w:ilvl w:val="0"/>
          <w:numId w:val="51"/>
        </w:numPr>
        <w:shd w:val="clear" w:color="auto" w:fill="FFFFFF"/>
        <w:spacing w:after="0" w:line="240" w:lineRule="auto"/>
        <w:ind w:left="540" w:right="540"/>
        <w:rPr>
          <w:rFonts w:eastAsia="Times New Roman" w:cs="Arial"/>
          <w:szCs w:val="24"/>
        </w:rPr>
      </w:pPr>
      <w:r w:rsidRPr="0039780F">
        <w:rPr>
          <w:rFonts w:eastAsia="Times New Roman" w:cs="Arial"/>
          <w:szCs w:val="24"/>
        </w:rPr>
        <w:t>If the Active Directory Server successfully authenticates the user, the application will obtain the user’s group membership from the Active Directory Server</w:t>
      </w:r>
      <w:r>
        <w:rPr>
          <w:rFonts w:eastAsia="Times New Roman" w:cs="Arial"/>
          <w:szCs w:val="24"/>
        </w:rPr>
        <w:t xml:space="preserve">.  Since these user group names are identical to the ones provisioned in the application User group settings page, the user will be assigned the proper access rights to components and features.  </w:t>
      </w:r>
      <w:r w:rsidRPr="0039780F">
        <w:rPr>
          <w:rFonts w:eastAsia="Times New Roman" w:cs="Arial"/>
          <w:szCs w:val="24"/>
        </w:rPr>
        <w:t xml:space="preserve"> </w:t>
      </w:r>
    </w:p>
    <w:p w14:paraId="10C09698" w14:textId="77777777" w:rsidR="00180207" w:rsidRPr="0039780F" w:rsidRDefault="00180207" w:rsidP="000A3B30">
      <w:pPr>
        <w:numPr>
          <w:ilvl w:val="0"/>
          <w:numId w:val="51"/>
        </w:numPr>
        <w:shd w:val="clear" w:color="auto" w:fill="FFFFFF"/>
        <w:spacing w:after="0" w:line="240" w:lineRule="auto"/>
        <w:ind w:left="540" w:right="540"/>
        <w:rPr>
          <w:rFonts w:eastAsia="Times New Roman" w:cs="Arial"/>
          <w:szCs w:val="24"/>
        </w:rPr>
      </w:pPr>
      <w:r w:rsidRPr="0039780F">
        <w:rPr>
          <w:rFonts w:eastAsia="Times New Roman" w:cs="Arial"/>
          <w:szCs w:val="24"/>
        </w:rPr>
        <w:t>If none of the Active Directory group names exists in the application</w:t>
      </w:r>
      <w:r>
        <w:rPr>
          <w:rFonts w:eastAsia="Times New Roman" w:cs="Arial"/>
          <w:szCs w:val="24"/>
        </w:rPr>
        <w:t xml:space="preserve"> User Groups list</w:t>
      </w:r>
      <w:r w:rsidRPr="0039780F">
        <w:rPr>
          <w:rFonts w:eastAsia="Times New Roman" w:cs="Arial"/>
          <w:szCs w:val="24"/>
        </w:rPr>
        <w:t xml:space="preserve">, the user login will be denied. </w:t>
      </w:r>
    </w:p>
    <w:p w14:paraId="475DFED7" w14:textId="77777777" w:rsidR="00180207" w:rsidRPr="0039780F" w:rsidRDefault="00180207" w:rsidP="00180207"/>
    <w:p w14:paraId="782976EF" w14:textId="77777777" w:rsidR="00180207" w:rsidRPr="002357E8" w:rsidRDefault="00180207" w:rsidP="00180207">
      <w:pPr>
        <w:pStyle w:val="Heading1"/>
      </w:pPr>
      <w:bookmarkStart w:id="221" w:name="_Toc43818328"/>
      <w:bookmarkStart w:id="222" w:name="_Toc67406846"/>
      <w:bookmarkStart w:id="223" w:name="_GoBack"/>
      <w:bookmarkEnd w:id="223"/>
      <w:r w:rsidRPr="002357E8">
        <w:lastRenderedPageBreak/>
        <w:t xml:space="preserve">High </w:t>
      </w:r>
      <w:r w:rsidRPr="00180207">
        <w:t>Availability</w:t>
      </w:r>
      <w:r w:rsidRPr="002357E8">
        <w:t xml:space="preserve"> &amp; Disaster Recovery</w:t>
      </w:r>
      <w:bookmarkEnd w:id="221"/>
      <w:bookmarkEnd w:id="222"/>
    </w:p>
    <w:p w14:paraId="69C4B04C" w14:textId="77777777" w:rsidR="00180207" w:rsidRDefault="00180207" w:rsidP="00180207">
      <w:r>
        <w:t>When the IT infrastructure</w:t>
      </w:r>
      <w:r w:rsidRPr="00D72A1B">
        <w:t xml:space="preserve"> supports </w:t>
      </w:r>
      <w:r>
        <w:t>high availability and disaster recovery configurations</w:t>
      </w:r>
      <w:r w:rsidRPr="00D72A1B">
        <w:t xml:space="preserve">, such as VMWare vCenter, it is always recommended to utilize the </w:t>
      </w:r>
      <w:r>
        <w:t>capabilities at this</w:t>
      </w:r>
      <w:r w:rsidRPr="00D72A1B">
        <w:t xml:space="preserve"> infrastructure level.  </w:t>
      </w:r>
      <w:r>
        <w:t>In absence of this option for providing platform redundancy and reliability</w:t>
      </w:r>
      <w:r w:rsidRPr="00D72A1B">
        <w:t xml:space="preserve">, </w:t>
      </w:r>
      <w:r>
        <w:t>the application</w:t>
      </w:r>
      <w:r w:rsidRPr="00D72A1B">
        <w:t xml:space="preserve"> provides </w:t>
      </w:r>
      <w:r>
        <w:t>options for enhancing system availability.</w:t>
      </w:r>
    </w:p>
    <w:p w14:paraId="39AC4F04" w14:textId="77777777" w:rsidR="00180207" w:rsidRDefault="00180207" w:rsidP="00180207">
      <w:pPr>
        <w:pStyle w:val="Heading2"/>
      </w:pPr>
      <w:bookmarkStart w:id="224" w:name="_Toc67406847"/>
      <w:r>
        <w:t>High Availability</w:t>
      </w:r>
      <w:bookmarkEnd w:id="224"/>
    </w:p>
    <w:p w14:paraId="22602C83" w14:textId="77777777" w:rsidR="00180207" w:rsidRPr="00D72A1B" w:rsidRDefault="00180207" w:rsidP="00180207">
      <w:r>
        <w:t xml:space="preserve">High availability allows for protections against standard system level failures within the platform or server.  The application includes </w:t>
      </w:r>
      <w:r w:rsidRPr="00D72A1B">
        <w:t>a</w:t>
      </w:r>
      <w:r>
        <w:t xml:space="preserve"> </w:t>
      </w:r>
      <w:r w:rsidRPr="00D72A1B">
        <w:t>n</w:t>
      </w:r>
      <w:r>
        <w:t>ative</w:t>
      </w:r>
      <w:r w:rsidRPr="00D72A1B">
        <w:t xml:space="preserve"> active/passive </w:t>
      </w:r>
      <w:r>
        <w:t>high availability</w:t>
      </w:r>
      <w:r w:rsidRPr="00D72A1B">
        <w:t xml:space="preserve"> solution as described below.</w:t>
      </w:r>
    </w:p>
    <w:p w14:paraId="5E98722F" w14:textId="77777777" w:rsidR="00180207" w:rsidRPr="00D72A1B" w:rsidRDefault="00180207" w:rsidP="00180207">
      <w:r>
        <w:rPr>
          <w:noProof/>
        </w:rPr>
        <w:drawing>
          <wp:inline distT="0" distB="0" distL="0" distR="0" wp14:anchorId="301A82D0" wp14:editId="041936CA">
            <wp:extent cx="3428153" cy="3821312"/>
            <wp:effectExtent l="0" t="0" r="127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444754" cy="3839817"/>
                    </a:xfrm>
                    <a:prstGeom prst="rect">
                      <a:avLst/>
                    </a:prstGeom>
                  </pic:spPr>
                </pic:pic>
              </a:graphicData>
            </a:graphic>
          </wp:inline>
        </w:drawing>
      </w:r>
    </w:p>
    <w:p w14:paraId="196151B0" w14:textId="77777777" w:rsidR="00180207" w:rsidRPr="00BD76BA" w:rsidRDefault="00180207" w:rsidP="000A3B30">
      <w:pPr>
        <w:numPr>
          <w:ilvl w:val="0"/>
          <w:numId w:val="51"/>
        </w:numPr>
        <w:shd w:val="clear" w:color="auto" w:fill="FFFFFF"/>
        <w:spacing w:after="0" w:line="240" w:lineRule="auto"/>
        <w:ind w:left="540" w:right="540"/>
        <w:rPr>
          <w:rFonts w:eastAsia="Times New Roman" w:cs="Arial"/>
          <w:szCs w:val="24"/>
        </w:rPr>
      </w:pPr>
      <w:r w:rsidRPr="00BD76BA">
        <w:rPr>
          <w:rFonts w:eastAsia="Times New Roman" w:cs="Arial"/>
          <w:szCs w:val="24"/>
        </w:rPr>
        <w:t xml:space="preserve">Each </w:t>
      </w:r>
      <w:r>
        <w:rPr>
          <w:rFonts w:eastAsia="Times New Roman" w:cs="Arial"/>
          <w:szCs w:val="24"/>
        </w:rPr>
        <w:t>application s</w:t>
      </w:r>
      <w:r w:rsidRPr="00BD76BA">
        <w:rPr>
          <w:rFonts w:eastAsia="Times New Roman" w:cs="Arial"/>
          <w:szCs w:val="24"/>
        </w:rPr>
        <w:t>erver can have a HA pair: an active server + a passive/standby server.  The active server is a fully functional server</w:t>
      </w:r>
      <w:r>
        <w:rPr>
          <w:rFonts w:eastAsia="Times New Roman" w:cs="Arial"/>
          <w:szCs w:val="24"/>
        </w:rPr>
        <w:t xml:space="preserve"> running an instance of the application</w:t>
      </w:r>
      <w:r w:rsidRPr="00BD76BA">
        <w:rPr>
          <w:rFonts w:eastAsia="Times New Roman" w:cs="Arial"/>
          <w:szCs w:val="24"/>
        </w:rPr>
        <w:t xml:space="preserve">, while the passive/standby server only syncs its database and application files from the active </w:t>
      </w:r>
      <w:r>
        <w:rPr>
          <w:rFonts w:eastAsia="Times New Roman" w:cs="Arial"/>
          <w:szCs w:val="24"/>
        </w:rPr>
        <w:t xml:space="preserve">application </w:t>
      </w:r>
      <w:r w:rsidRPr="00BD76BA">
        <w:rPr>
          <w:rFonts w:eastAsia="Times New Roman" w:cs="Arial"/>
          <w:szCs w:val="24"/>
        </w:rPr>
        <w:t xml:space="preserve">server in realtime.  Both </w:t>
      </w:r>
      <w:r>
        <w:rPr>
          <w:rFonts w:eastAsia="Times New Roman" w:cs="Arial"/>
          <w:szCs w:val="24"/>
        </w:rPr>
        <w:t>application servers have</w:t>
      </w:r>
      <w:r w:rsidRPr="00BD76BA">
        <w:rPr>
          <w:rFonts w:eastAsia="Times New Roman" w:cs="Arial"/>
          <w:szCs w:val="24"/>
        </w:rPr>
        <w:t xml:space="preserve"> trusted SSH relationship</w:t>
      </w:r>
      <w:r>
        <w:rPr>
          <w:rFonts w:eastAsia="Times New Roman" w:cs="Arial"/>
          <w:szCs w:val="24"/>
        </w:rPr>
        <w:t>s</w:t>
      </w:r>
      <w:r w:rsidRPr="00BD76BA">
        <w:rPr>
          <w:rFonts w:eastAsia="Times New Roman" w:cs="Arial"/>
          <w:szCs w:val="24"/>
        </w:rPr>
        <w:t xml:space="preserve"> </w:t>
      </w:r>
      <w:r>
        <w:rPr>
          <w:rFonts w:eastAsia="Times New Roman" w:cs="Arial"/>
          <w:szCs w:val="24"/>
        </w:rPr>
        <w:t>established</w:t>
      </w:r>
      <w:r w:rsidRPr="00BD76BA">
        <w:rPr>
          <w:rFonts w:eastAsia="Times New Roman" w:cs="Arial"/>
          <w:szCs w:val="24"/>
        </w:rPr>
        <w:t xml:space="preserve"> so that one server is able to run remote commands on the other server.</w:t>
      </w:r>
    </w:p>
    <w:p w14:paraId="458793E5" w14:textId="77777777" w:rsidR="00180207" w:rsidRPr="00BD76BA" w:rsidRDefault="00180207" w:rsidP="000A3B30">
      <w:pPr>
        <w:numPr>
          <w:ilvl w:val="0"/>
          <w:numId w:val="51"/>
        </w:numPr>
        <w:shd w:val="clear" w:color="auto" w:fill="FFFFFF"/>
        <w:spacing w:after="0" w:line="240" w:lineRule="auto"/>
        <w:ind w:left="540" w:right="540"/>
        <w:rPr>
          <w:rFonts w:eastAsia="Times New Roman" w:cs="Arial"/>
          <w:szCs w:val="24"/>
        </w:rPr>
      </w:pPr>
      <w:r w:rsidRPr="00BD76BA">
        <w:rPr>
          <w:rFonts w:eastAsia="Times New Roman" w:cs="Arial"/>
          <w:szCs w:val="24"/>
        </w:rPr>
        <w:t xml:space="preserve">Each </w:t>
      </w:r>
      <w:r>
        <w:rPr>
          <w:rFonts w:eastAsia="Times New Roman" w:cs="Arial"/>
          <w:szCs w:val="24"/>
        </w:rPr>
        <w:t>application</w:t>
      </w:r>
      <w:r w:rsidRPr="00BD76BA">
        <w:rPr>
          <w:rFonts w:eastAsia="Times New Roman" w:cs="Arial"/>
          <w:szCs w:val="24"/>
        </w:rPr>
        <w:t xml:space="preserve"> server has at least two network interfaces: the public-facing </w:t>
      </w:r>
      <w:r>
        <w:rPr>
          <w:rFonts w:eastAsia="Times New Roman" w:cs="Arial"/>
          <w:szCs w:val="24"/>
        </w:rPr>
        <w:t>application</w:t>
      </w:r>
      <w:r w:rsidRPr="00BD76BA">
        <w:rPr>
          <w:rFonts w:eastAsia="Times New Roman" w:cs="Arial"/>
          <w:szCs w:val="24"/>
        </w:rPr>
        <w:t xml:space="preserve">-service network interface and </w:t>
      </w:r>
      <w:r>
        <w:rPr>
          <w:rFonts w:eastAsia="Times New Roman" w:cs="Arial"/>
          <w:szCs w:val="24"/>
        </w:rPr>
        <w:t xml:space="preserve">a </w:t>
      </w:r>
      <w:r w:rsidRPr="00BD76BA">
        <w:rPr>
          <w:rFonts w:eastAsia="Times New Roman" w:cs="Arial"/>
          <w:szCs w:val="24"/>
        </w:rPr>
        <w:t xml:space="preserve">private HA-communication-only network interface, which is used for HA related communications between these two servers.  The public-facing </w:t>
      </w:r>
      <w:r>
        <w:rPr>
          <w:rFonts w:eastAsia="Times New Roman" w:cs="Arial"/>
          <w:szCs w:val="24"/>
        </w:rPr>
        <w:t>application</w:t>
      </w:r>
      <w:r w:rsidRPr="00BD76BA">
        <w:rPr>
          <w:rFonts w:eastAsia="Times New Roman" w:cs="Arial"/>
          <w:szCs w:val="24"/>
        </w:rPr>
        <w:t>-service network interface has the SAME IP on both servers</w:t>
      </w:r>
      <w:r>
        <w:rPr>
          <w:rFonts w:eastAsia="Times New Roman" w:cs="Arial"/>
          <w:szCs w:val="24"/>
        </w:rPr>
        <w:t xml:space="preserve">. </w:t>
      </w:r>
      <w:r w:rsidRPr="00BD76BA">
        <w:rPr>
          <w:rFonts w:eastAsia="Times New Roman" w:cs="Arial"/>
          <w:szCs w:val="24"/>
        </w:rPr>
        <w:t xml:space="preserve"> </w:t>
      </w:r>
      <w:r>
        <w:rPr>
          <w:rFonts w:eastAsia="Times New Roman" w:cs="Arial"/>
          <w:szCs w:val="24"/>
        </w:rPr>
        <w:t>A</w:t>
      </w:r>
      <w:r w:rsidRPr="00BD76BA">
        <w:rPr>
          <w:rFonts w:eastAsia="Times New Roman" w:cs="Arial"/>
          <w:szCs w:val="24"/>
        </w:rPr>
        <w:t>t any given time, only one of these network interface</w:t>
      </w:r>
      <w:r>
        <w:rPr>
          <w:rFonts w:eastAsia="Times New Roman" w:cs="Arial"/>
          <w:szCs w:val="24"/>
        </w:rPr>
        <w:t>s</w:t>
      </w:r>
      <w:r w:rsidRPr="00BD76BA">
        <w:rPr>
          <w:rFonts w:eastAsia="Times New Roman" w:cs="Arial"/>
          <w:szCs w:val="24"/>
        </w:rPr>
        <w:t xml:space="preserve"> is active.  Whichever </w:t>
      </w:r>
      <w:r>
        <w:rPr>
          <w:rFonts w:eastAsia="Times New Roman" w:cs="Arial"/>
          <w:szCs w:val="24"/>
        </w:rPr>
        <w:t>application</w:t>
      </w:r>
      <w:r w:rsidRPr="00BD76BA">
        <w:rPr>
          <w:rFonts w:eastAsia="Times New Roman" w:cs="Arial"/>
          <w:szCs w:val="24"/>
        </w:rPr>
        <w:t xml:space="preserve"> server has the active IP is the current </w:t>
      </w:r>
      <w:r>
        <w:rPr>
          <w:rFonts w:eastAsia="Times New Roman" w:cs="Arial"/>
          <w:szCs w:val="24"/>
        </w:rPr>
        <w:t>active production s</w:t>
      </w:r>
      <w:r w:rsidRPr="00BD76BA">
        <w:rPr>
          <w:rFonts w:eastAsia="Times New Roman" w:cs="Arial"/>
          <w:szCs w:val="24"/>
        </w:rPr>
        <w:t>erver.</w:t>
      </w:r>
    </w:p>
    <w:p w14:paraId="7D41928D" w14:textId="77777777" w:rsidR="00180207" w:rsidRPr="00BD76BA" w:rsidRDefault="00180207" w:rsidP="000A3B30">
      <w:pPr>
        <w:numPr>
          <w:ilvl w:val="0"/>
          <w:numId w:val="51"/>
        </w:numPr>
        <w:shd w:val="clear" w:color="auto" w:fill="FFFFFF"/>
        <w:spacing w:after="0" w:line="240" w:lineRule="auto"/>
        <w:ind w:left="540" w:right="540"/>
        <w:rPr>
          <w:rFonts w:eastAsia="Times New Roman" w:cs="Arial"/>
          <w:szCs w:val="24"/>
        </w:rPr>
      </w:pPr>
      <w:r w:rsidRPr="00BD76BA">
        <w:rPr>
          <w:rFonts w:eastAsia="Times New Roman" w:cs="Arial"/>
          <w:szCs w:val="24"/>
        </w:rPr>
        <w:lastRenderedPageBreak/>
        <w:t xml:space="preserve">The HA Controller runs on the Passive/Standby Server.  Its heartbeat </w:t>
      </w:r>
      <w:r>
        <w:rPr>
          <w:rFonts w:eastAsia="Times New Roman" w:cs="Arial"/>
          <w:szCs w:val="24"/>
        </w:rPr>
        <w:t>tool</w:t>
      </w:r>
      <w:r w:rsidRPr="00BD76BA">
        <w:rPr>
          <w:rFonts w:eastAsia="Times New Roman" w:cs="Arial"/>
          <w:szCs w:val="24"/>
        </w:rPr>
        <w:t xml:space="preserve"> monitors the active </w:t>
      </w:r>
      <w:r>
        <w:rPr>
          <w:rFonts w:eastAsia="Times New Roman" w:cs="Arial"/>
          <w:szCs w:val="24"/>
        </w:rPr>
        <w:t>application</w:t>
      </w:r>
      <w:r w:rsidRPr="00BD76BA">
        <w:rPr>
          <w:rFonts w:eastAsia="Times New Roman" w:cs="Arial"/>
          <w:szCs w:val="24"/>
        </w:rPr>
        <w:t xml:space="preserve"> server periodically.  If after 3 retries, the heartbeat check is still unsu</w:t>
      </w:r>
      <w:r>
        <w:rPr>
          <w:rFonts w:eastAsia="Times New Roman" w:cs="Arial"/>
          <w:szCs w:val="24"/>
        </w:rPr>
        <w:t>ccessful</w:t>
      </w:r>
      <w:r w:rsidRPr="00BD76BA">
        <w:rPr>
          <w:rFonts w:eastAsia="Times New Roman" w:cs="Arial"/>
          <w:szCs w:val="24"/>
        </w:rPr>
        <w:t>, the HA Controller will:</w:t>
      </w:r>
    </w:p>
    <w:p w14:paraId="57A02DAC" w14:textId="77777777" w:rsidR="00180207" w:rsidRPr="00BD76BA" w:rsidRDefault="00180207" w:rsidP="000A3B30">
      <w:pPr>
        <w:numPr>
          <w:ilvl w:val="1"/>
          <w:numId w:val="51"/>
        </w:numPr>
        <w:shd w:val="clear" w:color="auto" w:fill="FFFFFF"/>
        <w:spacing w:after="0" w:line="240" w:lineRule="auto"/>
        <w:ind w:right="540"/>
        <w:rPr>
          <w:rFonts w:eastAsia="Times New Roman" w:cs="Arial"/>
          <w:szCs w:val="24"/>
        </w:rPr>
      </w:pPr>
      <w:r w:rsidRPr="00BD76BA">
        <w:rPr>
          <w:rFonts w:eastAsia="Times New Roman" w:cs="Arial"/>
          <w:szCs w:val="24"/>
        </w:rPr>
        <w:t xml:space="preserve">Issue remote commands through the Private Comm IP on the current active </w:t>
      </w:r>
      <w:r>
        <w:rPr>
          <w:rFonts w:eastAsia="Times New Roman" w:cs="Arial"/>
          <w:szCs w:val="24"/>
        </w:rPr>
        <w:t xml:space="preserve">application </w:t>
      </w:r>
      <w:r w:rsidRPr="00BD76BA">
        <w:rPr>
          <w:rFonts w:eastAsia="Times New Roman" w:cs="Arial"/>
          <w:szCs w:val="24"/>
        </w:rPr>
        <w:t xml:space="preserve">server to shutdown its public production service IP, </w:t>
      </w:r>
      <w:r>
        <w:rPr>
          <w:rFonts w:eastAsia="Times New Roman" w:cs="Arial"/>
          <w:szCs w:val="24"/>
        </w:rPr>
        <w:t>application processes</w:t>
      </w:r>
      <w:r w:rsidRPr="00BD76BA">
        <w:rPr>
          <w:rFonts w:eastAsia="Times New Roman" w:cs="Arial"/>
          <w:szCs w:val="24"/>
        </w:rPr>
        <w:t>, database and downgrade it to the passive/standby server.</w:t>
      </w:r>
    </w:p>
    <w:p w14:paraId="37050277" w14:textId="77777777" w:rsidR="00180207" w:rsidRPr="00BD76BA" w:rsidRDefault="00180207" w:rsidP="000A3B30">
      <w:pPr>
        <w:numPr>
          <w:ilvl w:val="1"/>
          <w:numId w:val="51"/>
        </w:numPr>
        <w:shd w:val="clear" w:color="auto" w:fill="FFFFFF"/>
        <w:spacing w:after="0" w:line="240" w:lineRule="auto"/>
        <w:ind w:right="540"/>
        <w:rPr>
          <w:rFonts w:eastAsia="Times New Roman" w:cs="Arial"/>
          <w:szCs w:val="24"/>
        </w:rPr>
      </w:pPr>
      <w:r w:rsidRPr="00BD76BA">
        <w:rPr>
          <w:rFonts w:eastAsia="Times New Roman" w:cs="Arial"/>
          <w:szCs w:val="24"/>
        </w:rPr>
        <w:t>Activate the Public Production Service IP on the current passive/standby server to promote it to the active server.</w:t>
      </w:r>
    </w:p>
    <w:p w14:paraId="563C670C" w14:textId="77777777" w:rsidR="00180207" w:rsidRPr="00BD76BA" w:rsidRDefault="00180207" w:rsidP="000A3B30">
      <w:pPr>
        <w:numPr>
          <w:ilvl w:val="1"/>
          <w:numId w:val="51"/>
        </w:numPr>
        <w:shd w:val="clear" w:color="auto" w:fill="FFFFFF"/>
        <w:spacing w:after="0" w:line="240" w:lineRule="auto"/>
        <w:ind w:right="540"/>
        <w:rPr>
          <w:rFonts w:eastAsia="Times New Roman" w:cs="Arial"/>
          <w:szCs w:val="24"/>
        </w:rPr>
      </w:pPr>
      <w:r w:rsidRPr="00BD76BA">
        <w:rPr>
          <w:rFonts w:eastAsia="Times New Roman" w:cs="Arial"/>
          <w:szCs w:val="24"/>
        </w:rPr>
        <w:t xml:space="preserve">Start the HA Controller on the new passive/standby server </w:t>
      </w:r>
    </w:p>
    <w:p w14:paraId="664A0CB3" w14:textId="77777777" w:rsidR="00180207" w:rsidRDefault="00180207" w:rsidP="000A3B30">
      <w:pPr>
        <w:numPr>
          <w:ilvl w:val="1"/>
          <w:numId w:val="51"/>
        </w:numPr>
        <w:shd w:val="clear" w:color="auto" w:fill="FFFFFF"/>
        <w:spacing w:after="0" w:line="240" w:lineRule="auto"/>
        <w:ind w:right="540"/>
        <w:rPr>
          <w:rFonts w:eastAsia="Times New Roman" w:cs="Arial"/>
          <w:szCs w:val="24"/>
        </w:rPr>
      </w:pPr>
      <w:r w:rsidRPr="00BD76BA">
        <w:rPr>
          <w:rFonts w:eastAsia="Times New Roman" w:cs="Arial"/>
          <w:szCs w:val="24"/>
        </w:rPr>
        <w:t>Send out alert messages to system administrators.</w:t>
      </w:r>
    </w:p>
    <w:p w14:paraId="41D62AF5" w14:textId="77777777" w:rsidR="00180207" w:rsidRPr="00BD76BA" w:rsidRDefault="00180207" w:rsidP="00180207">
      <w:pPr>
        <w:shd w:val="clear" w:color="auto" w:fill="FFFFFF"/>
        <w:spacing w:after="0" w:line="240" w:lineRule="auto"/>
        <w:ind w:left="540" w:right="540"/>
        <w:rPr>
          <w:rFonts w:eastAsia="Times New Roman" w:cs="Arial"/>
          <w:szCs w:val="24"/>
        </w:rPr>
      </w:pPr>
    </w:p>
    <w:p w14:paraId="503AE37A" w14:textId="77777777" w:rsidR="00180207" w:rsidRPr="00D72A1B" w:rsidRDefault="00180207" w:rsidP="00180207">
      <w:r w:rsidRPr="00BD76BA">
        <w:t>Note, after a failover event has occurred and the standby server is the active server, users must revert server status manually back to the primary server when it is back online.</w:t>
      </w:r>
    </w:p>
    <w:p w14:paraId="7E359D6D" w14:textId="77777777" w:rsidR="00180207" w:rsidRPr="00D72A1B" w:rsidRDefault="00180207" w:rsidP="00180207">
      <w:pPr>
        <w:pStyle w:val="Heading2"/>
      </w:pPr>
      <w:bookmarkStart w:id="225" w:name="_Toc67406848"/>
      <w:r>
        <w:t>Disaster Recovery</w:t>
      </w:r>
      <w:bookmarkEnd w:id="225"/>
    </w:p>
    <w:p w14:paraId="69E56431" w14:textId="77777777" w:rsidR="00180207" w:rsidRPr="00D72A1B" w:rsidRDefault="00180207" w:rsidP="00180207">
      <w:r>
        <w:t xml:space="preserve">A Disaster Recovery option will provide protection for disastrous events to the overall platform.  In general, the DR solution will allow users to sustain events which happen to the building, city, etc so they generally include some form of geographic redundancy as part of the protection mechanism.  An example of the fully implemented disaster recovery configuration is detailed below.  </w:t>
      </w:r>
    </w:p>
    <w:p w14:paraId="2041A6E9" w14:textId="77777777" w:rsidR="00180207" w:rsidRDefault="00180207" w:rsidP="00180207">
      <w:r>
        <w:rPr>
          <w:noProof/>
        </w:rPr>
        <w:drawing>
          <wp:inline distT="0" distB="0" distL="0" distR="0" wp14:anchorId="565792F6" wp14:editId="78ADCE51">
            <wp:extent cx="4982308" cy="2257958"/>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009166" cy="2270130"/>
                    </a:xfrm>
                    <a:prstGeom prst="rect">
                      <a:avLst/>
                    </a:prstGeom>
                  </pic:spPr>
                </pic:pic>
              </a:graphicData>
            </a:graphic>
          </wp:inline>
        </w:drawing>
      </w:r>
    </w:p>
    <w:p w14:paraId="11ACFCD5" w14:textId="77777777" w:rsidR="00180207" w:rsidRPr="00B3298E" w:rsidRDefault="00180207" w:rsidP="000A3B30">
      <w:pPr>
        <w:numPr>
          <w:ilvl w:val="0"/>
          <w:numId w:val="51"/>
        </w:numPr>
        <w:shd w:val="clear" w:color="auto" w:fill="FFFFFF"/>
        <w:spacing w:after="0" w:line="240" w:lineRule="auto"/>
        <w:ind w:left="540" w:right="540"/>
        <w:rPr>
          <w:rFonts w:eastAsia="Times New Roman" w:cs="Arial"/>
          <w:szCs w:val="24"/>
        </w:rPr>
      </w:pPr>
      <w:r w:rsidRPr="00B3298E">
        <w:rPr>
          <w:rFonts w:eastAsia="Times New Roman" w:cs="Arial"/>
          <w:szCs w:val="24"/>
        </w:rPr>
        <w:t xml:space="preserve">Both Production and DR </w:t>
      </w:r>
      <w:r>
        <w:rPr>
          <w:rFonts w:eastAsia="Times New Roman" w:cs="Arial"/>
          <w:szCs w:val="24"/>
        </w:rPr>
        <w:t>application s</w:t>
      </w:r>
      <w:r w:rsidRPr="00B3298E">
        <w:rPr>
          <w:rFonts w:eastAsia="Times New Roman" w:cs="Arial"/>
          <w:szCs w:val="24"/>
        </w:rPr>
        <w:t>ervers are using identical hardware setup.</w:t>
      </w:r>
    </w:p>
    <w:p w14:paraId="346C3618" w14:textId="77777777" w:rsidR="00180207" w:rsidRPr="00B3298E" w:rsidRDefault="00180207" w:rsidP="000A3B30">
      <w:pPr>
        <w:numPr>
          <w:ilvl w:val="0"/>
          <w:numId w:val="51"/>
        </w:numPr>
        <w:shd w:val="clear" w:color="auto" w:fill="FFFFFF"/>
        <w:spacing w:after="0" w:line="240" w:lineRule="auto"/>
        <w:ind w:left="540" w:right="540"/>
        <w:rPr>
          <w:rFonts w:eastAsia="Times New Roman" w:cs="Arial"/>
          <w:szCs w:val="24"/>
        </w:rPr>
      </w:pPr>
      <w:r w:rsidRPr="00B3298E">
        <w:rPr>
          <w:rFonts w:eastAsia="Times New Roman" w:cs="Arial"/>
          <w:szCs w:val="24"/>
        </w:rPr>
        <w:t xml:space="preserve">The Production Server’s file system (include both </w:t>
      </w:r>
      <w:r>
        <w:rPr>
          <w:rFonts w:eastAsia="Times New Roman" w:cs="Arial"/>
          <w:szCs w:val="24"/>
        </w:rPr>
        <w:t xml:space="preserve">the </w:t>
      </w:r>
      <w:r w:rsidRPr="00B3298E">
        <w:rPr>
          <w:rFonts w:eastAsia="Times New Roman" w:cs="Arial"/>
          <w:szCs w:val="24"/>
        </w:rPr>
        <w:t xml:space="preserve">application files and </w:t>
      </w:r>
      <w:r>
        <w:rPr>
          <w:rFonts w:eastAsia="Times New Roman" w:cs="Arial"/>
          <w:szCs w:val="24"/>
        </w:rPr>
        <w:t xml:space="preserve">the </w:t>
      </w:r>
      <w:r w:rsidRPr="00B3298E">
        <w:rPr>
          <w:rFonts w:eastAsia="Times New Roman" w:cs="Arial"/>
          <w:szCs w:val="24"/>
        </w:rPr>
        <w:t xml:space="preserve">database) are replicated in real-time onto the </w:t>
      </w:r>
      <w:r>
        <w:rPr>
          <w:rFonts w:eastAsia="Times New Roman" w:cs="Arial"/>
          <w:szCs w:val="24"/>
        </w:rPr>
        <w:t>DR</w:t>
      </w:r>
      <w:r w:rsidRPr="00B3298E">
        <w:rPr>
          <w:rFonts w:eastAsia="Times New Roman" w:cs="Arial"/>
          <w:szCs w:val="24"/>
        </w:rPr>
        <w:t xml:space="preserve"> Server.</w:t>
      </w:r>
    </w:p>
    <w:p w14:paraId="366411D5" w14:textId="77777777" w:rsidR="00180207" w:rsidRPr="00B3298E" w:rsidRDefault="00180207" w:rsidP="000A3B30">
      <w:pPr>
        <w:numPr>
          <w:ilvl w:val="0"/>
          <w:numId w:val="51"/>
        </w:numPr>
        <w:shd w:val="clear" w:color="auto" w:fill="FFFFFF"/>
        <w:spacing w:after="0" w:line="240" w:lineRule="auto"/>
        <w:ind w:left="540" w:right="540"/>
        <w:rPr>
          <w:rFonts w:eastAsia="Times New Roman" w:cs="Arial"/>
          <w:szCs w:val="24"/>
        </w:rPr>
      </w:pPr>
      <w:r w:rsidRPr="00B3298E">
        <w:rPr>
          <w:rFonts w:eastAsia="Times New Roman" w:cs="Arial"/>
          <w:szCs w:val="24"/>
        </w:rPr>
        <w:t xml:space="preserve">A new license file, along with DR-compatible license module, will be installed </w:t>
      </w:r>
      <w:r>
        <w:rPr>
          <w:rFonts w:eastAsia="Times New Roman" w:cs="Arial"/>
          <w:szCs w:val="24"/>
        </w:rPr>
        <w:t>for the customer</w:t>
      </w:r>
      <w:r w:rsidRPr="00B3298E">
        <w:rPr>
          <w:rFonts w:eastAsia="Times New Roman" w:cs="Arial"/>
          <w:szCs w:val="24"/>
        </w:rPr>
        <w:t xml:space="preserve"> to support the DR capability.</w:t>
      </w:r>
    </w:p>
    <w:p w14:paraId="380CED6C" w14:textId="77777777" w:rsidR="00180207" w:rsidRPr="00B3298E" w:rsidRDefault="00180207" w:rsidP="000A3B30">
      <w:pPr>
        <w:numPr>
          <w:ilvl w:val="0"/>
          <w:numId w:val="51"/>
        </w:numPr>
        <w:shd w:val="clear" w:color="auto" w:fill="FFFFFF"/>
        <w:spacing w:after="0" w:line="240" w:lineRule="auto"/>
        <w:ind w:left="540" w:right="540"/>
        <w:rPr>
          <w:rFonts w:eastAsia="Times New Roman" w:cs="Arial"/>
          <w:szCs w:val="24"/>
        </w:rPr>
      </w:pPr>
      <w:r w:rsidRPr="00B3298E">
        <w:rPr>
          <w:rFonts w:eastAsia="Times New Roman" w:cs="Arial"/>
          <w:szCs w:val="24"/>
        </w:rPr>
        <w:t xml:space="preserve">The </w:t>
      </w:r>
      <w:r>
        <w:rPr>
          <w:rFonts w:eastAsia="Times New Roman" w:cs="Arial"/>
          <w:szCs w:val="24"/>
        </w:rPr>
        <w:t>application production s</w:t>
      </w:r>
      <w:r w:rsidRPr="00B3298E">
        <w:rPr>
          <w:rFonts w:eastAsia="Times New Roman" w:cs="Arial"/>
          <w:szCs w:val="24"/>
        </w:rPr>
        <w:t xml:space="preserve">erver and </w:t>
      </w:r>
      <w:r>
        <w:rPr>
          <w:rFonts w:eastAsia="Times New Roman" w:cs="Arial"/>
          <w:szCs w:val="24"/>
        </w:rPr>
        <w:t>DR s</w:t>
      </w:r>
      <w:r w:rsidRPr="00B3298E">
        <w:rPr>
          <w:rFonts w:eastAsia="Times New Roman" w:cs="Arial"/>
          <w:szCs w:val="24"/>
        </w:rPr>
        <w:t>erver will be using the same URL to access UI.</w:t>
      </w:r>
    </w:p>
    <w:p w14:paraId="62FD284A" w14:textId="77777777" w:rsidR="00180207" w:rsidRPr="00B3298E" w:rsidRDefault="00180207" w:rsidP="000A3B30">
      <w:pPr>
        <w:numPr>
          <w:ilvl w:val="0"/>
          <w:numId w:val="51"/>
        </w:numPr>
        <w:shd w:val="clear" w:color="auto" w:fill="FFFFFF"/>
        <w:spacing w:after="0" w:line="240" w:lineRule="auto"/>
        <w:ind w:left="540" w:right="540"/>
        <w:rPr>
          <w:rFonts w:eastAsia="Times New Roman" w:cs="Arial"/>
          <w:szCs w:val="24"/>
        </w:rPr>
      </w:pPr>
      <w:r w:rsidRPr="00B3298E">
        <w:rPr>
          <w:rFonts w:eastAsia="Times New Roman" w:cs="Arial"/>
          <w:szCs w:val="24"/>
        </w:rPr>
        <w:t xml:space="preserve">The </w:t>
      </w:r>
      <w:r>
        <w:rPr>
          <w:rFonts w:eastAsia="Times New Roman" w:cs="Arial"/>
          <w:szCs w:val="24"/>
        </w:rPr>
        <w:t>application production s</w:t>
      </w:r>
      <w:r w:rsidRPr="00B3298E">
        <w:rPr>
          <w:rFonts w:eastAsia="Times New Roman" w:cs="Arial"/>
          <w:szCs w:val="24"/>
        </w:rPr>
        <w:t xml:space="preserve">erver and </w:t>
      </w:r>
      <w:r>
        <w:rPr>
          <w:rFonts w:eastAsia="Times New Roman" w:cs="Arial"/>
          <w:szCs w:val="24"/>
        </w:rPr>
        <w:t>DR s</w:t>
      </w:r>
      <w:r w:rsidRPr="00B3298E">
        <w:rPr>
          <w:rFonts w:eastAsia="Times New Roman" w:cs="Arial"/>
          <w:szCs w:val="24"/>
        </w:rPr>
        <w:t>erver will be using different IP addresses for accessing the application.</w:t>
      </w:r>
    </w:p>
    <w:p w14:paraId="24FF99D8" w14:textId="77777777" w:rsidR="00180207" w:rsidRPr="00B3298E" w:rsidRDefault="00180207" w:rsidP="000A3B30">
      <w:pPr>
        <w:numPr>
          <w:ilvl w:val="0"/>
          <w:numId w:val="51"/>
        </w:numPr>
        <w:shd w:val="clear" w:color="auto" w:fill="FFFFFF"/>
        <w:spacing w:after="0" w:line="240" w:lineRule="auto"/>
        <w:ind w:left="540" w:right="540"/>
        <w:rPr>
          <w:rFonts w:eastAsia="Times New Roman" w:cs="Arial"/>
          <w:szCs w:val="24"/>
        </w:rPr>
      </w:pPr>
      <w:r w:rsidRPr="00B3298E">
        <w:rPr>
          <w:rFonts w:eastAsia="Times New Roman" w:cs="Arial"/>
          <w:szCs w:val="24"/>
        </w:rPr>
        <w:t>Both the IP address and MAC address of the DR server will be locked and stored in the new DR-compatible license file.</w:t>
      </w:r>
    </w:p>
    <w:p w14:paraId="7CBDA9B7" w14:textId="77777777" w:rsidR="00180207" w:rsidRPr="00B3298E" w:rsidRDefault="00180207" w:rsidP="000A3B30">
      <w:pPr>
        <w:numPr>
          <w:ilvl w:val="0"/>
          <w:numId w:val="51"/>
        </w:numPr>
        <w:shd w:val="clear" w:color="auto" w:fill="FFFFFF"/>
        <w:spacing w:after="0" w:line="240" w:lineRule="auto"/>
        <w:ind w:left="540" w:right="540"/>
        <w:rPr>
          <w:rFonts w:eastAsia="Times New Roman" w:cs="Arial"/>
          <w:szCs w:val="24"/>
        </w:rPr>
      </w:pPr>
      <w:r w:rsidRPr="00B3298E">
        <w:rPr>
          <w:rFonts w:eastAsia="Times New Roman" w:cs="Arial"/>
          <w:szCs w:val="24"/>
        </w:rPr>
        <w:t xml:space="preserve">When the startup script is called, it will identify whether the current </w:t>
      </w:r>
      <w:r>
        <w:rPr>
          <w:rFonts w:eastAsia="Times New Roman" w:cs="Arial"/>
          <w:szCs w:val="24"/>
        </w:rPr>
        <w:t xml:space="preserve">application </w:t>
      </w:r>
      <w:r w:rsidRPr="00B3298E">
        <w:rPr>
          <w:rFonts w:eastAsia="Times New Roman" w:cs="Arial"/>
          <w:szCs w:val="24"/>
        </w:rPr>
        <w:t xml:space="preserve">instance is Production or DR (by comparing the current IP address) and change the server configuration </w:t>
      </w:r>
      <w:r w:rsidRPr="00B3298E">
        <w:rPr>
          <w:rFonts w:eastAsia="Times New Roman" w:cs="Arial"/>
          <w:szCs w:val="24"/>
        </w:rPr>
        <w:lastRenderedPageBreak/>
        <w:t>automatically.  Note, this script will be run manually by systems administrators when an event has occurred which requires the DR instance to be used as the Production instance.</w:t>
      </w:r>
    </w:p>
    <w:p w14:paraId="1324BECE" w14:textId="77777777" w:rsidR="00180207" w:rsidRPr="00B3298E" w:rsidRDefault="00180207" w:rsidP="000A3B30">
      <w:pPr>
        <w:numPr>
          <w:ilvl w:val="0"/>
          <w:numId w:val="51"/>
        </w:numPr>
        <w:shd w:val="clear" w:color="auto" w:fill="FFFFFF"/>
        <w:spacing w:after="0" w:line="240" w:lineRule="auto"/>
        <w:ind w:left="540" w:right="540"/>
        <w:rPr>
          <w:rFonts w:eastAsia="Times New Roman" w:cs="Arial"/>
          <w:szCs w:val="24"/>
        </w:rPr>
      </w:pPr>
      <w:r w:rsidRPr="00B3298E">
        <w:rPr>
          <w:rFonts w:eastAsia="Times New Roman" w:cs="Arial"/>
          <w:szCs w:val="24"/>
        </w:rPr>
        <w:t>When a user logs into the DR instance, the user will be notified that the current instance is a DR instance.</w:t>
      </w:r>
    </w:p>
    <w:p w14:paraId="03B898EA" w14:textId="77777777" w:rsidR="00180207" w:rsidRDefault="00180207" w:rsidP="00180207">
      <w:pPr>
        <w:autoSpaceDE w:val="0"/>
        <w:autoSpaceDN w:val="0"/>
        <w:spacing w:line="288" w:lineRule="auto"/>
        <w:rPr>
          <w:b/>
          <w:bCs/>
          <w:color w:val="FF0000"/>
          <w:szCs w:val="24"/>
        </w:rPr>
      </w:pPr>
    </w:p>
    <w:p w14:paraId="5BCF05B3" w14:textId="570F14F9" w:rsidR="00180207" w:rsidRDefault="00180207" w:rsidP="00180207">
      <w:pPr>
        <w:autoSpaceDE w:val="0"/>
        <w:autoSpaceDN w:val="0"/>
        <w:spacing w:line="288" w:lineRule="auto"/>
      </w:pPr>
      <w:r>
        <w:t>Note, i</w:t>
      </w:r>
      <w:r w:rsidRPr="00B3298E">
        <w:t>t is very important that after the DR instance failover</w:t>
      </w:r>
      <w:r>
        <w:t xml:space="preserve"> occurs</w:t>
      </w:r>
      <w:r w:rsidRPr="00B3298E">
        <w:t>, the Production-to-DR replication should stop until the Production instance comes back online again.</w:t>
      </w:r>
      <w:r>
        <w:t xml:space="preserve">  This will prevent the replication of damaged, corrupt or incorrect data from the previous production system to the newly activated DR system.</w:t>
      </w:r>
    </w:p>
    <w:p w14:paraId="744D5504" w14:textId="77777777" w:rsidR="000E00DB" w:rsidRPr="002357E8" w:rsidRDefault="000E00DB" w:rsidP="000E00DB">
      <w:pPr>
        <w:pStyle w:val="Heading1"/>
      </w:pPr>
      <w:bookmarkStart w:id="226" w:name="_Toc470964321"/>
      <w:bookmarkStart w:id="227" w:name="_Toc43818329"/>
      <w:bookmarkStart w:id="228" w:name="_Toc67406849"/>
      <w:r w:rsidRPr="002357E8">
        <w:lastRenderedPageBreak/>
        <w:t>VDCMon Tool</w:t>
      </w:r>
      <w:bookmarkEnd w:id="226"/>
      <w:bookmarkEnd w:id="227"/>
      <w:bookmarkEnd w:id="228"/>
    </w:p>
    <w:p w14:paraId="55C36C91" w14:textId="77777777" w:rsidR="000E00DB" w:rsidRDefault="000E00DB" w:rsidP="000E00DB">
      <w:pPr>
        <w:rPr>
          <w:bCs/>
        </w:rPr>
      </w:pPr>
      <w:r w:rsidRPr="00D72A1B">
        <w:t>VDCMon is an external program</w:t>
      </w:r>
      <w:r>
        <w:t xml:space="preserve"> which resides on the application server</w:t>
      </w:r>
      <w:r w:rsidRPr="00D72A1B">
        <w:t xml:space="preserve"> that monitors the </w:t>
      </w:r>
      <w:r>
        <w:t>s</w:t>
      </w:r>
      <w:r w:rsidRPr="00D72A1B">
        <w:t>ystem and self-repairs operation</w:t>
      </w:r>
      <w:r>
        <w:t>al</w:t>
      </w:r>
      <w:r w:rsidRPr="00D72A1B">
        <w:t xml:space="preserve"> issues automatically when possible.</w:t>
      </w:r>
      <w:r>
        <w:t xml:space="preserve">  </w:t>
      </w:r>
      <w:r w:rsidRPr="00D72A1B">
        <w:rPr>
          <w:bCs/>
        </w:rPr>
        <w:t xml:space="preserve">The following is a list of tasks performed by </w:t>
      </w:r>
      <w:r>
        <w:rPr>
          <w:bCs/>
        </w:rPr>
        <w:t xml:space="preserve">the </w:t>
      </w:r>
      <w:r w:rsidRPr="00D72A1B">
        <w:rPr>
          <w:bCs/>
        </w:rPr>
        <w:t>VDCMon</w:t>
      </w:r>
      <w:r>
        <w:rPr>
          <w:bCs/>
        </w:rPr>
        <w:t xml:space="preserve"> tool</w:t>
      </w:r>
      <w:r w:rsidRPr="00D72A1B">
        <w:rPr>
          <w:bCs/>
        </w:rPr>
        <w:t>:</w:t>
      </w:r>
    </w:p>
    <w:p w14:paraId="4528E917" w14:textId="77777777" w:rsidR="000E00DB" w:rsidRPr="00252EBF" w:rsidRDefault="000E00DB" w:rsidP="000A3B30">
      <w:pPr>
        <w:pStyle w:val="ListParagraph"/>
        <w:numPr>
          <w:ilvl w:val="0"/>
          <w:numId w:val="52"/>
        </w:numPr>
        <w:spacing w:after="0" w:line="240" w:lineRule="auto"/>
        <w:contextualSpacing w:val="0"/>
        <w:rPr>
          <w:bCs/>
        </w:rPr>
      </w:pPr>
      <w:r w:rsidRPr="00D72A1B">
        <w:t>Checks license status</w:t>
      </w:r>
    </w:p>
    <w:p w14:paraId="4D82FF35" w14:textId="77777777" w:rsidR="000E00DB" w:rsidRPr="00D72A1B" w:rsidRDefault="000E00DB" w:rsidP="000A3B30">
      <w:pPr>
        <w:pStyle w:val="ListParagraph"/>
        <w:numPr>
          <w:ilvl w:val="0"/>
          <w:numId w:val="52"/>
        </w:numPr>
        <w:spacing w:after="0" w:line="240" w:lineRule="auto"/>
        <w:contextualSpacing w:val="0"/>
      </w:pPr>
      <w:r w:rsidRPr="00D72A1B">
        <w:t xml:space="preserve">Checks the following for all the </w:t>
      </w:r>
      <w:r>
        <w:t xml:space="preserve">application </w:t>
      </w:r>
      <w:r w:rsidRPr="00D72A1B">
        <w:t>servers and their processes:</w:t>
      </w:r>
    </w:p>
    <w:p w14:paraId="358564A7" w14:textId="77777777" w:rsidR="000E00DB" w:rsidRPr="00D72A1B" w:rsidRDefault="000E00DB" w:rsidP="000A3B30">
      <w:pPr>
        <w:pStyle w:val="ListParagraph"/>
        <w:numPr>
          <w:ilvl w:val="1"/>
          <w:numId w:val="52"/>
        </w:numPr>
        <w:spacing w:after="0" w:line="240" w:lineRule="auto"/>
        <w:contextualSpacing w:val="0"/>
      </w:pPr>
      <w:r w:rsidRPr="00D72A1B">
        <w:t>Server disk usage, CPU load, and memory consumption</w:t>
      </w:r>
    </w:p>
    <w:p w14:paraId="597330AF" w14:textId="77777777" w:rsidR="000E00DB" w:rsidRPr="00D72A1B" w:rsidRDefault="000E00DB" w:rsidP="000A3B30">
      <w:pPr>
        <w:pStyle w:val="ListParagraph"/>
        <w:numPr>
          <w:ilvl w:val="1"/>
          <w:numId w:val="52"/>
        </w:numPr>
        <w:spacing w:after="0" w:line="240" w:lineRule="auto"/>
        <w:contextualSpacing w:val="0"/>
      </w:pPr>
      <w:r w:rsidRPr="00D72A1B">
        <w:t xml:space="preserve">All </w:t>
      </w:r>
      <w:r>
        <w:t>VDC</w:t>
      </w:r>
      <w:r w:rsidRPr="00D72A1B">
        <w:t xml:space="preserve"> Process statuses </w:t>
      </w:r>
    </w:p>
    <w:p w14:paraId="331F977F" w14:textId="77777777" w:rsidR="000E00DB" w:rsidRPr="00D72A1B" w:rsidRDefault="000E00DB" w:rsidP="000A3B30">
      <w:pPr>
        <w:pStyle w:val="ListParagraph"/>
        <w:numPr>
          <w:ilvl w:val="0"/>
          <w:numId w:val="52"/>
        </w:numPr>
        <w:spacing w:after="0" w:line="240" w:lineRule="auto"/>
        <w:contextualSpacing w:val="0"/>
      </w:pPr>
      <w:r w:rsidRPr="00D72A1B">
        <w:t xml:space="preserve">If any </w:t>
      </w:r>
      <w:r>
        <w:t>application</w:t>
      </w:r>
      <w:r w:rsidRPr="00D72A1B">
        <w:t xml:space="preserve"> process fails to report status within 15 minutes, VDCMon will attempt to restart the process automatically.</w:t>
      </w:r>
    </w:p>
    <w:p w14:paraId="5E03A885" w14:textId="77777777" w:rsidR="000E00DB" w:rsidRDefault="000E00DB" w:rsidP="000A3B30">
      <w:pPr>
        <w:pStyle w:val="ListParagraph"/>
        <w:numPr>
          <w:ilvl w:val="0"/>
          <w:numId w:val="52"/>
        </w:numPr>
        <w:spacing w:after="0" w:line="240" w:lineRule="auto"/>
        <w:contextualSpacing w:val="0"/>
      </w:pPr>
      <w:r w:rsidRPr="00D72A1B">
        <w:t>Sends the notification to the administrator if there is any exception or abnormal situation.</w:t>
      </w:r>
    </w:p>
    <w:p w14:paraId="4D64D7CC" w14:textId="77777777" w:rsidR="000E00DB" w:rsidRPr="00D72A1B" w:rsidRDefault="000E00DB" w:rsidP="000E00DB">
      <w:pPr>
        <w:pStyle w:val="ListParagraph"/>
      </w:pPr>
    </w:p>
    <w:p w14:paraId="30B79303" w14:textId="77777777" w:rsidR="000E00DB" w:rsidRPr="001461CE" w:rsidRDefault="000E00DB" w:rsidP="000E00DB">
      <w:r w:rsidRPr="00D72A1B">
        <w:t xml:space="preserve"> The VDCMon SMTP configuration</w:t>
      </w:r>
      <w:r>
        <w:t xml:space="preserve"> is done using the Server Admin Tool, Email Server Settings. The Server Admin Tool writes to the /opt/VDC/.conf file and the settings are pushed to the</w:t>
      </w:r>
      <w:r w:rsidRPr="00D72A1B">
        <w:t xml:space="preserve">  </w:t>
      </w:r>
      <w:r w:rsidRPr="00FB1503">
        <w:rPr>
          <w:color w:val="FF0000"/>
        </w:rPr>
        <w:t>/opt/VDC/vdcmon/conf/vdcmon.properties</w:t>
      </w:r>
      <w:r>
        <w:rPr>
          <w:color w:val="FF0000"/>
        </w:rPr>
        <w:t xml:space="preserve"> </w:t>
      </w:r>
      <w:r w:rsidRPr="00B674B2">
        <w:t>file.</w:t>
      </w:r>
      <w:r>
        <w:br/>
      </w:r>
      <w:r>
        <w:rPr>
          <w:color w:val="FF0000"/>
        </w:rPr>
        <w:br/>
      </w:r>
      <w:r w:rsidRPr="00B674B2">
        <w:rPr>
          <w:b/>
        </w:rPr>
        <w:t>Note</w:t>
      </w:r>
      <w:r w:rsidRPr="00B674B2">
        <w:t xml:space="preserve">, do not edit the vdcmon.properties file. </w:t>
      </w:r>
      <w:r>
        <w:t>Your edits will be overwritten by the push from the .conf file. The contents of the vdcmon.properties file:</w:t>
      </w:r>
    </w:p>
    <w:p w14:paraId="0D8FB522" w14:textId="77777777" w:rsidR="000E00DB" w:rsidRPr="00D72A1B" w:rsidRDefault="000E00DB" w:rsidP="000A3B30">
      <w:pPr>
        <w:pStyle w:val="ListParagraph"/>
        <w:numPr>
          <w:ilvl w:val="0"/>
          <w:numId w:val="53"/>
        </w:numPr>
        <w:spacing w:after="0" w:line="240" w:lineRule="auto"/>
        <w:contextualSpacing w:val="0"/>
      </w:pPr>
      <w:r>
        <w:t>email.monitor.host – SMTP host to use for notification delivery</w:t>
      </w:r>
    </w:p>
    <w:p w14:paraId="5D248110" w14:textId="77777777" w:rsidR="000E00DB" w:rsidRPr="00D72A1B" w:rsidRDefault="000E00DB" w:rsidP="000A3B30">
      <w:pPr>
        <w:pStyle w:val="ListParagraph"/>
        <w:numPr>
          <w:ilvl w:val="0"/>
          <w:numId w:val="53"/>
        </w:numPr>
        <w:spacing w:after="0" w:line="240" w:lineRule="auto"/>
        <w:contextualSpacing w:val="0"/>
      </w:pPr>
      <w:r w:rsidRPr="00D72A1B">
        <w:t>email.monitor.from</w:t>
      </w:r>
      <w:r>
        <w:t xml:space="preserve"> – From address to be used on the emails delivered as a notification</w:t>
      </w:r>
    </w:p>
    <w:p w14:paraId="5C7826FD" w14:textId="77777777" w:rsidR="000E00DB" w:rsidRPr="00D72A1B" w:rsidRDefault="000E00DB" w:rsidP="000A3B30">
      <w:pPr>
        <w:pStyle w:val="ListParagraph"/>
        <w:numPr>
          <w:ilvl w:val="0"/>
          <w:numId w:val="53"/>
        </w:numPr>
        <w:spacing w:after="0" w:line="240" w:lineRule="auto"/>
        <w:contextualSpacing w:val="0"/>
      </w:pPr>
      <w:r w:rsidRPr="00D72A1B">
        <w:t>email.monitor.to</w:t>
      </w:r>
      <w:r>
        <w:t xml:space="preserve"> – Administrator user to be notified when issues are discovered by the VDCMon tool</w:t>
      </w:r>
    </w:p>
    <w:p w14:paraId="087CB27F" w14:textId="77777777" w:rsidR="000E00DB" w:rsidRPr="00D72A1B" w:rsidRDefault="000E00DB" w:rsidP="000A3B30">
      <w:pPr>
        <w:pStyle w:val="ListParagraph"/>
        <w:numPr>
          <w:ilvl w:val="0"/>
          <w:numId w:val="53"/>
        </w:numPr>
        <w:spacing w:after="0" w:line="240" w:lineRule="auto"/>
        <w:contextualSpacing w:val="0"/>
      </w:pPr>
      <w:r w:rsidRPr="00D72A1B">
        <w:t>e</w:t>
      </w:r>
      <w:r>
        <w:t>mail.monitor.username – If SMTP authentication is required this is the username to be used for the authentication</w:t>
      </w:r>
    </w:p>
    <w:p w14:paraId="32D86BE8" w14:textId="77777777" w:rsidR="000E00DB" w:rsidRPr="00D72A1B" w:rsidRDefault="000E00DB" w:rsidP="000A3B30">
      <w:pPr>
        <w:pStyle w:val="ListParagraph"/>
        <w:numPr>
          <w:ilvl w:val="0"/>
          <w:numId w:val="53"/>
        </w:numPr>
        <w:spacing w:after="0" w:line="240" w:lineRule="auto"/>
        <w:contextualSpacing w:val="0"/>
      </w:pPr>
      <w:r>
        <w:t>email.monitor.password – If SMTP authentication is required this is the password to be used for the authentication</w:t>
      </w:r>
    </w:p>
    <w:p w14:paraId="33B07ED8" w14:textId="77777777" w:rsidR="000E00DB" w:rsidRDefault="000E00DB" w:rsidP="000A3B30">
      <w:pPr>
        <w:pStyle w:val="ListParagraph"/>
        <w:numPr>
          <w:ilvl w:val="0"/>
          <w:numId w:val="53"/>
        </w:numPr>
        <w:spacing w:after="0" w:line="240" w:lineRule="auto"/>
        <w:contextualSpacing w:val="0"/>
      </w:pPr>
      <w:r w:rsidRPr="00D72A1B">
        <w:t>email.monitor.auth</w:t>
      </w:r>
      <w:r>
        <w:t xml:space="preserve"> – Defines if SMTP authentication is required.  Options for this configuration parameter are false or true</w:t>
      </w:r>
    </w:p>
    <w:p w14:paraId="14FEFCF6" w14:textId="77777777" w:rsidR="000E00DB" w:rsidRPr="00D72A1B" w:rsidRDefault="000E00DB" w:rsidP="000E00DB">
      <w:pPr>
        <w:pStyle w:val="ListParagraph"/>
      </w:pPr>
    </w:p>
    <w:p w14:paraId="153B30B4" w14:textId="77777777" w:rsidR="000E00DB" w:rsidRPr="00D72A1B" w:rsidRDefault="000E00DB" w:rsidP="000E00DB">
      <w:r>
        <w:t xml:space="preserve">Administrators have the ability to customize the message content delivered in the notification message.  </w:t>
      </w:r>
      <w:r w:rsidRPr="00D72A1B">
        <w:t>The VDCMon notification message content template is defined at</w:t>
      </w:r>
      <w:r>
        <w:t xml:space="preserve"> the following location</w:t>
      </w:r>
      <w:r w:rsidRPr="00D72A1B">
        <w:t xml:space="preserve">: </w:t>
      </w:r>
      <w:r w:rsidRPr="00FB1503">
        <w:rPr>
          <w:color w:val="FF0000"/>
        </w:rPr>
        <w:t>/opt/VDC/vdcmon/conf/.content</w:t>
      </w:r>
      <w:r>
        <w:rPr>
          <w:color w:val="FF0000"/>
        </w:rPr>
        <w:t xml:space="preserve">.  </w:t>
      </w:r>
      <w:r w:rsidRPr="004422F3">
        <w:t xml:space="preserve">In addition, the </w:t>
      </w:r>
      <w:r w:rsidRPr="00D72A1B">
        <w:t xml:space="preserve">VDCMon notification message subject can be defined in:  </w:t>
      </w:r>
      <w:r w:rsidRPr="00DE00EF">
        <w:rPr>
          <w:color w:val="FF0000"/>
        </w:rPr>
        <w:t>/opt/VDC/vdcmon/conf/subject</w:t>
      </w:r>
      <w:r w:rsidRPr="00DE00EF">
        <w:t>.</w:t>
      </w:r>
    </w:p>
    <w:p w14:paraId="1AC819DF" w14:textId="77777777" w:rsidR="000E00DB" w:rsidRPr="00D72A1B" w:rsidRDefault="000E00DB" w:rsidP="000E00DB">
      <w:r w:rsidRPr="00D72A1B">
        <w:t xml:space="preserve">The VDCMon </w:t>
      </w:r>
      <w:r>
        <w:t xml:space="preserve">overall </w:t>
      </w:r>
      <w:r w:rsidRPr="00D72A1B">
        <w:t xml:space="preserve">process flow is shown </w:t>
      </w:r>
      <w:r>
        <w:t xml:space="preserve">in </w:t>
      </w:r>
      <w:r w:rsidRPr="00D72A1B">
        <w:t>the following</w:t>
      </w:r>
      <w:r>
        <w:t xml:space="preserve"> diagram</w:t>
      </w:r>
      <w:r w:rsidRPr="00D72A1B">
        <w:t>:</w:t>
      </w:r>
    </w:p>
    <w:p w14:paraId="0995477F" w14:textId="77777777" w:rsidR="000E00DB" w:rsidRPr="00D72A1B" w:rsidRDefault="000E00DB" w:rsidP="000E00DB">
      <w:r w:rsidRPr="00D72A1B">
        <w:object w:dxaOrig="6750" w:dyaOrig="15316" w14:anchorId="68893F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25pt;height:597pt" o:ole="">
            <v:imagedata r:id="rId103" o:title=""/>
          </v:shape>
          <o:OLEObject Type="Embed" ProgID="Visio.Drawing.15" ShapeID="_x0000_i1025" DrawAspect="Content" ObjectID="_1678543774" r:id="rId104"/>
        </w:object>
      </w:r>
    </w:p>
    <w:p w14:paraId="3825E62D" w14:textId="77777777" w:rsidR="000E00DB" w:rsidRPr="002357E8" w:rsidRDefault="000E00DB" w:rsidP="000E00DB">
      <w:pPr>
        <w:pStyle w:val="Heading1"/>
      </w:pPr>
      <w:bookmarkStart w:id="229" w:name="_Toc43818330"/>
      <w:bookmarkStart w:id="230" w:name="_Toc67406850"/>
      <w:r w:rsidRPr="002357E8">
        <w:lastRenderedPageBreak/>
        <w:t>Cron Jobs</w:t>
      </w:r>
      <w:bookmarkEnd w:id="229"/>
      <w:bookmarkEnd w:id="230"/>
    </w:p>
    <w:p w14:paraId="20FC20A5" w14:textId="77777777" w:rsidR="000E00DB" w:rsidRPr="00D72A1B" w:rsidRDefault="000E00DB" w:rsidP="000E00DB">
      <w:r>
        <w:t xml:space="preserve">Cron jobs </w:t>
      </w:r>
      <w:r w:rsidRPr="00D72A1B">
        <w:t xml:space="preserve">submit tasks at set times according to the host’s clock. </w:t>
      </w:r>
      <w:r>
        <w:t xml:space="preserve"> This list of tasks can be </w:t>
      </w:r>
      <w:r w:rsidRPr="00D72A1B">
        <w:t>any script or application that you desire</w:t>
      </w:r>
      <w:r>
        <w:t xml:space="preserve"> to have executed and c</w:t>
      </w:r>
      <w:r w:rsidRPr="00D72A1B">
        <w:t>ommonly you will find maintenance-type</w:t>
      </w:r>
      <w:r>
        <w:t>s of</w:t>
      </w:r>
      <w:r w:rsidRPr="00D72A1B">
        <w:t xml:space="preserve"> tasks in the crontabs</w:t>
      </w:r>
      <w:r>
        <w:t>.  This application uses several scheduled cron jobs to help with the operations of the application and data.</w:t>
      </w:r>
    </w:p>
    <w:p w14:paraId="037D2626" w14:textId="77777777" w:rsidR="000E00DB" w:rsidRPr="00D72A1B" w:rsidRDefault="000E00DB" w:rsidP="000E00DB">
      <w:r w:rsidRPr="00D72A1B">
        <w:t>Many of the key functions of the application take place in the cron job portion of the Linux operating system.  These cron jobs are explained at a high level in this section.  For more detailed information on how to configure or manage cron jobs, please refer to a Linux Administrator Guide as reference.</w:t>
      </w:r>
    </w:p>
    <w:p w14:paraId="732D28DD" w14:textId="77777777" w:rsidR="000E00DB" w:rsidRPr="00D72A1B" w:rsidRDefault="000E00DB" w:rsidP="000E00DB">
      <w:r w:rsidRPr="00D72A1B">
        <w:t xml:space="preserve">There are cron jobs defined under both the root and vdc users on the </w:t>
      </w:r>
      <w:r>
        <w:t>Visual Data Center</w:t>
      </w:r>
      <w:r w:rsidRPr="00D72A1B">
        <w:t xml:space="preserve"> systems.  To access these cron job lists, the user must be logged into the Linux</w:t>
      </w:r>
      <w:r>
        <w:t xml:space="preserve"> system as that particular user and then run one of the commands below.</w:t>
      </w:r>
    </w:p>
    <w:p w14:paraId="268594CE" w14:textId="77777777" w:rsidR="000E00DB" w:rsidRDefault="000E00DB" w:rsidP="000E00DB">
      <w:pPr>
        <w:pStyle w:val="Heading2"/>
      </w:pPr>
      <w:bookmarkStart w:id="231" w:name="_Toc326218993"/>
      <w:bookmarkStart w:id="232" w:name="_Toc328377373"/>
      <w:bookmarkStart w:id="233" w:name="_Toc67406851"/>
      <w:r>
        <w:t xml:space="preserve">Crontab </w:t>
      </w:r>
      <w:r w:rsidRPr="00D72A1B">
        <w:t>Options</w:t>
      </w:r>
      <w:bookmarkEnd w:id="231"/>
      <w:bookmarkEnd w:id="232"/>
      <w:bookmarkEnd w:id="233"/>
    </w:p>
    <w:p w14:paraId="6DAA79AD" w14:textId="77777777" w:rsidR="000E00DB" w:rsidRPr="008047B2" w:rsidRDefault="000E00DB" w:rsidP="000E00DB">
      <w:pPr>
        <w:spacing w:after="120"/>
      </w:pPr>
      <w:r>
        <w:t>The following command options are typically used to manage the crontab entries.</w:t>
      </w:r>
    </w:p>
    <w:p w14:paraId="400ACFB1" w14:textId="77777777" w:rsidR="000E00DB" w:rsidRPr="00D72A1B" w:rsidRDefault="000E00DB" w:rsidP="000A3B30">
      <w:pPr>
        <w:pStyle w:val="ListParagraph"/>
        <w:numPr>
          <w:ilvl w:val="0"/>
          <w:numId w:val="55"/>
        </w:numPr>
        <w:spacing w:after="0" w:line="240" w:lineRule="auto"/>
        <w:contextualSpacing w:val="0"/>
      </w:pPr>
      <w:r w:rsidRPr="008047B2">
        <w:rPr>
          <w:color w:val="FF0000"/>
        </w:rPr>
        <w:t xml:space="preserve">crontab - l    </w:t>
      </w:r>
      <w:r w:rsidRPr="008047B2">
        <w:rPr>
          <w:color w:val="FF0000"/>
        </w:rPr>
        <w:tab/>
      </w:r>
      <w:r w:rsidRPr="00D72A1B">
        <w:t>List – display the current crontab entries</w:t>
      </w:r>
    </w:p>
    <w:p w14:paraId="79CE9E3A" w14:textId="77777777" w:rsidR="000E00DB" w:rsidRPr="00D72A1B" w:rsidRDefault="000E00DB" w:rsidP="000A3B30">
      <w:pPr>
        <w:pStyle w:val="ListParagraph"/>
        <w:numPr>
          <w:ilvl w:val="0"/>
          <w:numId w:val="55"/>
        </w:numPr>
        <w:spacing w:after="0" w:line="240" w:lineRule="auto"/>
        <w:contextualSpacing w:val="0"/>
      </w:pPr>
      <w:r w:rsidRPr="008047B2">
        <w:rPr>
          <w:color w:val="FF0000"/>
        </w:rPr>
        <w:t xml:space="preserve">crontab - e </w:t>
      </w:r>
      <w:r w:rsidRPr="00D72A1B">
        <w:t xml:space="preserve">  </w:t>
      </w:r>
      <w:r>
        <w:tab/>
      </w:r>
      <w:r w:rsidRPr="00D72A1B">
        <w:t xml:space="preserve">Edit the current crontab </w:t>
      </w:r>
    </w:p>
    <w:p w14:paraId="06990A9D" w14:textId="77777777" w:rsidR="000E00DB" w:rsidRPr="00D72A1B" w:rsidRDefault="000E00DB" w:rsidP="000A3B30">
      <w:pPr>
        <w:pStyle w:val="ListParagraph"/>
        <w:numPr>
          <w:ilvl w:val="0"/>
          <w:numId w:val="55"/>
        </w:numPr>
        <w:spacing w:after="120" w:line="240" w:lineRule="auto"/>
        <w:contextualSpacing w:val="0"/>
      </w:pPr>
      <w:r w:rsidRPr="008047B2">
        <w:rPr>
          <w:color w:val="FF0000"/>
        </w:rPr>
        <w:t xml:space="preserve">crontab - r    </w:t>
      </w:r>
      <w:r w:rsidRPr="008047B2">
        <w:rPr>
          <w:color w:val="FF0000"/>
        </w:rPr>
        <w:tab/>
      </w:r>
      <w:r w:rsidRPr="00D72A1B">
        <w:t>Remove the current crontab</w:t>
      </w:r>
    </w:p>
    <w:p w14:paraId="3838E01C" w14:textId="77777777" w:rsidR="000E00DB" w:rsidRPr="00D72A1B" w:rsidRDefault="000E00DB" w:rsidP="000E00DB">
      <w:r w:rsidRPr="00D72A1B">
        <w:t xml:space="preserve">Each line in the cron table </w:t>
      </w:r>
      <w:r>
        <w:t>is defined with the schedule for which it should be executed.  The first five fields in the crontab entry line will provide the schedule for the listed task to be executed.  Note, if one of these fields contains an asterisk then all possible options for that field will be used in the scheduled task execution.</w:t>
      </w:r>
    </w:p>
    <w:tbl>
      <w:tblPr>
        <w:tblStyle w:val="TableGrid"/>
        <w:tblW w:w="0" w:type="auto"/>
        <w:tblLook w:val="04A0" w:firstRow="1" w:lastRow="0" w:firstColumn="1" w:lastColumn="0" w:noHBand="0" w:noVBand="1"/>
      </w:tblPr>
      <w:tblGrid>
        <w:gridCol w:w="1368"/>
        <w:gridCol w:w="3307"/>
      </w:tblGrid>
      <w:tr w:rsidR="000E00DB" w:rsidRPr="00D72A1B" w14:paraId="5DD7EBF7" w14:textId="77777777" w:rsidTr="00803822">
        <w:trPr>
          <w:trHeight w:hRule="exact" w:val="288"/>
        </w:trPr>
        <w:tc>
          <w:tcPr>
            <w:tcW w:w="1368" w:type="dxa"/>
            <w:shd w:val="clear" w:color="auto" w:fill="000000" w:themeFill="text1"/>
          </w:tcPr>
          <w:p w14:paraId="78FA590D" w14:textId="77777777" w:rsidR="000E00DB" w:rsidRPr="00D72A1B" w:rsidRDefault="000E00DB" w:rsidP="00803822">
            <w:r w:rsidRPr="00D72A1B">
              <w:t>Field</w:t>
            </w:r>
          </w:p>
        </w:tc>
        <w:tc>
          <w:tcPr>
            <w:tcW w:w="3307" w:type="dxa"/>
            <w:shd w:val="clear" w:color="auto" w:fill="000000" w:themeFill="text1"/>
          </w:tcPr>
          <w:p w14:paraId="3737417B" w14:textId="77777777" w:rsidR="000E00DB" w:rsidRPr="00D72A1B" w:rsidRDefault="000E00DB" w:rsidP="00803822">
            <w:r>
              <w:t>Description</w:t>
            </w:r>
          </w:p>
        </w:tc>
      </w:tr>
      <w:tr w:rsidR="000E00DB" w:rsidRPr="00D72A1B" w14:paraId="67CA58A7" w14:textId="77777777" w:rsidTr="00803822">
        <w:trPr>
          <w:trHeight w:hRule="exact" w:val="288"/>
        </w:trPr>
        <w:tc>
          <w:tcPr>
            <w:tcW w:w="1368" w:type="dxa"/>
          </w:tcPr>
          <w:p w14:paraId="3F844C3B" w14:textId="77777777" w:rsidR="000E00DB" w:rsidRPr="00D72A1B" w:rsidRDefault="000E00DB" w:rsidP="00803822">
            <w:r w:rsidRPr="00D72A1B">
              <w:t>1</w:t>
            </w:r>
          </w:p>
        </w:tc>
        <w:tc>
          <w:tcPr>
            <w:tcW w:w="3307" w:type="dxa"/>
          </w:tcPr>
          <w:p w14:paraId="516D43AE" w14:textId="77777777" w:rsidR="000E00DB" w:rsidRPr="00D72A1B" w:rsidRDefault="000E00DB" w:rsidP="00803822">
            <w:r w:rsidRPr="00D72A1B">
              <w:t>Minute (0-59)</w:t>
            </w:r>
          </w:p>
        </w:tc>
      </w:tr>
      <w:tr w:rsidR="000E00DB" w:rsidRPr="00D72A1B" w14:paraId="1FFBDF9E" w14:textId="77777777" w:rsidTr="00803822">
        <w:trPr>
          <w:trHeight w:hRule="exact" w:val="288"/>
        </w:trPr>
        <w:tc>
          <w:tcPr>
            <w:tcW w:w="1368" w:type="dxa"/>
          </w:tcPr>
          <w:p w14:paraId="58B7F4D4" w14:textId="77777777" w:rsidR="000E00DB" w:rsidRPr="00D72A1B" w:rsidRDefault="000E00DB" w:rsidP="00803822">
            <w:r w:rsidRPr="00D72A1B">
              <w:t>2</w:t>
            </w:r>
          </w:p>
        </w:tc>
        <w:tc>
          <w:tcPr>
            <w:tcW w:w="3307" w:type="dxa"/>
          </w:tcPr>
          <w:p w14:paraId="24385404" w14:textId="77777777" w:rsidR="000E00DB" w:rsidRPr="00D72A1B" w:rsidRDefault="000E00DB" w:rsidP="00803822">
            <w:r w:rsidRPr="00D72A1B">
              <w:t>Hour (2-24)</w:t>
            </w:r>
          </w:p>
        </w:tc>
      </w:tr>
      <w:tr w:rsidR="000E00DB" w:rsidRPr="00D72A1B" w14:paraId="13E9A7FE" w14:textId="77777777" w:rsidTr="00803822">
        <w:trPr>
          <w:trHeight w:hRule="exact" w:val="288"/>
        </w:trPr>
        <w:tc>
          <w:tcPr>
            <w:tcW w:w="1368" w:type="dxa"/>
          </w:tcPr>
          <w:p w14:paraId="1CBE72CA" w14:textId="77777777" w:rsidR="000E00DB" w:rsidRPr="00D72A1B" w:rsidRDefault="000E00DB" w:rsidP="00803822">
            <w:r w:rsidRPr="00D72A1B">
              <w:t>3</w:t>
            </w:r>
          </w:p>
        </w:tc>
        <w:tc>
          <w:tcPr>
            <w:tcW w:w="3307" w:type="dxa"/>
          </w:tcPr>
          <w:p w14:paraId="5146604F" w14:textId="77777777" w:rsidR="000E00DB" w:rsidRPr="00D72A1B" w:rsidRDefault="000E00DB" w:rsidP="00803822">
            <w:r w:rsidRPr="00D72A1B">
              <w:t>Day of month (1-31)</w:t>
            </w:r>
          </w:p>
        </w:tc>
      </w:tr>
      <w:tr w:rsidR="000E00DB" w:rsidRPr="00D72A1B" w14:paraId="54B4EDC3" w14:textId="77777777" w:rsidTr="00803822">
        <w:trPr>
          <w:trHeight w:hRule="exact" w:val="288"/>
        </w:trPr>
        <w:tc>
          <w:tcPr>
            <w:tcW w:w="1368" w:type="dxa"/>
          </w:tcPr>
          <w:p w14:paraId="05DE8754" w14:textId="77777777" w:rsidR="000E00DB" w:rsidRPr="00D72A1B" w:rsidRDefault="000E00DB" w:rsidP="00803822">
            <w:r w:rsidRPr="00D72A1B">
              <w:t>4</w:t>
            </w:r>
          </w:p>
        </w:tc>
        <w:tc>
          <w:tcPr>
            <w:tcW w:w="3307" w:type="dxa"/>
          </w:tcPr>
          <w:p w14:paraId="44FA6301" w14:textId="77777777" w:rsidR="000E00DB" w:rsidRPr="00D72A1B" w:rsidRDefault="000E00DB" w:rsidP="00803822">
            <w:r w:rsidRPr="00D72A1B">
              <w:t>Month (1-12)</w:t>
            </w:r>
          </w:p>
        </w:tc>
      </w:tr>
      <w:tr w:rsidR="000E00DB" w:rsidRPr="00D72A1B" w14:paraId="6F233611" w14:textId="77777777" w:rsidTr="00803822">
        <w:trPr>
          <w:trHeight w:hRule="exact" w:val="288"/>
        </w:trPr>
        <w:tc>
          <w:tcPr>
            <w:tcW w:w="1368" w:type="dxa"/>
          </w:tcPr>
          <w:p w14:paraId="3C1227DC" w14:textId="77777777" w:rsidR="000E00DB" w:rsidRPr="00D72A1B" w:rsidRDefault="000E00DB" w:rsidP="00803822">
            <w:r w:rsidRPr="00D72A1B">
              <w:t>5</w:t>
            </w:r>
          </w:p>
        </w:tc>
        <w:tc>
          <w:tcPr>
            <w:tcW w:w="3307" w:type="dxa"/>
          </w:tcPr>
          <w:p w14:paraId="1F8FEA7B" w14:textId="77777777" w:rsidR="000E00DB" w:rsidRPr="00D72A1B" w:rsidRDefault="000E00DB" w:rsidP="00803822">
            <w:r w:rsidRPr="00D72A1B">
              <w:t>Day of week (0-6) 0 = Sunday</w:t>
            </w:r>
          </w:p>
        </w:tc>
      </w:tr>
    </w:tbl>
    <w:p w14:paraId="34DE0BA9" w14:textId="77777777" w:rsidR="000E00DB" w:rsidRPr="00D72A1B" w:rsidRDefault="000E00DB" w:rsidP="000E00DB">
      <w:pPr>
        <w:rPr>
          <w:b/>
          <w:bCs/>
        </w:rPr>
      </w:pPr>
    </w:p>
    <w:p w14:paraId="45721202" w14:textId="77777777" w:rsidR="000E00DB" w:rsidRPr="00D72A1B" w:rsidRDefault="000E00DB" w:rsidP="000E00DB">
      <w:pPr>
        <w:pStyle w:val="Heading2"/>
      </w:pPr>
      <w:bookmarkStart w:id="234" w:name="_Toc326218994"/>
      <w:bookmarkStart w:id="235" w:name="_Toc328377374"/>
      <w:bookmarkStart w:id="236" w:name="_Toc67406852"/>
      <w:r w:rsidRPr="00D72A1B">
        <w:t>Root User Crontab</w:t>
      </w:r>
      <w:bookmarkEnd w:id="234"/>
      <w:bookmarkEnd w:id="235"/>
      <w:bookmarkEnd w:id="236"/>
    </w:p>
    <w:p w14:paraId="4429B8BC" w14:textId="77777777" w:rsidR="000E00DB" w:rsidRPr="00D72A1B" w:rsidRDefault="000E00DB" w:rsidP="000E00DB">
      <w:r w:rsidRPr="00D72A1B">
        <w:t>While logged in as the root user type crontab –l at the system prompt and a list of root cron jobs will be listed.  The following is a description of the typical cron jobs that are configured to run under the root user</w:t>
      </w:r>
      <w:r>
        <w:t xml:space="preserve"> for the application</w:t>
      </w:r>
      <w:r w:rsidRPr="00D72A1B">
        <w:t>.</w:t>
      </w:r>
    </w:p>
    <w:p w14:paraId="0FA0CE41" w14:textId="77777777" w:rsidR="000E00DB" w:rsidRPr="00D72A1B" w:rsidRDefault="000E00DB" w:rsidP="000E00DB">
      <w:pPr>
        <w:rPr>
          <w:b/>
          <w:bCs/>
        </w:rPr>
      </w:pPr>
      <w:r w:rsidRPr="00D72A1B">
        <w:rPr>
          <w:b/>
          <w:bCs/>
          <w:noProof/>
        </w:rPr>
        <w:drawing>
          <wp:inline distT="0" distB="0" distL="0" distR="0" wp14:anchorId="00EECF02" wp14:editId="64883F0A">
            <wp:extent cx="4013835" cy="629285"/>
            <wp:effectExtent l="19050" t="0" r="5715"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5" cstate="print"/>
                    <a:srcRect/>
                    <a:stretch>
                      <a:fillRect/>
                    </a:stretch>
                  </pic:blipFill>
                  <pic:spPr bwMode="auto">
                    <a:xfrm>
                      <a:off x="0" y="0"/>
                      <a:ext cx="4013835" cy="629285"/>
                    </a:xfrm>
                    <a:prstGeom prst="rect">
                      <a:avLst/>
                    </a:prstGeom>
                    <a:noFill/>
                    <a:ln w="9525">
                      <a:noFill/>
                      <a:miter lim="800000"/>
                      <a:headEnd/>
                      <a:tailEnd/>
                    </a:ln>
                  </pic:spPr>
                </pic:pic>
              </a:graphicData>
            </a:graphic>
          </wp:inline>
        </w:drawing>
      </w:r>
    </w:p>
    <w:p w14:paraId="271551CE" w14:textId="77777777" w:rsidR="000E00DB" w:rsidRPr="00D72A1B" w:rsidRDefault="000E00DB" w:rsidP="000E00DB">
      <w:pPr>
        <w:rPr>
          <w:b/>
          <w:bCs/>
        </w:rPr>
      </w:pPr>
      <w:bookmarkStart w:id="237" w:name="_Toc326218995"/>
      <w:bookmarkStart w:id="238" w:name="_Toc328377375"/>
      <w:r w:rsidRPr="00D72A1B">
        <w:rPr>
          <w:b/>
          <w:bCs/>
        </w:rPr>
        <w:t>bkpvdc</w:t>
      </w:r>
      <w:bookmarkEnd w:id="237"/>
      <w:bookmarkEnd w:id="238"/>
    </w:p>
    <w:p w14:paraId="77F01C88" w14:textId="77777777" w:rsidR="000E00DB" w:rsidRPr="00D72A1B" w:rsidRDefault="000E00DB" w:rsidP="000E00DB">
      <w:r w:rsidRPr="00D72A1B">
        <w:lastRenderedPageBreak/>
        <w:t xml:space="preserve">This cron job provides backup services for the application and database files related to </w:t>
      </w:r>
      <w:r>
        <w:t>the application</w:t>
      </w:r>
      <w:r w:rsidRPr="00D72A1B">
        <w:t>.  Please consult the Backup &amp; Recovery section of this document for more information on this process and the configuration parameters related to this cron entry.  Please ensure the backup destination directory, /opt/VDC.BACKUP by default, is NOT located on the same physical disk as either /opt/VDC or /usr/local/pgsql.  Otherwise, if the single-point-of-failure hard disk fails, the entire system will be lost without any possibilities of recovery.</w:t>
      </w:r>
      <w:r>
        <w:t xml:space="preserve">  By default this process will run at 2AM server time nightly.</w:t>
      </w:r>
    </w:p>
    <w:p w14:paraId="51837F4C" w14:textId="77777777" w:rsidR="000E00DB" w:rsidRPr="001515D2" w:rsidRDefault="000E00DB" w:rsidP="000E00DB">
      <w:pPr>
        <w:rPr>
          <w:b/>
          <w:bCs/>
        </w:rPr>
      </w:pPr>
      <w:bookmarkStart w:id="239" w:name="_Toc326218996"/>
      <w:bookmarkStart w:id="240" w:name="_Toc328377376"/>
      <w:r w:rsidRPr="001515D2">
        <w:rPr>
          <w:b/>
          <w:bCs/>
        </w:rPr>
        <w:t>cleanlog</w:t>
      </w:r>
      <w:bookmarkEnd w:id="239"/>
      <w:bookmarkEnd w:id="240"/>
    </w:p>
    <w:p w14:paraId="3CB7640C" w14:textId="77777777" w:rsidR="000E00DB" w:rsidRDefault="000E00DB" w:rsidP="000E00DB">
      <w:r w:rsidRPr="001515D2">
        <w:t>This cron</w:t>
      </w:r>
      <w:r>
        <w:t xml:space="preserve"> </w:t>
      </w:r>
      <w:r w:rsidRPr="001515D2">
        <w:t xml:space="preserve">job manages and rotates old log files beyond a specified amount of time.  The default time to keep the log files is two days, but it is recommended to set this to seven days if space permits.  </w:t>
      </w:r>
      <w:r>
        <w:t>The number of days to retain logs is defined with this parameter below</w:t>
      </w:r>
      <w:r w:rsidRPr="001515D2">
        <w:t>:</w:t>
      </w:r>
    </w:p>
    <w:p w14:paraId="6285E73D" w14:textId="77777777" w:rsidR="000E00DB" w:rsidRDefault="000E00DB" w:rsidP="000A3B30">
      <w:pPr>
        <w:pStyle w:val="ListParagraph"/>
        <w:numPr>
          <w:ilvl w:val="0"/>
          <w:numId w:val="56"/>
        </w:numPr>
        <w:spacing w:after="0" w:line="240" w:lineRule="auto"/>
        <w:contextualSpacing w:val="0"/>
      </w:pPr>
      <w:r>
        <w:t>DAYS_MIN = 2</w:t>
      </w:r>
    </w:p>
    <w:p w14:paraId="460508EB" w14:textId="77777777" w:rsidR="000E00DB" w:rsidRPr="00F42603" w:rsidRDefault="000E00DB" w:rsidP="000E00DB">
      <w:pPr>
        <w:pStyle w:val="ListParagraph"/>
      </w:pPr>
    </w:p>
    <w:p w14:paraId="4A33FF94" w14:textId="77777777" w:rsidR="000E00DB" w:rsidRPr="00C42BA7" w:rsidRDefault="000E00DB" w:rsidP="000E00DB">
      <w:pPr>
        <w:rPr>
          <w:b/>
        </w:rPr>
      </w:pPr>
      <w:r w:rsidRPr="00C42BA7">
        <w:rPr>
          <w:b/>
        </w:rPr>
        <w:t>watchspace</w:t>
      </w:r>
    </w:p>
    <w:p w14:paraId="47E0B34C" w14:textId="77777777" w:rsidR="000E00DB" w:rsidRPr="00D72A1B" w:rsidRDefault="000E00DB" w:rsidP="000E00DB">
      <w:r w:rsidRPr="00C42BA7">
        <w:t>This cron job will monitor the space of the monitor database table.  One of the key functions in the application is to collect and store monitored data and these transactions can easily reach</w:t>
      </w:r>
      <w:r>
        <w:t xml:space="preserve"> into the high millions in number.  It is very important to ensure the database tables responsible for tracking utilization of these tables is operating properly.</w:t>
      </w:r>
    </w:p>
    <w:p w14:paraId="124B3EFB" w14:textId="77777777" w:rsidR="000E00DB" w:rsidRDefault="000E00DB" w:rsidP="000E00DB">
      <w:pPr>
        <w:pStyle w:val="Heading2"/>
      </w:pPr>
      <w:bookmarkStart w:id="241" w:name="_Toc326218997"/>
      <w:bookmarkStart w:id="242" w:name="_Toc328377377"/>
      <w:bookmarkStart w:id="243" w:name="_Toc67406853"/>
      <w:r w:rsidRPr="00D72A1B">
        <w:t>VDC User Crontab</w:t>
      </w:r>
      <w:bookmarkEnd w:id="241"/>
      <w:bookmarkEnd w:id="242"/>
      <w:bookmarkEnd w:id="243"/>
    </w:p>
    <w:p w14:paraId="6BBBEAE3" w14:textId="77777777" w:rsidR="000E00DB" w:rsidRPr="008047B2" w:rsidRDefault="000E00DB" w:rsidP="000E00DB">
      <w:r w:rsidRPr="00D72A1B">
        <w:t xml:space="preserve">While logged in as the </w:t>
      </w:r>
      <w:r>
        <w:t>vdc</w:t>
      </w:r>
      <w:r w:rsidRPr="00D72A1B">
        <w:t xml:space="preserve"> user type crontab –l at the system prompt and a list of </w:t>
      </w:r>
      <w:r>
        <w:t>vdc</w:t>
      </w:r>
      <w:r w:rsidRPr="00D72A1B">
        <w:t xml:space="preserve"> cron jobs will be listed.  The following is a description of the typical cron jobs that are configured to run under the </w:t>
      </w:r>
      <w:r>
        <w:t>vdc</w:t>
      </w:r>
      <w:r w:rsidRPr="00D72A1B">
        <w:t xml:space="preserve"> user</w:t>
      </w:r>
      <w:r>
        <w:t xml:space="preserve"> for the application</w:t>
      </w:r>
      <w:r w:rsidRPr="00D72A1B">
        <w:t>.</w:t>
      </w:r>
    </w:p>
    <w:p w14:paraId="232F0027" w14:textId="77777777" w:rsidR="000E00DB" w:rsidRDefault="000E00DB" w:rsidP="000E00DB">
      <w:pPr>
        <w:rPr>
          <w:b/>
          <w:bCs/>
        </w:rPr>
      </w:pPr>
      <w:r>
        <w:rPr>
          <w:noProof/>
        </w:rPr>
        <w:drawing>
          <wp:inline distT="0" distB="0" distL="0" distR="0" wp14:anchorId="59E74F21" wp14:editId="19D38AE5">
            <wp:extent cx="5942330" cy="1513205"/>
            <wp:effectExtent l="0" t="0" r="127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942330" cy="1513205"/>
                    </a:xfrm>
                    <a:prstGeom prst="rect">
                      <a:avLst/>
                    </a:prstGeom>
                  </pic:spPr>
                </pic:pic>
              </a:graphicData>
            </a:graphic>
          </wp:inline>
        </w:drawing>
      </w:r>
    </w:p>
    <w:p w14:paraId="5D258B0B" w14:textId="77777777" w:rsidR="000E00DB" w:rsidRPr="00D72A1B" w:rsidRDefault="000E00DB" w:rsidP="000E00DB">
      <w:pPr>
        <w:rPr>
          <w:b/>
          <w:bCs/>
        </w:rPr>
      </w:pPr>
      <w:r w:rsidRPr="00D72A1B">
        <w:rPr>
          <w:b/>
          <w:bCs/>
        </w:rPr>
        <w:t>ib</w:t>
      </w:r>
    </w:p>
    <w:p w14:paraId="04540BA7" w14:textId="77777777" w:rsidR="000E00DB" w:rsidRPr="00D72A1B" w:rsidRDefault="000E00DB" w:rsidP="000E00DB">
      <w:r w:rsidRPr="00D72A1B">
        <w:t>The ib process is an index builder for the database and is added to the cron jobs to ensure continuous updates are made to the database records.  This process will provide accurate data for device searches and other database search functions performed within the application.  There are a few different switch options available for the ib process as defined below:</w:t>
      </w:r>
    </w:p>
    <w:p w14:paraId="274FB34D" w14:textId="77777777" w:rsidR="000E00DB" w:rsidRPr="00D72A1B" w:rsidRDefault="000E00DB" w:rsidP="000A3B30">
      <w:pPr>
        <w:numPr>
          <w:ilvl w:val="0"/>
          <w:numId w:val="54"/>
        </w:numPr>
        <w:spacing w:after="200" w:line="276" w:lineRule="auto"/>
      </w:pPr>
      <w:r w:rsidRPr="00D72A1B">
        <w:t>ib –d – Incremental device index update.</w:t>
      </w:r>
    </w:p>
    <w:p w14:paraId="379E5C34" w14:textId="77777777" w:rsidR="000E00DB" w:rsidRPr="00D72A1B" w:rsidRDefault="000E00DB" w:rsidP="000A3B30">
      <w:pPr>
        <w:numPr>
          <w:ilvl w:val="0"/>
          <w:numId w:val="54"/>
        </w:numPr>
        <w:spacing w:after="200" w:line="276" w:lineRule="auto"/>
      </w:pPr>
      <w:r w:rsidRPr="00D72A1B">
        <w:t>ib –D – Full device index update.</w:t>
      </w:r>
    </w:p>
    <w:p w14:paraId="5143F874" w14:textId="77777777" w:rsidR="000E00DB" w:rsidRPr="00C42BA7" w:rsidRDefault="000E00DB" w:rsidP="000E00DB">
      <w:pPr>
        <w:rPr>
          <w:b/>
          <w:bCs/>
        </w:rPr>
      </w:pPr>
      <w:r w:rsidRPr="00C42BA7">
        <w:rPr>
          <w:b/>
          <w:bCs/>
        </w:rPr>
        <w:lastRenderedPageBreak/>
        <w:t>servicectl</w:t>
      </w:r>
    </w:p>
    <w:p w14:paraId="379F5182" w14:textId="77777777" w:rsidR="000E00DB" w:rsidRPr="00C42BA7" w:rsidRDefault="000E00DB" w:rsidP="000E00DB">
      <w:pPr>
        <w:rPr>
          <w:bCs/>
        </w:rPr>
      </w:pPr>
      <w:r w:rsidRPr="00C42BA7">
        <w:rPr>
          <w:bCs/>
        </w:rPr>
        <w:t xml:space="preserve">This cron job is the notification service which is responsible for delivering </w:t>
      </w:r>
      <w:r>
        <w:rPr>
          <w:bCs/>
        </w:rPr>
        <w:t>SMTP and SMS notifications for alarm rules defined in the application.</w:t>
      </w:r>
    </w:p>
    <w:p w14:paraId="7606BA1F" w14:textId="77777777" w:rsidR="000E00DB" w:rsidRPr="00D72A1B" w:rsidRDefault="000E00DB" w:rsidP="000E00DB">
      <w:pPr>
        <w:rPr>
          <w:b/>
          <w:bCs/>
        </w:rPr>
      </w:pPr>
      <w:r w:rsidRPr="00D72A1B">
        <w:rPr>
          <w:b/>
          <w:bCs/>
        </w:rPr>
        <w:t>5min.dbjobs.properties</w:t>
      </w:r>
    </w:p>
    <w:p w14:paraId="7B1F258E" w14:textId="77777777" w:rsidR="000E00DB" w:rsidRPr="00D72A1B" w:rsidRDefault="000E00DB" w:rsidP="000E00DB">
      <w:r w:rsidRPr="00D72A1B">
        <w:t>These are scheduled internal database jobs which must be run at fixed intervals.</w:t>
      </w:r>
    </w:p>
    <w:p w14:paraId="74F0A0CF" w14:textId="77777777" w:rsidR="000E00DB" w:rsidRPr="00D72A1B" w:rsidRDefault="000E00DB" w:rsidP="000E00DB">
      <w:pPr>
        <w:rPr>
          <w:b/>
          <w:bCs/>
        </w:rPr>
      </w:pPr>
      <w:r w:rsidRPr="00D72A1B">
        <w:rPr>
          <w:b/>
          <w:bCs/>
        </w:rPr>
        <w:t>1min.dbjobs.properties</w:t>
      </w:r>
    </w:p>
    <w:p w14:paraId="4E561883" w14:textId="77777777" w:rsidR="000E00DB" w:rsidRPr="00D72A1B" w:rsidRDefault="000E00DB" w:rsidP="000E00DB">
      <w:r w:rsidRPr="00D72A1B">
        <w:t>These are scheduled internal database jobs which must be run at fixed intervals.</w:t>
      </w:r>
    </w:p>
    <w:p w14:paraId="57F74868" w14:textId="77777777" w:rsidR="000E00DB" w:rsidRPr="00D72A1B" w:rsidRDefault="000E00DB" w:rsidP="000E00DB">
      <w:pPr>
        <w:rPr>
          <w:b/>
          <w:bCs/>
        </w:rPr>
      </w:pPr>
      <w:r>
        <w:rPr>
          <w:b/>
          <w:bCs/>
        </w:rPr>
        <w:t>30</w:t>
      </w:r>
      <w:r w:rsidRPr="00D72A1B">
        <w:rPr>
          <w:b/>
          <w:bCs/>
        </w:rPr>
        <w:t>min.dbjobs.properties</w:t>
      </w:r>
    </w:p>
    <w:p w14:paraId="44A1B06C" w14:textId="77777777" w:rsidR="000E00DB" w:rsidRPr="00D72A1B" w:rsidRDefault="000E00DB" w:rsidP="000E00DB">
      <w:r w:rsidRPr="00D72A1B">
        <w:t>These are scheduled internal database jobs which must be run at fixed intervals.</w:t>
      </w:r>
    </w:p>
    <w:p w14:paraId="09F9F5A1" w14:textId="77777777" w:rsidR="000E00DB" w:rsidRPr="00D72A1B" w:rsidRDefault="000E00DB" w:rsidP="000E00DB">
      <w:pPr>
        <w:rPr>
          <w:b/>
          <w:bCs/>
        </w:rPr>
      </w:pPr>
      <w:r>
        <w:rPr>
          <w:b/>
          <w:bCs/>
        </w:rPr>
        <w:t>1hour</w:t>
      </w:r>
      <w:r w:rsidRPr="00D72A1B">
        <w:rPr>
          <w:b/>
          <w:bCs/>
        </w:rPr>
        <w:t>.dbjobs.properties</w:t>
      </w:r>
    </w:p>
    <w:p w14:paraId="5550E586" w14:textId="77777777" w:rsidR="000E00DB" w:rsidRPr="00D72A1B" w:rsidRDefault="000E00DB" w:rsidP="000E00DB">
      <w:r w:rsidRPr="00D72A1B">
        <w:t>These are scheduled internal database jobs which must be run at fixed intervals.</w:t>
      </w:r>
    </w:p>
    <w:p w14:paraId="1B821CD3" w14:textId="77777777" w:rsidR="000E00DB" w:rsidRPr="00D72A1B" w:rsidRDefault="000E00DB" w:rsidP="000E00DB">
      <w:pPr>
        <w:rPr>
          <w:b/>
          <w:bCs/>
        </w:rPr>
      </w:pPr>
      <w:r w:rsidRPr="00D72A1B">
        <w:rPr>
          <w:b/>
          <w:bCs/>
        </w:rPr>
        <w:t>1.24.day.dbjobs.properties</w:t>
      </w:r>
    </w:p>
    <w:p w14:paraId="699887A4" w14:textId="77777777" w:rsidR="000E00DB" w:rsidRDefault="000E00DB" w:rsidP="000E00DB">
      <w:r w:rsidRPr="00D72A1B">
        <w:t>These are scheduled internal database jobs which must be run at fixed intervals.</w:t>
      </w:r>
    </w:p>
    <w:p w14:paraId="1B98993D" w14:textId="77777777" w:rsidR="000E00DB" w:rsidRPr="002370E0" w:rsidRDefault="000E00DB" w:rsidP="000E00DB">
      <w:pPr>
        <w:rPr>
          <w:b/>
        </w:rPr>
      </w:pPr>
      <w:r w:rsidRPr="002370E0">
        <w:rPr>
          <w:b/>
        </w:rPr>
        <w:t>rrdctl tabular|scalar</w:t>
      </w:r>
    </w:p>
    <w:p w14:paraId="483B79E6" w14:textId="77777777" w:rsidR="000E00DB" w:rsidRPr="00D72A1B" w:rsidRDefault="000E00DB" w:rsidP="000E00DB">
      <w:r>
        <w:t>These cron jobs are designed to process data for the trend charts which are maintained in the application.</w:t>
      </w:r>
    </w:p>
    <w:p w14:paraId="2CC043FF" w14:textId="77777777" w:rsidR="000E00DB" w:rsidRPr="00D746A4" w:rsidRDefault="000E00DB" w:rsidP="000E00DB">
      <w:pPr>
        <w:rPr>
          <w:b/>
        </w:rPr>
      </w:pPr>
      <w:r w:rsidRPr="00D746A4">
        <w:rPr>
          <w:b/>
        </w:rPr>
        <w:t>vdcmon</w:t>
      </w:r>
    </w:p>
    <w:p w14:paraId="66FD6680" w14:textId="77777777" w:rsidR="000E00DB" w:rsidRDefault="000E00DB" w:rsidP="000E00DB">
      <w:r>
        <w:t>Please refer to the section in this document for detail on the vdcmon process.  This process is tracking and notifying administrators when issues occur with core processes needed for the application.</w:t>
      </w:r>
    </w:p>
    <w:p w14:paraId="225226AD" w14:textId="77777777" w:rsidR="000E00DB" w:rsidRPr="00BC05DE" w:rsidRDefault="000E00DB" w:rsidP="000E00DB">
      <w:pPr>
        <w:rPr>
          <w:b/>
        </w:rPr>
      </w:pPr>
      <w:r w:rsidRPr="00BC05DE">
        <w:rPr>
          <w:b/>
        </w:rPr>
        <w:t>RPT</w:t>
      </w:r>
    </w:p>
    <w:p w14:paraId="44A27D16" w14:textId="77777777" w:rsidR="000E00DB" w:rsidRPr="002370E0" w:rsidRDefault="000E00DB" w:rsidP="000E00DB">
      <w:r w:rsidRPr="00BC05DE">
        <w:t xml:space="preserve">This cron job is a </w:t>
      </w:r>
      <w:r>
        <w:t>daily report processing service designed to process power related data for devices in the application.</w:t>
      </w:r>
    </w:p>
    <w:p w14:paraId="28A57E59" w14:textId="77777777" w:rsidR="000E00DB" w:rsidRPr="002370E0" w:rsidRDefault="000E00DB" w:rsidP="000E00DB">
      <w:pPr>
        <w:rPr>
          <w:b/>
        </w:rPr>
      </w:pPr>
      <w:r w:rsidRPr="002370E0">
        <w:rPr>
          <w:b/>
        </w:rPr>
        <w:t>clearmon9.sh</w:t>
      </w:r>
    </w:p>
    <w:p w14:paraId="6FECEF80" w14:textId="77777777" w:rsidR="000E00DB" w:rsidRDefault="000E00DB" w:rsidP="000E00DB">
      <w:r w:rsidRPr="002370E0">
        <w:t>This cron job is a database housekeeping process</w:t>
      </w:r>
      <w:r>
        <w:t xml:space="preserve"> to help conserve space by removing historical raw data which is no longer needed</w:t>
      </w:r>
      <w:r w:rsidRPr="002370E0">
        <w:t>.</w:t>
      </w:r>
    </w:p>
    <w:p w14:paraId="6FACF32A" w14:textId="77777777" w:rsidR="000E00DB" w:rsidRPr="009C1C32" w:rsidRDefault="000E00DB" w:rsidP="000E00DB">
      <w:pPr>
        <w:rPr>
          <w:b/>
        </w:rPr>
      </w:pPr>
      <w:r w:rsidRPr="009C1C32">
        <w:rPr>
          <w:b/>
        </w:rPr>
        <w:t>autorpt</w:t>
      </w:r>
    </w:p>
    <w:p w14:paraId="58F9813A" w14:textId="77777777" w:rsidR="000E00DB" w:rsidRPr="009C1C32" w:rsidRDefault="000E00DB" w:rsidP="000E00DB">
      <w:r w:rsidRPr="009C1C32">
        <w:t>This cron job will deliver reports which have been scheduled for delivery.  The report jobs are defined in the Scheduled Reports feature of the application.</w:t>
      </w:r>
    </w:p>
    <w:p w14:paraId="76DF685B" w14:textId="77777777" w:rsidR="000E00DB" w:rsidRPr="009C1C32" w:rsidRDefault="000E00DB" w:rsidP="000E00DB">
      <w:pPr>
        <w:rPr>
          <w:b/>
        </w:rPr>
      </w:pPr>
      <w:r w:rsidRPr="009C1C32">
        <w:rPr>
          <w:b/>
        </w:rPr>
        <w:t>pg_task</w:t>
      </w:r>
    </w:p>
    <w:p w14:paraId="73B3668A" w14:textId="77777777" w:rsidR="000E00DB" w:rsidRPr="009C1C32" w:rsidRDefault="000E00DB" w:rsidP="000E00DB">
      <w:r w:rsidRPr="009C1C32">
        <w:t>This cron job performs database maintenance handling for the application.</w:t>
      </w:r>
    </w:p>
    <w:p w14:paraId="4471A329" w14:textId="77777777" w:rsidR="000E00DB" w:rsidRPr="009C1C32" w:rsidRDefault="000E00DB" w:rsidP="000E00DB">
      <w:pPr>
        <w:rPr>
          <w:b/>
        </w:rPr>
      </w:pPr>
      <w:r w:rsidRPr="009C1C32">
        <w:rPr>
          <w:b/>
        </w:rPr>
        <w:t>sw-noti.jar</w:t>
      </w:r>
    </w:p>
    <w:p w14:paraId="568D2C71" w14:textId="799315B5" w:rsidR="000E00DB" w:rsidRDefault="000E00DB" w:rsidP="000E00DB">
      <w:r>
        <w:lastRenderedPageBreak/>
        <w:t>This cron job provides notification delivery for the service and warranty events.  While the services and warranty calendars are defined in the Services function of the application, the notification rules will define the notifications which need to be delivered to users when service and warranty related events are triggered.</w:t>
      </w:r>
    </w:p>
    <w:p w14:paraId="1AB4CB13" w14:textId="6BD61ECC" w:rsidR="000E00DB" w:rsidRDefault="000E00DB" w:rsidP="000E00DB"/>
    <w:p w14:paraId="106877DE" w14:textId="4136BAB6" w:rsidR="000E00DB" w:rsidRDefault="000E00DB" w:rsidP="000E00DB">
      <w:pPr>
        <w:pStyle w:val="Heading1"/>
      </w:pPr>
      <w:bookmarkStart w:id="244" w:name="_Toc67406854"/>
      <w:r>
        <w:lastRenderedPageBreak/>
        <w:t>Configuration Files &amp; Permissions</w:t>
      </w:r>
      <w:bookmarkEnd w:id="244"/>
    </w:p>
    <w:p w14:paraId="79B781A2" w14:textId="77777777" w:rsidR="000E00DB" w:rsidRDefault="000E00DB" w:rsidP="000E00DB">
      <w:r>
        <w:t>Maintaining a set of well-defined configuration options and permission settings is vital to the overall system health and operation of the application.  There are core aspects of the application dedicated to helping maintain these settings which are described below.</w:t>
      </w:r>
    </w:p>
    <w:p w14:paraId="0FF51C1D" w14:textId="77777777" w:rsidR="000E00DB" w:rsidRPr="00E70E53" w:rsidRDefault="000E00DB" w:rsidP="000E00DB">
      <w:pPr>
        <w:pStyle w:val="Heading2"/>
      </w:pPr>
      <w:bookmarkStart w:id="245" w:name="_Toc67406855"/>
      <w:r w:rsidRPr="00E70E53">
        <w:t>.conf File</w:t>
      </w:r>
      <w:bookmarkEnd w:id="245"/>
    </w:p>
    <w:p w14:paraId="49444C8A" w14:textId="77777777" w:rsidR="000E00DB" w:rsidRPr="00D72A1B" w:rsidRDefault="000E00DB" w:rsidP="000E00DB">
      <w:r w:rsidRPr="00D72A1B">
        <w:t xml:space="preserve">The central </w:t>
      </w:r>
      <w:r>
        <w:t xml:space="preserve">application </w:t>
      </w:r>
      <w:r w:rsidRPr="00D72A1B">
        <w:t xml:space="preserve">configuration settings are stored in </w:t>
      </w:r>
      <w:r>
        <w:t xml:space="preserve">the file located in </w:t>
      </w:r>
      <w:r w:rsidRPr="00D72A1B">
        <w:t>/opt/VDC/.conf</w:t>
      </w:r>
      <w:r>
        <w:t xml:space="preserve"> and many of these are assigned values from the installation script</w:t>
      </w:r>
      <w:r w:rsidRPr="00D72A1B">
        <w:t xml:space="preserve">.  Each configuration setting </w:t>
      </w:r>
      <w:r>
        <w:t xml:space="preserve">in this file </w:t>
      </w:r>
      <w:r w:rsidRPr="00D72A1B">
        <w:t xml:space="preserve">is represented in the form of </w:t>
      </w:r>
      <w:r w:rsidRPr="00D72A1B">
        <w:rPr>
          <w:i/>
        </w:rPr>
        <w:t>Attribute@Module=Value</w:t>
      </w:r>
      <w:r w:rsidRPr="00D72A1B">
        <w:t xml:space="preserve">, for example: </w:t>
      </w:r>
    </w:p>
    <w:p w14:paraId="5C393953" w14:textId="77777777" w:rsidR="000E00DB" w:rsidRPr="00F42603" w:rsidRDefault="000E00DB" w:rsidP="000E00DB">
      <w:pPr>
        <w:rPr>
          <w:i/>
          <w:color w:val="FF0000"/>
        </w:rPr>
      </w:pPr>
      <w:r w:rsidRPr="00F42603">
        <w:rPr>
          <w:i/>
          <w:color w:val="FF0000"/>
        </w:rPr>
        <w:t>VDCTIMEZONE@.tz=US/Eastern</w:t>
      </w:r>
    </w:p>
    <w:p w14:paraId="1A591446" w14:textId="77777777" w:rsidR="000E00DB" w:rsidRPr="00D72A1B" w:rsidRDefault="000E00DB" w:rsidP="000E00DB">
      <w:r>
        <w:t>Attributes maintained in the .conf file are typically managed by using tools included with the application.  These tools include the Server Admin tool, VDCTools script and other front end or scripts located on the server.  Please use the provided tools to manage the settings of these attributes and consult a support member prior to making any manual changes to the .conf file.</w:t>
      </w:r>
    </w:p>
    <w:p w14:paraId="666B8337" w14:textId="77777777" w:rsidR="000E00DB" w:rsidRPr="00E70E53" w:rsidRDefault="000E00DB" w:rsidP="000E00DB">
      <w:pPr>
        <w:pStyle w:val="Heading2"/>
      </w:pPr>
      <w:bookmarkStart w:id="246" w:name="_Toc67406856"/>
      <w:r>
        <w:t>v</w:t>
      </w:r>
      <w:r w:rsidRPr="00E70E53">
        <w:t>dcconf Process</w:t>
      </w:r>
      <w:bookmarkEnd w:id="246"/>
    </w:p>
    <w:p w14:paraId="4595C140" w14:textId="77777777" w:rsidR="000E00DB" w:rsidRPr="00D72A1B" w:rsidRDefault="000E00DB" w:rsidP="000E00DB">
      <w:r w:rsidRPr="00D72A1B">
        <w:t xml:space="preserve">After making any changes in </w:t>
      </w:r>
      <w:r>
        <w:t xml:space="preserve">the </w:t>
      </w:r>
      <w:r w:rsidRPr="00D72A1B">
        <w:t>/opt/VDC/.conf</w:t>
      </w:r>
      <w:r>
        <w:t xml:space="preserve"> file</w:t>
      </w:r>
      <w:r w:rsidRPr="00D72A1B">
        <w:t xml:space="preserve"> it is very important to invoke </w:t>
      </w:r>
      <w:r>
        <w:t xml:space="preserve">the </w:t>
      </w:r>
      <w:r w:rsidRPr="00D72A1B">
        <w:t xml:space="preserve">command </w:t>
      </w:r>
      <w:r w:rsidRPr="00F42603">
        <w:rPr>
          <w:i/>
          <w:color w:val="FF0000"/>
        </w:rPr>
        <w:t>/opt/VDC/bin/vdcconf</w:t>
      </w:r>
      <w:r w:rsidRPr="00F42603">
        <w:rPr>
          <w:color w:val="FF0000"/>
        </w:rPr>
        <w:t xml:space="preserve"> </w:t>
      </w:r>
      <w:r w:rsidRPr="00D72A1B">
        <w:t>which will propa</w:t>
      </w:r>
      <w:r>
        <w:t>gate the changes to required components (.tmpl files) of the application</w:t>
      </w:r>
      <w:r w:rsidRPr="00D72A1B">
        <w:t xml:space="preserve">.  Most </w:t>
      </w:r>
      <w:r>
        <w:t>components require a re</w:t>
      </w:r>
      <w:r w:rsidRPr="00D72A1B">
        <w:t>start to pick up the new configuration settings</w:t>
      </w:r>
      <w:r>
        <w:t xml:space="preserve"> so it is recommended that a re</w:t>
      </w:r>
      <w:r w:rsidRPr="00D72A1B">
        <w:t xml:space="preserve">start </w:t>
      </w:r>
      <w:r>
        <w:t xml:space="preserve">of </w:t>
      </w:r>
      <w:r w:rsidRPr="00D72A1B">
        <w:t xml:space="preserve">all processes or </w:t>
      </w:r>
      <w:r>
        <w:t xml:space="preserve">a </w:t>
      </w:r>
      <w:r w:rsidRPr="00D72A1B">
        <w:t xml:space="preserve">reboot </w:t>
      </w:r>
      <w:r>
        <w:t xml:space="preserve">of </w:t>
      </w:r>
      <w:r w:rsidRPr="00D72A1B">
        <w:t xml:space="preserve">the server is required after running </w:t>
      </w:r>
      <w:r w:rsidRPr="00F42603">
        <w:rPr>
          <w:i/>
          <w:color w:val="FF0000"/>
        </w:rPr>
        <w:t>/opt/VDC/bin/vdcconf</w:t>
      </w:r>
      <w:r w:rsidRPr="00D72A1B">
        <w:t>.</w:t>
      </w:r>
    </w:p>
    <w:p w14:paraId="1D23A026" w14:textId="77777777" w:rsidR="000E00DB" w:rsidRPr="00E70E53" w:rsidRDefault="000E00DB" w:rsidP="000E00DB">
      <w:pPr>
        <w:pStyle w:val="Heading2"/>
      </w:pPr>
      <w:bookmarkStart w:id="247" w:name="_Toc67406857"/>
      <w:r w:rsidRPr="00E70E53">
        <w:t>setperm Process</w:t>
      </w:r>
      <w:bookmarkEnd w:id="247"/>
    </w:p>
    <w:p w14:paraId="7AC39ADB" w14:textId="77777777" w:rsidR="000E00DB" w:rsidRDefault="000E00DB" w:rsidP="000E00DB">
      <w:r>
        <w:t>File and directory</w:t>
      </w:r>
      <w:r w:rsidRPr="00D72A1B">
        <w:t xml:space="preserve"> ownership and permission settings are </w:t>
      </w:r>
      <w:r>
        <w:t xml:space="preserve">very </w:t>
      </w:r>
      <w:r w:rsidRPr="00D72A1B">
        <w:t xml:space="preserve">significant to the </w:t>
      </w:r>
      <w:r>
        <w:t>successful</w:t>
      </w:r>
      <w:r w:rsidRPr="00D72A1B">
        <w:t xml:space="preserve"> operation</w:t>
      </w:r>
      <w:r>
        <w:t xml:space="preserve"> of the application</w:t>
      </w:r>
      <w:r w:rsidRPr="00D72A1B">
        <w:t xml:space="preserve">.  </w:t>
      </w:r>
      <w:r>
        <w:t>Users should never manually adjust any file or directory ownership or</w:t>
      </w:r>
      <w:r w:rsidRPr="00D72A1B">
        <w:t xml:space="preserve"> permission under </w:t>
      </w:r>
      <w:r>
        <w:t xml:space="preserve">the </w:t>
      </w:r>
      <w:r w:rsidRPr="00D72A1B">
        <w:t>/opt/VDC</w:t>
      </w:r>
      <w:r>
        <w:t xml:space="preserve"> directory</w:t>
      </w:r>
      <w:r w:rsidRPr="00D72A1B">
        <w:t xml:space="preserve"> using either the </w:t>
      </w:r>
      <w:r w:rsidRPr="00D72A1B">
        <w:rPr>
          <w:i/>
        </w:rPr>
        <w:t>chown</w:t>
      </w:r>
      <w:r w:rsidRPr="00D72A1B">
        <w:t xml:space="preserve"> or </w:t>
      </w:r>
      <w:r w:rsidRPr="00D72A1B">
        <w:rPr>
          <w:i/>
        </w:rPr>
        <w:t>chmod</w:t>
      </w:r>
      <w:r w:rsidRPr="00D72A1B">
        <w:t xml:space="preserve"> command directly.  Doing so may cause </w:t>
      </w:r>
      <w:r>
        <w:t xml:space="preserve">a </w:t>
      </w:r>
      <w:r w:rsidRPr="00D72A1B">
        <w:t>complete system failure</w:t>
      </w:r>
      <w:r>
        <w:t xml:space="preserve"> for the application</w:t>
      </w:r>
      <w:r w:rsidRPr="00D72A1B">
        <w:t xml:space="preserve">.  </w:t>
      </w:r>
    </w:p>
    <w:p w14:paraId="3D18C795" w14:textId="77777777" w:rsidR="000E00DB" w:rsidRPr="00D72A1B" w:rsidRDefault="000E00DB" w:rsidP="000E00DB">
      <w:r w:rsidRPr="00D72A1B">
        <w:t xml:space="preserve">The </w:t>
      </w:r>
      <w:r w:rsidRPr="00F42603">
        <w:rPr>
          <w:i/>
          <w:color w:val="FF0000"/>
        </w:rPr>
        <w:t xml:space="preserve">/opt/VDC/bin/setperm </w:t>
      </w:r>
      <w:r w:rsidRPr="00D72A1B">
        <w:t xml:space="preserve">command is designed to repair permission issues automatically.  After creating or moving any files under /opt/VDC, it is always recommended to run </w:t>
      </w:r>
      <w:r w:rsidRPr="00F42603">
        <w:rPr>
          <w:i/>
          <w:color w:val="FF0000"/>
        </w:rPr>
        <w:t>/opt/VDC/bin/setperm</w:t>
      </w:r>
      <w:r w:rsidRPr="00F42603">
        <w:rPr>
          <w:color w:val="FF0000"/>
        </w:rPr>
        <w:t xml:space="preserve"> </w:t>
      </w:r>
      <w:r>
        <w:t>afterwards</w:t>
      </w:r>
      <w:r w:rsidRPr="00D72A1B">
        <w:t xml:space="preserve"> to ensure the correct</w:t>
      </w:r>
      <w:r>
        <w:t xml:space="preserve"> settings for key </w:t>
      </w:r>
      <w:r w:rsidRPr="00D72A1B">
        <w:t>files/directories ownership and permissions.</w:t>
      </w:r>
    </w:p>
    <w:p w14:paraId="7AAD7B10" w14:textId="77777777" w:rsidR="000E00DB" w:rsidRDefault="000E00DB" w:rsidP="000E00DB"/>
    <w:p w14:paraId="6C571024" w14:textId="77777777" w:rsidR="000E00DB" w:rsidRPr="00822B39" w:rsidRDefault="000E00DB" w:rsidP="000E00DB">
      <w:pPr>
        <w:pStyle w:val="Heading2"/>
      </w:pPr>
      <w:bookmarkStart w:id="248" w:name="_Toc67406858"/>
      <w:r w:rsidRPr="00822B39">
        <w:t>Root Permissions</w:t>
      </w:r>
      <w:bookmarkEnd w:id="248"/>
    </w:p>
    <w:p w14:paraId="631334AE" w14:textId="77777777" w:rsidR="000E00DB" w:rsidRDefault="000E00DB" w:rsidP="000E00DB">
      <w:r>
        <w:t xml:space="preserve">Many customers have issues allowing any access to the root user to execute processes on the application server.  In the application there are </w:t>
      </w:r>
      <w:r w:rsidRPr="00D72A1B">
        <w:t>very few processes, such as the backup process (</w:t>
      </w:r>
      <w:r w:rsidRPr="00D72A1B">
        <w:rPr>
          <w:i/>
        </w:rPr>
        <w:t>/opt/VDC/bin/bkpvdc</w:t>
      </w:r>
      <w:r w:rsidRPr="00D72A1B">
        <w:t>), which req</w:t>
      </w:r>
      <w:r>
        <w:t xml:space="preserve">uire root privilege to execute. </w:t>
      </w:r>
      <w:r w:rsidRPr="00D72A1B">
        <w:t xml:space="preserve"> </w:t>
      </w:r>
      <w:r>
        <w:t>M</w:t>
      </w:r>
      <w:r w:rsidRPr="00D72A1B">
        <w:t xml:space="preserve">ost of the processes require </w:t>
      </w:r>
      <w:r>
        <w:t xml:space="preserve">the </w:t>
      </w:r>
      <w:r w:rsidRPr="00D72A1B">
        <w:t xml:space="preserve">vdc user to start (refer to </w:t>
      </w:r>
      <w:r>
        <w:t xml:space="preserve">the </w:t>
      </w:r>
      <w:r w:rsidRPr="00D72A1B">
        <w:t>/etc/init.d/vdc</w:t>
      </w:r>
      <w:r>
        <w:t xml:space="preserve"> script for startup commands for processes</w:t>
      </w:r>
      <w:r w:rsidRPr="00D72A1B">
        <w:t xml:space="preserve">).  If a </w:t>
      </w:r>
      <w:r>
        <w:t xml:space="preserve">process designed to be started by the </w:t>
      </w:r>
      <w:r w:rsidRPr="00D72A1B">
        <w:t>vdc</w:t>
      </w:r>
      <w:r>
        <w:t xml:space="preserve"> user</w:t>
      </w:r>
      <w:r w:rsidRPr="00D72A1B">
        <w:t xml:space="preserve"> is incorrectly started by </w:t>
      </w:r>
      <w:r>
        <w:t xml:space="preserve">the </w:t>
      </w:r>
      <w:r w:rsidRPr="00D72A1B">
        <w:t xml:space="preserve">root user, it will not only cause </w:t>
      </w:r>
      <w:r w:rsidRPr="00D72A1B">
        <w:lastRenderedPageBreak/>
        <w:t>interoperability issues (because the data/log from the r</w:t>
      </w:r>
      <w:r>
        <w:t xml:space="preserve">oot run process may not be readable by other vdc </w:t>
      </w:r>
      <w:r w:rsidRPr="00D72A1B">
        <w:t>run processes) but also may cause operation issues by damaging the designed access</w:t>
      </w:r>
      <w:r>
        <w:t xml:space="preserve"> control hierarchy.  </w:t>
      </w:r>
    </w:p>
    <w:p w14:paraId="72D8DDEF" w14:textId="77777777" w:rsidR="000E00DB" w:rsidRPr="00D72A1B" w:rsidRDefault="000E00DB" w:rsidP="000E00DB">
      <w:r>
        <w:t>If any vdc</w:t>
      </w:r>
      <w:r w:rsidRPr="00D72A1B">
        <w:t xml:space="preserve"> process is </w:t>
      </w:r>
      <w:r>
        <w:t xml:space="preserve">accidentally </w:t>
      </w:r>
      <w:r w:rsidRPr="00D72A1B">
        <w:t xml:space="preserve">started by </w:t>
      </w:r>
      <w:r>
        <w:t xml:space="preserve">the </w:t>
      </w:r>
      <w:r w:rsidRPr="00D72A1B">
        <w:t xml:space="preserve">root user, </w:t>
      </w:r>
      <w:r>
        <w:t xml:space="preserve">then immediately </w:t>
      </w:r>
      <w:r w:rsidRPr="00D72A1B">
        <w:t>stop the process by running “</w:t>
      </w:r>
      <w:r w:rsidRPr="00D72A1B">
        <w:rPr>
          <w:i/>
        </w:rPr>
        <w:t xml:space="preserve">kill -9 </w:t>
      </w:r>
      <w:r w:rsidRPr="00D72A1B">
        <w:t xml:space="preserve">PID” and </w:t>
      </w:r>
      <w:r>
        <w:t xml:space="preserve">then </w:t>
      </w:r>
      <w:r w:rsidRPr="00D72A1B">
        <w:t xml:space="preserve">run </w:t>
      </w:r>
      <w:r w:rsidRPr="00D72A1B">
        <w:rPr>
          <w:i/>
        </w:rPr>
        <w:t>/opt/VDC/bin/setperm</w:t>
      </w:r>
      <w:r w:rsidRPr="00D72A1B">
        <w:t>.</w:t>
      </w:r>
      <w:r>
        <w:t xml:space="preserve">  Once completed the user can then run the process again using the correct vdc user.</w:t>
      </w:r>
    </w:p>
    <w:p w14:paraId="6BA5BB9F" w14:textId="77777777" w:rsidR="000E00DB" w:rsidRPr="000E00DB" w:rsidRDefault="000E00DB" w:rsidP="000E00DB"/>
    <w:p w14:paraId="78A48080" w14:textId="41A024D5" w:rsidR="000E00DB" w:rsidRDefault="000E00DB" w:rsidP="000E00DB">
      <w:pPr>
        <w:pStyle w:val="Heading1"/>
      </w:pPr>
      <w:bookmarkStart w:id="249" w:name="_Toc67406859"/>
      <w:r>
        <w:lastRenderedPageBreak/>
        <w:t>VDC Tools Menu</w:t>
      </w:r>
      <w:bookmarkEnd w:id="249"/>
    </w:p>
    <w:p w14:paraId="02127F37" w14:textId="77777777" w:rsidR="000E00DB" w:rsidRPr="00E321FB" w:rsidRDefault="000E00DB" w:rsidP="000E00DB">
      <w:r w:rsidRPr="00E321FB">
        <w:t xml:space="preserve">Although administrators have access to manage many of the configuration settings directly in the configuration files there is a menu of commonly managed settings which can be used to help expedite these configuration updates.  Please note, there are password reset tools included in this set of options so it is important to only permit access to this toolset for authorized administrators of the application.  The tool is accessed with the following command and the available options are explained below. At the main menu users can type </w:t>
      </w:r>
      <w:r w:rsidRPr="00E321FB">
        <w:rPr>
          <w:color w:val="FF0000"/>
        </w:rPr>
        <w:t>x</w:t>
      </w:r>
      <w:r w:rsidRPr="00E321FB">
        <w:t xml:space="preserve"> and then </w:t>
      </w:r>
      <w:r w:rsidRPr="00E321FB">
        <w:rPr>
          <w:color w:val="FF0000"/>
        </w:rPr>
        <w:t>Enter</w:t>
      </w:r>
      <w:r w:rsidRPr="00E321FB">
        <w:t xml:space="preserve"> to exit the configuration tool.</w:t>
      </w:r>
    </w:p>
    <w:p w14:paraId="1AA72372" w14:textId="77777777" w:rsidR="000E00DB" w:rsidRPr="00E321FB" w:rsidRDefault="000E00DB" w:rsidP="000E00DB">
      <w:pPr>
        <w:rPr>
          <w:color w:val="FF0000"/>
        </w:rPr>
      </w:pPr>
      <w:bookmarkStart w:id="250" w:name="_Hlk516649186"/>
      <w:r w:rsidRPr="00E321FB">
        <w:rPr>
          <w:color w:val="FF0000"/>
        </w:rPr>
        <w:t>/opt/VDC/bin/vdctools</w:t>
      </w:r>
    </w:p>
    <w:bookmarkEnd w:id="250"/>
    <w:p w14:paraId="19078451" w14:textId="77777777" w:rsidR="000E00DB" w:rsidRPr="00E321FB" w:rsidRDefault="000E00DB" w:rsidP="000E00DB">
      <w:r w:rsidRPr="00E321FB">
        <w:t>To ensure the updated settings are used with the application it is recommended that users restart services after any changes are made to the configuration settings.  This can be done with a reboot of the server by issuing the following command:</w:t>
      </w:r>
    </w:p>
    <w:p w14:paraId="506BCEDF" w14:textId="6130B191" w:rsidR="000E00DB" w:rsidRDefault="000E00DB" w:rsidP="000E00DB">
      <w:pPr>
        <w:rPr>
          <w:color w:val="FF0000"/>
        </w:rPr>
      </w:pPr>
      <w:r>
        <w:rPr>
          <w:color w:val="FF0000"/>
        </w:rPr>
        <w:t>r</w:t>
      </w:r>
      <w:r w:rsidRPr="00E321FB">
        <w:rPr>
          <w:color w:val="FF0000"/>
        </w:rPr>
        <w:t>eboot</w:t>
      </w:r>
    </w:p>
    <w:p w14:paraId="360127EE" w14:textId="77777777" w:rsidR="0052183D" w:rsidRDefault="0052183D" w:rsidP="0052183D">
      <w:pPr>
        <w:rPr>
          <w:rFonts w:eastAsia="Times New Roman" w:cs="Calibri"/>
          <w:sz w:val="23"/>
          <w:szCs w:val="23"/>
        </w:rPr>
      </w:pPr>
      <w:r>
        <w:rPr>
          <w:rFonts w:eastAsia="Times New Roman" w:cs="Calibri"/>
          <w:sz w:val="23"/>
          <w:szCs w:val="23"/>
        </w:rPr>
        <w:t xml:space="preserve">  </w:t>
      </w:r>
      <w:r>
        <w:rPr>
          <w:noProof/>
        </w:rPr>
        <w:drawing>
          <wp:inline distT="0" distB="0" distL="0" distR="0" wp14:anchorId="732AE09A" wp14:editId="2EC32B06">
            <wp:extent cx="3638550" cy="3121948"/>
            <wp:effectExtent l="0" t="0" r="0" b="254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r="16989"/>
                    <a:stretch/>
                  </pic:blipFill>
                  <pic:spPr bwMode="auto">
                    <a:xfrm>
                      <a:off x="0" y="0"/>
                      <a:ext cx="3683893" cy="3160854"/>
                    </a:xfrm>
                    <a:prstGeom prst="rect">
                      <a:avLst/>
                    </a:prstGeom>
                    <a:ln>
                      <a:noFill/>
                    </a:ln>
                    <a:extLst>
                      <a:ext uri="{53640926-AAD7-44D8-BBD7-CCE9431645EC}">
                        <a14:shadowObscured xmlns:a14="http://schemas.microsoft.com/office/drawing/2010/main"/>
                      </a:ext>
                    </a:extLst>
                  </pic:spPr>
                </pic:pic>
              </a:graphicData>
            </a:graphic>
          </wp:inline>
        </w:drawing>
      </w:r>
    </w:p>
    <w:p w14:paraId="6565B405" w14:textId="203F3E8A" w:rsidR="0052183D" w:rsidRPr="0082052F" w:rsidRDefault="0052183D" w:rsidP="0052183D">
      <w:pPr>
        <w:pStyle w:val="Heading2"/>
      </w:pPr>
      <w:bookmarkStart w:id="251" w:name="_Toc67406860"/>
      <w:r>
        <w:t>Option 0:</w:t>
      </w:r>
      <w:r w:rsidRPr="0082052F">
        <w:t xml:space="preserve"> Session Timeout</w:t>
      </w:r>
      <w:bookmarkEnd w:id="251"/>
    </w:p>
    <w:p w14:paraId="09B80680" w14:textId="77777777" w:rsidR="0052183D" w:rsidRPr="0082052F" w:rsidRDefault="0052183D" w:rsidP="0052183D">
      <w:pPr>
        <w:rPr>
          <w:rFonts w:eastAsia="Times New Roman" w:cs="Calibri"/>
          <w:sz w:val="23"/>
          <w:szCs w:val="23"/>
        </w:rPr>
      </w:pPr>
      <w:r w:rsidRPr="0082052F">
        <w:rPr>
          <w:rFonts w:eastAsia="Times New Roman" w:cs="Calibri"/>
          <w:sz w:val="23"/>
          <w:szCs w:val="23"/>
        </w:rPr>
        <w:t xml:space="preserve">This option </w:t>
      </w:r>
      <w:r>
        <w:rPr>
          <w:rFonts w:eastAsia="Times New Roman" w:cs="Calibri"/>
          <w:sz w:val="23"/>
          <w:szCs w:val="23"/>
        </w:rPr>
        <w:t>allows users to</w:t>
      </w:r>
      <w:r w:rsidRPr="0082052F">
        <w:rPr>
          <w:rFonts w:eastAsia="Times New Roman" w:cs="Calibri"/>
          <w:sz w:val="23"/>
          <w:szCs w:val="23"/>
        </w:rPr>
        <w:t xml:space="preserve"> set the timeout length for a logged in session of the product. </w:t>
      </w:r>
      <w:r>
        <w:rPr>
          <w:rFonts w:eastAsia="Times New Roman" w:cs="Calibri"/>
          <w:sz w:val="23"/>
          <w:szCs w:val="23"/>
        </w:rPr>
        <w:t xml:space="preserve"> This setting is applied universally to all users of the application.  </w:t>
      </w:r>
      <w:r w:rsidRPr="0082052F">
        <w:rPr>
          <w:rFonts w:eastAsia="Times New Roman" w:cs="Calibri"/>
          <w:sz w:val="23"/>
          <w:szCs w:val="23"/>
        </w:rPr>
        <w:t xml:space="preserve">The change is made by the script updating the appropriate table in the master database.  A reboot of the server will be required for the effects to take place. </w:t>
      </w:r>
    </w:p>
    <w:p w14:paraId="73DE1871" w14:textId="77777777" w:rsidR="0052183D" w:rsidRPr="00D72A1B" w:rsidRDefault="0052183D" w:rsidP="0052183D">
      <w:pPr>
        <w:rPr>
          <w:rFonts w:eastAsia="Times New Roman" w:cs="Calibri"/>
          <w:color w:val="4C5156"/>
          <w:sz w:val="23"/>
          <w:szCs w:val="23"/>
        </w:rPr>
      </w:pPr>
      <w:r w:rsidRPr="00D72A1B">
        <w:rPr>
          <w:noProof/>
        </w:rPr>
        <w:drawing>
          <wp:inline distT="0" distB="0" distL="0" distR="0" wp14:anchorId="03022C14" wp14:editId="0561BDA8">
            <wp:extent cx="6105698" cy="69342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130062" cy="696187"/>
                    </a:xfrm>
                    <a:prstGeom prst="rect">
                      <a:avLst/>
                    </a:prstGeom>
                  </pic:spPr>
                </pic:pic>
              </a:graphicData>
            </a:graphic>
          </wp:inline>
        </w:drawing>
      </w:r>
    </w:p>
    <w:p w14:paraId="2A5C8CE1" w14:textId="628EDB18" w:rsidR="0052183D" w:rsidRPr="0082052F" w:rsidRDefault="0052183D" w:rsidP="0052183D">
      <w:pPr>
        <w:pStyle w:val="Heading2"/>
      </w:pPr>
      <w:bookmarkStart w:id="252" w:name="_Toc67406861"/>
      <w:r>
        <w:lastRenderedPageBreak/>
        <w:t>Option 1:</w:t>
      </w:r>
      <w:r w:rsidRPr="0082052F">
        <w:t xml:space="preserve"> Link with DCM</w:t>
      </w:r>
      <w:bookmarkEnd w:id="252"/>
    </w:p>
    <w:p w14:paraId="3B9567E2" w14:textId="77777777" w:rsidR="0052183D" w:rsidRPr="005E71E4" w:rsidRDefault="0052183D" w:rsidP="0052183D">
      <w:pPr>
        <w:rPr>
          <w:rFonts w:eastAsia="Times New Roman"/>
          <w:sz w:val="23"/>
          <w:szCs w:val="23"/>
        </w:rPr>
      </w:pPr>
      <w:r w:rsidRPr="0082052F">
        <w:rPr>
          <w:rFonts w:eastAsia="Times New Roman"/>
          <w:sz w:val="23"/>
          <w:szCs w:val="23"/>
        </w:rPr>
        <w:t xml:space="preserve">The application has the ability to integrate with the Intel Data Center Manager (DCM) application.  To enable this integration this option can be used to define the configurations needed to enable the </w:t>
      </w:r>
      <w:r w:rsidRPr="005E71E4">
        <w:rPr>
          <w:rFonts w:eastAsia="Times New Roman"/>
          <w:sz w:val="23"/>
          <w:szCs w:val="23"/>
        </w:rPr>
        <w:t>integration with that third</w:t>
      </w:r>
      <w:r>
        <w:rPr>
          <w:rFonts w:eastAsia="Times New Roman"/>
          <w:sz w:val="23"/>
          <w:szCs w:val="23"/>
        </w:rPr>
        <w:t>-</w:t>
      </w:r>
      <w:r w:rsidRPr="005E71E4">
        <w:rPr>
          <w:rFonts w:eastAsia="Times New Roman"/>
          <w:sz w:val="23"/>
          <w:szCs w:val="23"/>
        </w:rPr>
        <w:t>party application.</w:t>
      </w:r>
    </w:p>
    <w:p w14:paraId="6DBF2244" w14:textId="6B60449E" w:rsidR="0052183D" w:rsidRPr="005E71E4" w:rsidRDefault="0052183D" w:rsidP="0052183D">
      <w:pPr>
        <w:pStyle w:val="Heading2"/>
      </w:pPr>
      <w:bookmarkStart w:id="253" w:name="_Toc67406862"/>
      <w:r>
        <w:t>Option 2:</w:t>
      </w:r>
      <w:r w:rsidRPr="005E71E4">
        <w:t xml:space="preserve"> Configure Alarm Notification SMTP Server</w:t>
      </w:r>
      <w:bookmarkEnd w:id="253"/>
      <w:r w:rsidRPr="005E71E4">
        <w:t xml:space="preserve"> </w:t>
      </w:r>
    </w:p>
    <w:p w14:paraId="58926A63" w14:textId="77777777" w:rsidR="0052183D" w:rsidRPr="005E71E4" w:rsidRDefault="0052183D" w:rsidP="0052183D">
      <w:pPr>
        <w:rPr>
          <w:rFonts w:eastAsia="Times New Roman" w:cs="Calibri"/>
          <w:sz w:val="23"/>
          <w:szCs w:val="23"/>
        </w:rPr>
      </w:pPr>
      <w:r w:rsidRPr="005E71E4">
        <w:rPr>
          <w:rFonts w:eastAsia="Times New Roman" w:cs="Calibri"/>
          <w:sz w:val="23"/>
          <w:szCs w:val="23"/>
        </w:rPr>
        <w:t>This option will configure the product with the customer’s mail server information to allow the product to send out notification emails based on alarms present in the system.  When alarms are triggered and there are associated alarm notification rules, then the application will deliver SMTP notifications to users based on these email server settings.</w:t>
      </w:r>
      <w:r>
        <w:rPr>
          <w:rFonts w:eastAsia="Times New Roman" w:cs="Calibri"/>
          <w:sz w:val="23"/>
          <w:szCs w:val="23"/>
        </w:rPr>
        <w:t xml:space="preserve"> </w:t>
      </w:r>
      <w:r>
        <w:t>Alternatively, these changes can be managed using the Server Admin tool which is documented in its own section of this document.</w:t>
      </w:r>
    </w:p>
    <w:p w14:paraId="04083029" w14:textId="77777777" w:rsidR="0052183D" w:rsidRPr="005E71E4" w:rsidRDefault="0052183D" w:rsidP="0052183D">
      <w:pPr>
        <w:rPr>
          <w:rFonts w:eastAsia="Times New Roman" w:cs="Calibri"/>
          <w:sz w:val="23"/>
          <w:szCs w:val="23"/>
        </w:rPr>
      </w:pPr>
      <w:r w:rsidRPr="005E71E4">
        <w:rPr>
          <w:noProof/>
        </w:rPr>
        <w:drawing>
          <wp:inline distT="0" distB="0" distL="0" distR="0" wp14:anchorId="11B586F7" wp14:editId="7C076D49">
            <wp:extent cx="6681049" cy="61840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936351" cy="642040"/>
                    </a:xfrm>
                    <a:prstGeom prst="rect">
                      <a:avLst/>
                    </a:prstGeom>
                  </pic:spPr>
                </pic:pic>
              </a:graphicData>
            </a:graphic>
          </wp:inline>
        </w:drawing>
      </w:r>
    </w:p>
    <w:p w14:paraId="492C405A" w14:textId="4A527A47" w:rsidR="0052183D" w:rsidRPr="005E71E4" w:rsidRDefault="0052183D" w:rsidP="0052183D">
      <w:pPr>
        <w:pStyle w:val="Heading2"/>
      </w:pPr>
      <w:bookmarkStart w:id="254" w:name="_Toc67406863"/>
      <w:r>
        <w:t>Option 3:</w:t>
      </w:r>
      <w:r w:rsidRPr="005E71E4">
        <w:t xml:space="preserve"> Configure Report SMTP Server</w:t>
      </w:r>
      <w:bookmarkEnd w:id="254"/>
    </w:p>
    <w:p w14:paraId="41ADA406" w14:textId="77777777" w:rsidR="0052183D" w:rsidRPr="005E71E4" w:rsidRDefault="0052183D" w:rsidP="0052183D">
      <w:pPr>
        <w:rPr>
          <w:rFonts w:eastAsia="Times New Roman" w:cs="Calibri"/>
          <w:sz w:val="23"/>
          <w:szCs w:val="23"/>
        </w:rPr>
      </w:pPr>
      <w:r w:rsidRPr="005E71E4">
        <w:rPr>
          <w:rFonts w:eastAsia="Times New Roman" w:cs="Calibri"/>
          <w:sz w:val="23"/>
          <w:szCs w:val="23"/>
        </w:rPr>
        <w:t>This option will configure the product with the customer’s mail server information to allow the product to send out scheduled reports.</w:t>
      </w:r>
      <w:r>
        <w:rPr>
          <w:rFonts w:eastAsia="Times New Roman" w:cs="Calibri"/>
          <w:sz w:val="23"/>
          <w:szCs w:val="23"/>
        </w:rPr>
        <w:t xml:space="preserve">  Scheduled reports are defined on the Reports feature of the application and allow administrators to define the specific reports, recipients and frequency for delivery tasks. </w:t>
      </w:r>
      <w:r>
        <w:t>Alternatively, these changes can be managed using the Server Admin tool which is documented in its own section of this document.</w:t>
      </w:r>
    </w:p>
    <w:p w14:paraId="3D7A402A" w14:textId="77777777" w:rsidR="0052183D" w:rsidRPr="005E71E4" w:rsidRDefault="0052183D" w:rsidP="0052183D">
      <w:pPr>
        <w:rPr>
          <w:rFonts w:eastAsia="Times New Roman" w:cs="Calibri"/>
          <w:sz w:val="23"/>
          <w:szCs w:val="23"/>
        </w:rPr>
      </w:pPr>
      <w:r w:rsidRPr="005E71E4">
        <w:rPr>
          <w:noProof/>
        </w:rPr>
        <w:drawing>
          <wp:inline distT="0" distB="0" distL="0" distR="0" wp14:anchorId="43F889FC" wp14:editId="30D25F8A">
            <wp:extent cx="6629001" cy="517984"/>
            <wp:effectExtent l="0" t="0" r="63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988051" cy="546040"/>
                    </a:xfrm>
                    <a:prstGeom prst="rect">
                      <a:avLst/>
                    </a:prstGeom>
                  </pic:spPr>
                </pic:pic>
              </a:graphicData>
            </a:graphic>
          </wp:inline>
        </w:drawing>
      </w:r>
    </w:p>
    <w:p w14:paraId="15FC57C3" w14:textId="5032D170" w:rsidR="0052183D" w:rsidRPr="005E71E4" w:rsidRDefault="0052183D" w:rsidP="0052183D">
      <w:pPr>
        <w:pStyle w:val="Heading2"/>
      </w:pPr>
      <w:bookmarkStart w:id="255" w:name="_Toc67406864"/>
      <w:r>
        <w:t>Option 4: Configure CA ITPAM Workflow</w:t>
      </w:r>
      <w:bookmarkEnd w:id="255"/>
    </w:p>
    <w:p w14:paraId="0CBF98C7" w14:textId="77777777" w:rsidR="0052183D" w:rsidRDefault="0052183D" w:rsidP="0052183D">
      <w:pPr>
        <w:rPr>
          <w:rFonts w:eastAsia="Times New Roman" w:cs="Calibri"/>
          <w:sz w:val="23"/>
          <w:szCs w:val="23"/>
        </w:rPr>
      </w:pPr>
      <w:r>
        <w:rPr>
          <w:rFonts w:eastAsia="Times New Roman" w:cs="Calibri"/>
          <w:sz w:val="23"/>
          <w:szCs w:val="23"/>
        </w:rPr>
        <w:t>The application has</w:t>
      </w:r>
      <w:r w:rsidRPr="005E71E4">
        <w:rPr>
          <w:rFonts w:eastAsia="Times New Roman" w:cs="Calibri"/>
          <w:sz w:val="23"/>
          <w:szCs w:val="23"/>
        </w:rPr>
        <w:t xml:space="preserve"> the ability to integrate with CA Process Automation Manager to provide </w:t>
      </w:r>
      <w:r w:rsidRPr="008E1D5E">
        <w:rPr>
          <w:rFonts w:eastAsia="Times New Roman" w:cs="Calibri"/>
          <w:sz w:val="23"/>
          <w:szCs w:val="23"/>
        </w:rPr>
        <w:t>integrated management of workflow tasks.  This option will prompt for the key parameters and configuration options to complete and activate the integration with this third</w:t>
      </w:r>
      <w:r>
        <w:rPr>
          <w:rFonts w:eastAsia="Times New Roman" w:cs="Calibri"/>
          <w:sz w:val="23"/>
          <w:szCs w:val="23"/>
        </w:rPr>
        <w:t>-</w:t>
      </w:r>
      <w:r w:rsidRPr="008E1D5E">
        <w:rPr>
          <w:rFonts w:eastAsia="Times New Roman" w:cs="Calibri"/>
          <w:sz w:val="23"/>
          <w:szCs w:val="23"/>
        </w:rPr>
        <w:t>party solution.</w:t>
      </w:r>
    </w:p>
    <w:p w14:paraId="2D54C1F7" w14:textId="77777777" w:rsidR="0052183D" w:rsidRPr="008E1D5E" w:rsidRDefault="0052183D" w:rsidP="0052183D">
      <w:pPr>
        <w:rPr>
          <w:rFonts w:eastAsia="Times New Roman" w:cs="Calibri"/>
          <w:sz w:val="23"/>
          <w:szCs w:val="23"/>
        </w:rPr>
      </w:pPr>
    </w:p>
    <w:p w14:paraId="27A1F8FF" w14:textId="77777777" w:rsidR="0052183D" w:rsidRDefault="0052183D" w:rsidP="0052183D">
      <w:pPr>
        <w:rPr>
          <w:rFonts w:eastAsia="Times New Roman" w:cs="Calibri"/>
          <w:sz w:val="23"/>
          <w:szCs w:val="23"/>
        </w:rPr>
      </w:pPr>
      <w:r>
        <w:rPr>
          <w:rFonts w:eastAsia="Times New Roman" w:cs="Calibri"/>
          <w:sz w:val="23"/>
          <w:szCs w:val="23"/>
        </w:rPr>
        <w:br w:type="page"/>
      </w:r>
    </w:p>
    <w:p w14:paraId="0BDA276E" w14:textId="7F92DEF8" w:rsidR="0052183D" w:rsidRPr="008E1D5E" w:rsidRDefault="0052183D" w:rsidP="0052183D">
      <w:pPr>
        <w:pStyle w:val="Heading2"/>
      </w:pPr>
      <w:bookmarkStart w:id="256" w:name="_Toc67406865"/>
      <w:r>
        <w:lastRenderedPageBreak/>
        <w:t>Option 5:</w:t>
      </w:r>
      <w:r w:rsidRPr="008E1D5E">
        <w:t xml:space="preserve"> Configure Workflow SMTP Server</w:t>
      </w:r>
      <w:bookmarkEnd w:id="256"/>
    </w:p>
    <w:p w14:paraId="4B2763CD" w14:textId="77777777" w:rsidR="0052183D" w:rsidRPr="008E1D5E" w:rsidRDefault="0052183D" w:rsidP="0052183D">
      <w:pPr>
        <w:rPr>
          <w:rFonts w:eastAsia="Times New Roman" w:cs="Calibri"/>
          <w:sz w:val="23"/>
          <w:szCs w:val="23"/>
        </w:rPr>
      </w:pPr>
      <w:r w:rsidRPr="008E1D5E">
        <w:rPr>
          <w:rFonts w:eastAsia="Times New Roman" w:cs="Calibri"/>
          <w:sz w:val="23"/>
          <w:szCs w:val="23"/>
        </w:rPr>
        <w:t>This option will configure the application with the customer’s mail server information to allow for the delivery of SMTP email notifications to users related to the Projects, Tasks and Work Order management features.  These features typically require review and approval of submitted items which are then emailed to approvers for review.</w:t>
      </w:r>
      <w:r>
        <w:rPr>
          <w:rFonts w:eastAsia="Times New Roman" w:cs="Calibri"/>
          <w:sz w:val="23"/>
          <w:szCs w:val="23"/>
        </w:rPr>
        <w:t xml:space="preserve"> </w:t>
      </w:r>
      <w:r>
        <w:t>Alternatively, these changes can be managed using the Server Admin tool which is documented in its own section of this document.</w:t>
      </w:r>
    </w:p>
    <w:p w14:paraId="412C9C32" w14:textId="77777777" w:rsidR="0052183D" w:rsidRPr="008E1D5E" w:rsidRDefault="0052183D" w:rsidP="0052183D">
      <w:pPr>
        <w:rPr>
          <w:rFonts w:eastAsia="Times New Roman" w:cs="Calibri"/>
          <w:sz w:val="23"/>
          <w:szCs w:val="23"/>
        </w:rPr>
      </w:pPr>
      <w:r w:rsidRPr="008E1D5E">
        <w:rPr>
          <w:noProof/>
        </w:rPr>
        <w:drawing>
          <wp:inline distT="0" distB="0" distL="0" distR="0" wp14:anchorId="11A8068E" wp14:editId="76102BC2">
            <wp:extent cx="4343400" cy="380858"/>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563742" cy="400179"/>
                    </a:xfrm>
                    <a:prstGeom prst="rect">
                      <a:avLst/>
                    </a:prstGeom>
                  </pic:spPr>
                </pic:pic>
              </a:graphicData>
            </a:graphic>
          </wp:inline>
        </w:drawing>
      </w:r>
    </w:p>
    <w:p w14:paraId="6770F324" w14:textId="2A3519E4" w:rsidR="0052183D" w:rsidRPr="008E1D5E" w:rsidRDefault="0052183D" w:rsidP="0052183D">
      <w:pPr>
        <w:pStyle w:val="Heading2"/>
      </w:pPr>
      <w:bookmarkStart w:id="257" w:name="_Toc67406866"/>
      <w:r>
        <w:t>Option 6:</w:t>
      </w:r>
      <w:r w:rsidRPr="000219DC">
        <w:t xml:space="preserve"> Test Gateway URL</w:t>
      </w:r>
      <w:bookmarkEnd w:id="257"/>
    </w:p>
    <w:p w14:paraId="732CA921" w14:textId="77777777" w:rsidR="0052183D" w:rsidRPr="008E1D5E" w:rsidRDefault="0052183D" w:rsidP="0052183D">
      <w:pPr>
        <w:rPr>
          <w:rFonts w:eastAsia="Times New Roman" w:cs="Calibri"/>
          <w:sz w:val="23"/>
          <w:szCs w:val="23"/>
        </w:rPr>
      </w:pPr>
      <w:r w:rsidRPr="008E1D5E">
        <w:rPr>
          <w:rFonts w:eastAsia="Times New Roman" w:cs="Calibri"/>
          <w:sz w:val="23"/>
          <w:szCs w:val="23"/>
        </w:rPr>
        <w:t>The application supports integration with the CA ecoMeter and CA UIM soft</w:t>
      </w:r>
      <w:r>
        <w:rPr>
          <w:rFonts w:eastAsia="Times New Roman" w:cs="Calibri"/>
          <w:sz w:val="23"/>
          <w:szCs w:val="23"/>
        </w:rPr>
        <w:t>ware solutions which utilize an XML gateway configuration file. This option will test integration with those software solutions.</w:t>
      </w:r>
    </w:p>
    <w:p w14:paraId="13615D43" w14:textId="2930D72C" w:rsidR="0052183D" w:rsidRPr="000219DC" w:rsidRDefault="0052183D" w:rsidP="0052183D">
      <w:pPr>
        <w:pStyle w:val="Heading2"/>
      </w:pPr>
      <w:bookmarkStart w:id="258" w:name="_Toc67406867"/>
      <w:r>
        <w:t>Option 7:</w:t>
      </w:r>
      <w:r w:rsidRPr="000219DC">
        <w:t xml:space="preserve"> Configure Device Attribute</w:t>
      </w:r>
      <w:bookmarkEnd w:id="258"/>
    </w:p>
    <w:p w14:paraId="19439A00" w14:textId="77777777" w:rsidR="0052183D" w:rsidRPr="000219DC" w:rsidRDefault="0052183D" w:rsidP="0052183D">
      <w:pPr>
        <w:rPr>
          <w:rFonts w:eastAsia="Times New Roman"/>
          <w:sz w:val="23"/>
          <w:szCs w:val="23"/>
        </w:rPr>
      </w:pPr>
      <w:r>
        <w:rPr>
          <w:rFonts w:eastAsia="Times New Roman"/>
          <w:sz w:val="23"/>
          <w:szCs w:val="23"/>
        </w:rPr>
        <w:t>Allows administrators to define mandatory attributes for devices.  For example, some companies may require the Serial Number attribute to be a mandatory attribute for device creation.</w:t>
      </w:r>
    </w:p>
    <w:p w14:paraId="5177B07D" w14:textId="4355B02B" w:rsidR="0052183D" w:rsidRPr="008E1D5E" w:rsidRDefault="0052183D" w:rsidP="0052183D">
      <w:pPr>
        <w:pStyle w:val="Heading2"/>
      </w:pPr>
      <w:bookmarkStart w:id="259" w:name="_Toc67406868"/>
      <w:r>
        <w:t>Option 8:</w:t>
      </w:r>
      <w:r w:rsidRPr="008E1D5E">
        <w:t xml:space="preserve"> Reset User Password</w:t>
      </w:r>
      <w:bookmarkEnd w:id="259"/>
    </w:p>
    <w:p w14:paraId="77BA97FA" w14:textId="77777777" w:rsidR="0052183D" w:rsidRPr="00875BA1" w:rsidRDefault="0052183D" w:rsidP="0052183D">
      <w:pPr>
        <w:rPr>
          <w:rFonts w:eastAsia="Times New Roman" w:cs="Calibri"/>
          <w:sz w:val="23"/>
          <w:szCs w:val="23"/>
        </w:rPr>
      </w:pPr>
      <w:r w:rsidRPr="008E1D5E">
        <w:rPr>
          <w:rFonts w:eastAsia="Times New Roman" w:cs="Calibri"/>
          <w:sz w:val="23"/>
          <w:szCs w:val="23"/>
        </w:rPr>
        <w:t xml:space="preserve">This option allows an administrator to reset any users password by entering the username and the new password.  Please note, password resets can be performed by users themselves in the Personal Settings feature or can be managed by administrators </w:t>
      </w:r>
      <w:r w:rsidRPr="00875BA1">
        <w:rPr>
          <w:rFonts w:eastAsia="Times New Roman" w:cs="Calibri"/>
          <w:sz w:val="23"/>
          <w:szCs w:val="23"/>
        </w:rPr>
        <w:t>from within the application using the Users menu on the System Tab.</w:t>
      </w:r>
    </w:p>
    <w:p w14:paraId="4C655997" w14:textId="145C2237" w:rsidR="0052183D" w:rsidRPr="00875BA1" w:rsidRDefault="0052183D" w:rsidP="0052183D">
      <w:pPr>
        <w:pStyle w:val="Heading2"/>
      </w:pPr>
      <w:bookmarkStart w:id="260" w:name="_Toc67406869"/>
      <w:r>
        <w:t>Option 9:</w:t>
      </w:r>
      <w:r w:rsidRPr="00875BA1">
        <w:t xml:space="preserve"> Unlock a Locked User</w:t>
      </w:r>
      <w:bookmarkEnd w:id="260"/>
    </w:p>
    <w:p w14:paraId="672AD4CA" w14:textId="77777777" w:rsidR="0052183D" w:rsidRDefault="0052183D" w:rsidP="0052183D">
      <w:pPr>
        <w:rPr>
          <w:rFonts w:eastAsia="Times New Roman" w:cs="Calibri"/>
          <w:sz w:val="23"/>
          <w:szCs w:val="23"/>
        </w:rPr>
      </w:pPr>
      <w:r w:rsidRPr="00875BA1">
        <w:rPr>
          <w:rFonts w:eastAsia="Times New Roman" w:cs="Calibri"/>
          <w:sz w:val="23"/>
          <w:szCs w:val="23"/>
        </w:rPr>
        <w:t>When a user submits three consecutive failed attempt to login then the user account will be locked by the application.  Using this option an administrator can reset the failed attempts counter to 0 so the user can once again try to login.  If the user no longer knows their password then the administrator can reset their password with either the vdctools tool or from within the application in the Users Menu on the System Tab.</w:t>
      </w:r>
      <w:r>
        <w:rPr>
          <w:rFonts w:eastAsia="Times New Roman" w:cs="Calibri"/>
          <w:sz w:val="23"/>
          <w:szCs w:val="23"/>
        </w:rPr>
        <w:t xml:space="preserve">  To use this option, the administrator provides the user name for the user to unlock.</w:t>
      </w:r>
    </w:p>
    <w:p w14:paraId="7132288A" w14:textId="77777777" w:rsidR="0052183D" w:rsidRPr="00277DE8" w:rsidRDefault="0052183D" w:rsidP="0052183D">
      <w:pPr>
        <w:rPr>
          <w:rFonts w:eastAsia="Times New Roman" w:cs="Calibri"/>
          <w:sz w:val="23"/>
          <w:szCs w:val="23"/>
        </w:rPr>
      </w:pPr>
      <w:r>
        <w:rPr>
          <w:rFonts w:eastAsia="Times New Roman" w:cs="Calibri"/>
          <w:sz w:val="23"/>
          <w:szCs w:val="23"/>
        </w:rPr>
        <w:t>Note, there is a system timeout for the duration of the locked status of an account.  After this time has passed, the user will once again be able to complete a successful login for the account.</w:t>
      </w:r>
    </w:p>
    <w:p w14:paraId="2C4A2A33" w14:textId="0C7AE4C4" w:rsidR="0052183D" w:rsidRPr="00277DE8" w:rsidRDefault="0052183D" w:rsidP="0052183D">
      <w:pPr>
        <w:pStyle w:val="Heading2"/>
      </w:pPr>
      <w:bookmarkStart w:id="261" w:name="_Toc67406870"/>
      <w:r>
        <w:t>Option 10:</w:t>
      </w:r>
      <w:r w:rsidRPr="00277DE8">
        <w:t xml:space="preserve"> Enable Run Time License Mode</w:t>
      </w:r>
      <w:bookmarkEnd w:id="261"/>
    </w:p>
    <w:p w14:paraId="3441A7F1" w14:textId="77777777" w:rsidR="0052183D" w:rsidRPr="00277DE8" w:rsidRDefault="0052183D" w:rsidP="0052183D">
      <w:pPr>
        <w:rPr>
          <w:rFonts w:eastAsia="Times New Roman" w:cs="Calibri"/>
          <w:sz w:val="23"/>
          <w:szCs w:val="23"/>
        </w:rPr>
      </w:pPr>
      <w:r w:rsidRPr="00277DE8">
        <w:rPr>
          <w:rFonts w:eastAsia="Times New Roman" w:cs="Calibri"/>
          <w:sz w:val="23"/>
          <w:szCs w:val="23"/>
        </w:rPr>
        <w:t xml:space="preserve">There are multiple license configuration options which are supported for the application including the hardware signature mode and the run time license mode.  The majority of customers will use </w:t>
      </w:r>
      <w:r w:rsidRPr="00277DE8">
        <w:rPr>
          <w:rFonts w:eastAsia="Times New Roman" w:cs="Calibri"/>
          <w:sz w:val="23"/>
          <w:szCs w:val="23"/>
        </w:rPr>
        <w:lastRenderedPageBreak/>
        <w:t>the standard license activation key which is tied to the hardware signature of the server, but in some cases, users will need to implement the run time license server.  To enable the run time license option administrators must run this vdctools option and provide the required license server information.</w:t>
      </w:r>
      <w:r>
        <w:rPr>
          <w:rFonts w:eastAsia="Times New Roman" w:cs="Calibri"/>
          <w:sz w:val="23"/>
          <w:szCs w:val="23"/>
        </w:rPr>
        <w:t xml:space="preserve">  Note, by default, all instances of the application are configured to support the standard hardware key license option during an installation.  For more information on how to install and configure the run time license server option please consult with a support consultant.</w:t>
      </w:r>
    </w:p>
    <w:p w14:paraId="55D491FB" w14:textId="3F176F80" w:rsidR="0052183D" w:rsidRPr="00277DE8" w:rsidRDefault="0052183D" w:rsidP="0052183D">
      <w:pPr>
        <w:pStyle w:val="Heading2"/>
      </w:pPr>
      <w:bookmarkStart w:id="262" w:name="_Toc67406871"/>
      <w:r>
        <w:t>Option 11:</w:t>
      </w:r>
      <w:r w:rsidRPr="00277DE8">
        <w:t xml:space="preserve"> Disable Run Time License Mode</w:t>
      </w:r>
      <w:bookmarkEnd w:id="262"/>
    </w:p>
    <w:p w14:paraId="56F12452" w14:textId="77777777" w:rsidR="0052183D" w:rsidRPr="008E1D5E" w:rsidRDefault="0052183D" w:rsidP="0052183D">
      <w:pPr>
        <w:rPr>
          <w:rFonts w:eastAsia="Times New Roman" w:cs="Calibri"/>
          <w:sz w:val="23"/>
          <w:szCs w:val="23"/>
        </w:rPr>
      </w:pPr>
      <w:r w:rsidRPr="00277DE8">
        <w:rPr>
          <w:rFonts w:eastAsia="Times New Roman" w:cs="Calibri"/>
          <w:sz w:val="23"/>
          <w:szCs w:val="23"/>
        </w:rPr>
        <w:t xml:space="preserve">If an instance of the application is configured to support the run time license mode, then running </w:t>
      </w:r>
      <w:r w:rsidRPr="008E1D5E">
        <w:rPr>
          <w:rFonts w:eastAsia="Times New Roman" w:cs="Calibri"/>
          <w:sz w:val="23"/>
          <w:szCs w:val="23"/>
        </w:rPr>
        <w:t>this option will deactivate support the run time license mode and revert license support to the standard hardware key license mode.</w:t>
      </w:r>
    </w:p>
    <w:p w14:paraId="7C0B4B55" w14:textId="7B0CEB00" w:rsidR="0052183D" w:rsidRPr="00277DE8" w:rsidRDefault="0052183D" w:rsidP="0052183D">
      <w:pPr>
        <w:pStyle w:val="Heading2"/>
      </w:pPr>
      <w:bookmarkStart w:id="263" w:name="_Toc67406872"/>
      <w:r>
        <w:t>Option 12: Configure Active Directory</w:t>
      </w:r>
      <w:bookmarkEnd w:id="263"/>
    </w:p>
    <w:p w14:paraId="5855EB25" w14:textId="77777777" w:rsidR="0052183D" w:rsidRPr="00FD23D4" w:rsidRDefault="0052183D" w:rsidP="0052183D">
      <w:pPr>
        <w:rPr>
          <w:rFonts w:eastAsia="Times New Roman" w:cs="Calibri"/>
          <w:sz w:val="23"/>
          <w:szCs w:val="23"/>
        </w:rPr>
      </w:pPr>
      <w:r>
        <w:rPr>
          <w:rFonts w:eastAsia="Times New Roman" w:cs="Calibri"/>
          <w:sz w:val="23"/>
          <w:szCs w:val="23"/>
        </w:rPr>
        <w:t>This option takes you to a sub-menu for the configuration of Active Directory. Please go to the Chapter 17 Active Directory for details.</w:t>
      </w:r>
    </w:p>
    <w:p w14:paraId="2B556CCA" w14:textId="260FC637" w:rsidR="000E00DB" w:rsidRDefault="00803822" w:rsidP="00803822">
      <w:pPr>
        <w:pStyle w:val="Heading1"/>
      </w:pPr>
      <w:bookmarkStart w:id="264" w:name="_Toc67406873"/>
      <w:r>
        <w:lastRenderedPageBreak/>
        <w:t>Change Application Server IP Address</w:t>
      </w:r>
      <w:bookmarkEnd w:id="264"/>
    </w:p>
    <w:p w14:paraId="2B9CA0A6" w14:textId="77777777" w:rsidR="00803822" w:rsidRDefault="00803822" w:rsidP="00803822">
      <w:r>
        <w:t>In some cases, a customer will need to move an existing instance of the application to a new server IP address.  In these situations, it is important to properly configure the application to respond on the new IP address setting.  The newip tool is available to help update IP configuration references within the application so it can properly operate on the new IP address.</w:t>
      </w:r>
    </w:p>
    <w:p w14:paraId="32CBC1CB" w14:textId="77777777" w:rsidR="00803822" w:rsidRDefault="00803822" w:rsidP="00803822">
      <w:r w:rsidRPr="00D72A1B">
        <w:t>Please note that it is very important not to swap the old_ip and new_ip argument positions</w:t>
      </w:r>
      <w:r>
        <w:t xml:space="preserve"> as it will make unintended updates to the application server settings</w:t>
      </w:r>
      <w:r w:rsidRPr="00D72A1B">
        <w:t>.  Do not use the new_ip script to change IP if the local loopback IP, 127.0.0.1, is involved.</w:t>
      </w:r>
      <w:r>
        <w:t xml:space="preserve">  There are valid references to 127.0.0.1 which will be overwritten if this setting is used.</w:t>
      </w:r>
    </w:p>
    <w:p w14:paraId="4DD65925" w14:textId="77777777" w:rsidR="00803822" w:rsidRDefault="00803822" w:rsidP="00803822">
      <w:r>
        <w:t>The newip tool is located in the opt/VDC/bin directory.</w:t>
      </w:r>
    </w:p>
    <w:p w14:paraId="3326B676" w14:textId="77777777" w:rsidR="00803822" w:rsidRPr="00E31EA2" w:rsidRDefault="00803822" w:rsidP="000A3B30">
      <w:pPr>
        <w:numPr>
          <w:ilvl w:val="0"/>
          <w:numId w:val="57"/>
        </w:numPr>
        <w:spacing w:after="200" w:line="276" w:lineRule="auto"/>
      </w:pPr>
      <w:r w:rsidRPr="006E1B11">
        <w:rPr>
          <w:color w:val="FF0000"/>
        </w:rPr>
        <w:t>cd /opt/VDC/bin</w:t>
      </w:r>
    </w:p>
    <w:p w14:paraId="6F32946C" w14:textId="77777777" w:rsidR="00803822" w:rsidRPr="00E31EA2" w:rsidRDefault="00803822" w:rsidP="000A3B30">
      <w:pPr>
        <w:numPr>
          <w:ilvl w:val="0"/>
          <w:numId w:val="57"/>
        </w:numPr>
        <w:spacing w:after="200" w:line="276" w:lineRule="auto"/>
      </w:pPr>
      <w:r w:rsidRPr="00E31EA2">
        <w:t>Run   ./newip old_IP new_IP</w:t>
      </w:r>
    </w:p>
    <w:p w14:paraId="0274DEFC" w14:textId="77777777" w:rsidR="00803822" w:rsidRPr="00D72A1B" w:rsidRDefault="00803822" w:rsidP="000A3B30">
      <w:pPr>
        <w:numPr>
          <w:ilvl w:val="1"/>
          <w:numId w:val="57"/>
        </w:numPr>
        <w:spacing w:after="200" w:line="276" w:lineRule="auto"/>
      </w:pPr>
      <w:r w:rsidRPr="006E1B11">
        <w:rPr>
          <w:color w:val="FF0000"/>
        </w:rPr>
        <w:t xml:space="preserve">./newip 192.168.111.12 192.168.222.46 </w:t>
      </w:r>
      <w:r>
        <w:t>will change the IP settings from 192.168.111.12 to 192.168.222.46.</w:t>
      </w:r>
    </w:p>
    <w:p w14:paraId="589B24D0" w14:textId="77777777" w:rsidR="00803822" w:rsidRDefault="00803822" w:rsidP="000A3B30">
      <w:pPr>
        <w:numPr>
          <w:ilvl w:val="0"/>
          <w:numId w:val="57"/>
        </w:numPr>
        <w:spacing w:after="200" w:line="276" w:lineRule="auto"/>
      </w:pPr>
      <w:r w:rsidRPr="00D72A1B">
        <w:t xml:space="preserve">Reboot the server to </w:t>
      </w:r>
      <w:r>
        <w:t>restart all processes and commit the changes into the application.</w:t>
      </w:r>
    </w:p>
    <w:p w14:paraId="52E03367" w14:textId="77777777" w:rsidR="00803822" w:rsidRPr="00D72A1B" w:rsidRDefault="00803822" w:rsidP="00803822">
      <w:r>
        <w:t xml:space="preserve">Note, a new application license key is </w:t>
      </w:r>
      <w:r w:rsidRPr="00A038FB">
        <w:rPr>
          <w:u w:val="single"/>
        </w:rPr>
        <w:t>NOT</w:t>
      </w:r>
      <w:r>
        <w:t xml:space="preserve"> required for changes to the server IP Address settings.</w:t>
      </w:r>
    </w:p>
    <w:p w14:paraId="7E20E037" w14:textId="77777777" w:rsidR="00803822" w:rsidRPr="00D72A1B" w:rsidRDefault="00803822" w:rsidP="00803822"/>
    <w:p w14:paraId="4633E7FF" w14:textId="5D109AB7" w:rsidR="00803822" w:rsidRDefault="00803822" w:rsidP="00803822">
      <w:pPr>
        <w:pStyle w:val="Heading1"/>
      </w:pPr>
      <w:bookmarkStart w:id="265" w:name="_Toc67406874"/>
      <w:r>
        <w:lastRenderedPageBreak/>
        <w:t>Change Application Server URL</w:t>
      </w:r>
      <w:bookmarkEnd w:id="265"/>
    </w:p>
    <w:p w14:paraId="5AEE8BEF" w14:textId="77777777" w:rsidR="00803822" w:rsidRDefault="00803822" w:rsidP="00803822">
      <w:r>
        <w:t>During the installation of the application the installer is prompted to define the URL which will be used to access the application.  This URL is an important setting within the application and is referenced in many places including the license activation key.  If a customer needs to change the URL on which the application is accessed for an existing instance of the application, then the newurl tool must be run.</w:t>
      </w:r>
    </w:p>
    <w:p w14:paraId="0C7B24A6" w14:textId="77777777" w:rsidR="00803822" w:rsidRDefault="00803822" w:rsidP="00803822">
      <w:r w:rsidRPr="00D72A1B">
        <w:t>Please note that it is very important not to swap the old_url and new_url argument positions.  Do not use the new_url script to change URL if the local loopback IP, 127.0.0.1, is used as the URL.</w:t>
      </w:r>
      <w:r>
        <w:t xml:space="preserve">  There are valid references to 127.0.0.1 which will be overwritten if this setting is used.  Due to the find/replace nature of this tool, please do not use this tool to configure the application with common strings which may already be in the configuration files (ie vdc, , host, etc).  The URL should be a unique reference to URL.</w:t>
      </w:r>
    </w:p>
    <w:p w14:paraId="6B399918" w14:textId="77777777" w:rsidR="00803822" w:rsidRPr="00E31EA2" w:rsidRDefault="00803822" w:rsidP="000A3B30">
      <w:pPr>
        <w:numPr>
          <w:ilvl w:val="0"/>
          <w:numId w:val="58"/>
        </w:numPr>
        <w:spacing w:after="200" w:line="276" w:lineRule="auto"/>
      </w:pPr>
      <w:r w:rsidRPr="006E1B11">
        <w:rPr>
          <w:color w:val="FF0000"/>
        </w:rPr>
        <w:t>cd /opt/VDC/bin</w:t>
      </w:r>
    </w:p>
    <w:p w14:paraId="1BB30EAE" w14:textId="77777777" w:rsidR="00803822" w:rsidRDefault="00803822" w:rsidP="000A3B30">
      <w:pPr>
        <w:numPr>
          <w:ilvl w:val="0"/>
          <w:numId w:val="58"/>
        </w:numPr>
        <w:spacing w:after="120" w:line="276" w:lineRule="auto"/>
        <w:ind w:left="778"/>
      </w:pPr>
      <w:r w:rsidRPr="00D72A1B">
        <w:t>Run   ./newrul old_url new_url</w:t>
      </w:r>
    </w:p>
    <w:p w14:paraId="3F46DE7C" w14:textId="77777777" w:rsidR="00803822" w:rsidRPr="00D72A1B" w:rsidRDefault="00803822" w:rsidP="000A3B30">
      <w:pPr>
        <w:numPr>
          <w:ilvl w:val="1"/>
          <w:numId w:val="58"/>
        </w:numPr>
        <w:spacing w:after="200" w:line="276" w:lineRule="auto"/>
      </w:pPr>
      <w:r w:rsidRPr="006E1B11">
        <w:rPr>
          <w:color w:val="FF0000"/>
        </w:rPr>
        <w:t>./new</w:t>
      </w:r>
      <w:r>
        <w:rPr>
          <w:color w:val="FF0000"/>
        </w:rPr>
        <w:t>url</w:t>
      </w:r>
      <w:r w:rsidRPr="006E1B11">
        <w:rPr>
          <w:color w:val="FF0000"/>
        </w:rPr>
        <w:t xml:space="preserve"> </w:t>
      </w:r>
      <w:r>
        <w:rPr>
          <w:color w:val="FF0000"/>
        </w:rPr>
        <w:t>old.app.url newurl</w:t>
      </w:r>
      <w:r w:rsidRPr="006E1B11">
        <w:rPr>
          <w:color w:val="FF0000"/>
        </w:rPr>
        <w:t xml:space="preserve"> </w:t>
      </w:r>
      <w:r>
        <w:t xml:space="preserve">will changes the URL used to access the application from </w:t>
      </w:r>
      <w:r w:rsidRPr="00E31EA2">
        <w:t>http://old.app.url</w:t>
      </w:r>
      <w:r>
        <w:t xml:space="preserve"> to http://newurl.</w:t>
      </w:r>
    </w:p>
    <w:p w14:paraId="1CD21A82" w14:textId="77777777" w:rsidR="00803822" w:rsidRDefault="00803822" w:rsidP="000A3B30">
      <w:pPr>
        <w:numPr>
          <w:ilvl w:val="0"/>
          <w:numId w:val="58"/>
        </w:numPr>
        <w:spacing w:after="120" w:line="276" w:lineRule="auto"/>
        <w:ind w:left="778"/>
      </w:pPr>
      <w:r>
        <w:t>Changing the URL on the server requires a new license activation key.  Follow these instructions to generate and apply a new license key to the server:</w:t>
      </w:r>
    </w:p>
    <w:p w14:paraId="434FB070" w14:textId="77777777" w:rsidR="00803822" w:rsidRDefault="00803822" w:rsidP="000A3B30">
      <w:pPr>
        <w:numPr>
          <w:ilvl w:val="1"/>
          <w:numId w:val="58"/>
        </w:numPr>
        <w:spacing w:after="0" w:line="276" w:lineRule="auto"/>
      </w:pPr>
      <w:r>
        <w:t xml:space="preserve">Run </w:t>
      </w:r>
      <w:r w:rsidRPr="006E79B7">
        <w:rPr>
          <w:color w:val="FF0000"/>
        </w:rPr>
        <w:t>/opt/VDC/bin/keyreq &gt; /tmp newkey.txt</w:t>
      </w:r>
    </w:p>
    <w:p w14:paraId="63308FE7" w14:textId="77777777" w:rsidR="00803822" w:rsidRDefault="00803822" w:rsidP="000A3B30">
      <w:pPr>
        <w:numPr>
          <w:ilvl w:val="1"/>
          <w:numId w:val="58"/>
        </w:numPr>
        <w:spacing w:after="0" w:line="276" w:lineRule="auto"/>
      </w:pPr>
      <w:r>
        <w:t>Send the /tmp/newkey.txt file to the support team for a new license activation key</w:t>
      </w:r>
    </w:p>
    <w:p w14:paraId="590D7B3D" w14:textId="77777777" w:rsidR="00803822" w:rsidRDefault="00803822" w:rsidP="000A3B30">
      <w:pPr>
        <w:numPr>
          <w:ilvl w:val="1"/>
          <w:numId w:val="58"/>
        </w:numPr>
        <w:spacing w:after="0" w:line="276" w:lineRule="auto"/>
      </w:pPr>
      <w:r>
        <w:t>Move the existing license activation key located in the /opt/VDC/.vdc folder to a different location for archiving purposes.</w:t>
      </w:r>
    </w:p>
    <w:p w14:paraId="753DC9B2" w14:textId="77777777" w:rsidR="00803822" w:rsidRPr="006E79B7" w:rsidRDefault="00803822" w:rsidP="000A3B30">
      <w:pPr>
        <w:numPr>
          <w:ilvl w:val="2"/>
          <w:numId w:val="58"/>
        </w:numPr>
        <w:spacing w:after="0" w:line="276" w:lineRule="auto"/>
        <w:rPr>
          <w:color w:val="FF0000"/>
        </w:rPr>
      </w:pPr>
      <w:r w:rsidRPr="006E79B7">
        <w:rPr>
          <w:color w:val="FF0000"/>
        </w:rPr>
        <w:t>mv /opt/VDC/.vdc/* /var/tmp</w:t>
      </w:r>
    </w:p>
    <w:p w14:paraId="5E6F9923" w14:textId="77777777" w:rsidR="00803822" w:rsidRDefault="00803822" w:rsidP="000A3B30">
      <w:pPr>
        <w:numPr>
          <w:ilvl w:val="1"/>
          <w:numId w:val="58"/>
        </w:numPr>
        <w:spacing w:after="0" w:line="276" w:lineRule="auto"/>
      </w:pPr>
      <w:r>
        <w:t>Copy the new license activation key provided by support into the /opt/VDC/.vdc folder.</w:t>
      </w:r>
    </w:p>
    <w:p w14:paraId="7A52CE12" w14:textId="77777777" w:rsidR="00803822" w:rsidRPr="006E79B7" w:rsidRDefault="00803822" w:rsidP="000A3B30">
      <w:pPr>
        <w:numPr>
          <w:ilvl w:val="1"/>
          <w:numId w:val="58"/>
        </w:numPr>
        <w:spacing w:after="120" w:line="276" w:lineRule="auto"/>
        <w:ind w:left="1498"/>
      </w:pPr>
      <w:r>
        <w:t xml:space="preserve">Run </w:t>
      </w:r>
      <w:r w:rsidRPr="006E79B7">
        <w:rPr>
          <w:color w:val="FF0000"/>
        </w:rPr>
        <w:t>/opt/VDC/bin/setperm</w:t>
      </w:r>
    </w:p>
    <w:p w14:paraId="55B87A21" w14:textId="77777777" w:rsidR="00803822" w:rsidRPr="00D72A1B" w:rsidRDefault="00803822" w:rsidP="000A3B30">
      <w:pPr>
        <w:numPr>
          <w:ilvl w:val="1"/>
          <w:numId w:val="58"/>
        </w:numPr>
        <w:spacing w:after="120" w:line="276" w:lineRule="auto"/>
        <w:ind w:left="1498"/>
      </w:pPr>
      <w:r w:rsidRPr="006E79B7">
        <w:t xml:space="preserve">Reboot the server to restart the processes </w:t>
      </w:r>
      <w:r>
        <w:t>using the new license activation key</w:t>
      </w:r>
    </w:p>
    <w:p w14:paraId="21322BEB" w14:textId="77777777" w:rsidR="00803822" w:rsidRPr="00D72A1B" w:rsidRDefault="00803822" w:rsidP="000A3B30">
      <w:pPr>
        <w:numPr>
          <w:ilvl w:val="0"/>
          <w:numId w:val="58"/>
        </w:numPr>
        <w:spacing w:after="200" w:line="276" w:lineRule="auto"/>
      </w:pPr>
      <w:r w:rsidRPr="00D72A1B">
        <w:t xml:space="preserve">Reboot the server to </w:t>
      </w:r>
      <w:r>
        <w:t>commit the changes to the application settings and restart the processes.</w:t>
      </w:r>
    </w:p>
    <w:p w14:paraId="610C352C" w14:textId="793B6E4C" w:rsidR="00803822" w:rsidRDefault="00803822" w:rsidP="00803822">
      <w:pPr>
        <w:pStyle w:val="Heading1"/>
      </w:pPr>
      <w:bookmarkStart w:id="266" w:name="_Toc67406875"/>
      <w:r>
        <w:lastRenderedPageBreak/>
        <w:t>Change Application Server Hostname</w:t>
      </w:r>
      <w:bookmarkEnd w:id="266"/>
    </w:p>
    <w:p w14:paraId="619C6D3A" w14:textId="77777777" w:rsidR="00803822" w:rsidRPr="00D72A1B" w:rsidRDefault="00803822" w:rsidP="00803822">
      <w:r w:rsidRPr="00D72A1B">
        <w:t>A</w:t>
      </w:r>
      <w:r>
        <w:t>n</w:t>
      </w:r>
      <w:r w:rsidRPr="00D72A1B">
        <w:t xml:space="preserve"> </w:t>
      </w:r>
      <w:r>
        <w:t>application</w:t>
      </w:r>
      <w:r w:rsidRPr="00D72A1B">
        <w:t xml:space="preserve"> license is bound to both the server’s hostname and hardware (CPU an</w:t>
      </w:r>
      <w:r>
        <w:t xml:space="preserve">d motherboard) signature.  If the application </w:t>
      </w:r>
      <w:r w:rsidRPr="00D72A1B">
        <w:t xml:space="preserve">server’s hostname is changed, a new </w:t>
      </w:r>
      <w:r>
        <w:t>activation</w:t>
      </w:r>
      <w:r w:rsidRPr="00D72A1B">
        <w:t xml:space="preserve"> license will be required for </w:t>
      </w:r>
      <w:r>
        <w:t xml:space="preserve">use with </w:t>
      </w:r>
      <w:r w:rsidRPr="00D72A1B">
        <w:t xml:space="preserve">the new hostname.  </w:t>
      </w:r>
      <w:r>
        <w:t>One of the activation</w:t>
      </w:r>
      <w:r w:rsidRPr="00D72A1B">
        <w:t xml:space="preserve"> license </w:t>
      </w:r>
      <w:r>
        <w:t xml:space="preserve">key requirements is that </w:t>
      </w:r>
      <w:r w:rsidRPr="00D72A1B">
        <w:t xml:space="preserve">a valid host name </w:t>
      </w:r>
      <w:r>
        <w:t>must</w:t>
      </w:r>
      <w:r w:rsidRPr="00D72A1B">
        <w:t xml:space="preserve"> be assigned to the </w:t>
      </w:r>
      <w:r>
        <w:t>application</w:t>
      </w:r>
      <w:r w:rsidRPr="00D72A1B">
        <w:t xml:space="preserve"> server instead of using the default localhost.localdomain hostname.  During the </w:t>
      </w:r>
      <w:r>
        <w:t xml:space="preserve">application </w:t>
      </w:r>
      <w:r w:rsidRPr="00D72A1B">
        <w:t>installation process, the installer</w:t>
      </w:r>
      <w:r>
        <w:t xml:space="preserve"> script</w:t>
      </w:r>
      <w:r w:rsidRPr="00D72A1B">
        <w:t xml:space="preserve"> will prompt and set the hostname if the hostname is found to be undefined.</w:t>
      </w:r>
    </w:p>
    <w:p w14:paraId="491729C1" w14:textId="77777777" w:rsidR="00803822" w:rsidRPr="00D72A1B" w:rsidRDefault="00803822" w:rsidP="00803822">
      <w:r w:rsidRPr="00D72A1B">
        <w:t xml:space="preserve">On a RedHat/CentOS 6.x </w:t>
      </w:r>
      <w:r>
        <w:t>server</w:t>
      </w:r>
      <w:r w:rsidRPr="00D72A1B">
        <w:t xml:space="preserve"> follow the</w:t>
      </w:r>
      <w:r>
        <w:t>se steps to change the hostname.  Note these commands must be performed as the root user.</w:t>
      </w:r>
    </w:p>
    <w:tbl>
      <w:tblPr>
        <w:tblStyle w:val="TableGrid"/>
        <w:tblW w:w="0" w:type="auto"/>
        <w:tblLook w:val="04A0" w:firstRow="1" w:lastRow="0" w:firstColumn="1" w:lastColumn="0" w:noHBand="0" w:noVBand="1"/>
      </w:tblPr>
      <w:tblGrid>
        <w:gridCol w:w="338"/>
        <w:gridCol w:w="4968"/>
        <w:gridCol w:w="4042"/>
      </w:tblGrid>
      <w:tr w:rsidR="00803822" w:rsidRPr="00A845A2" w14:paraId="6A4CFDB3" w14:textId="77777777" w:rsidTr="00803822">
        <w:tc>
          <w:tcPr>
            <w:tcW w:w="338" w:type="dxa"/>
            <w:shd w:val="clear" w:color="auto" w:fill="000000" w:themeFill="text1"/>
          </w:tcPr>
          <w:p w14:paraId="18A9A93B" w14:textId="77777777" w:rsidR="00803822" w:rsidRPr="00A845A2" w:rsidRDefault="00803822" w:rsidP="00803822">
            <w:r w:rsidRPr="00A845A2">
              <w:t>#</w:t>
            </w:r>
          </w:p>
        </w:tc>
        <w:tc>
          <w:tcPr>
            <w:tcW w:w="4968" w:type="dxa"/>
            <w:shd w:val="clear" w:color="auto" w:fill="000000" w:themeFill="text1"/>
          </w:tcPr>
          <w:p w14:paraId="3FCE074A" w14:textId="77777777" w:rsidR="00803822" w:rsidRPr="00A845A2" w:rsidRDefault="00803822" w:rsidP="00803822">
            <w:r w:rsidRPr="00A845A2">
              <w:t>Step Description</w:t>
            </w:r>
          </w:p>
        </w:tc>
        <w:tc>
          <w:tcPr>
            <w:tcW w:w="4042" w:type="dxa"/>
            <w:shd w:val="clear" w:color="auto" w:fill="000000" w:themeFill="text1"/>
          </w:tcPr>
          <w:p w14:paraId="5DFA66F7" w14:textId="77777777" w:rsidR="00803822" w:rsidRPr="00A845A2" w:rsidRDefault="00803822" w:rsidP="00803822">
            <w:r w:rsidRPr="00A845A2">
              <w:t>Commands / Examples</w:t>
            </w:r>
          </w:p>
        </w:tc>
      </w:tr>
      <w:tr w:rsidR="00803822" w:rsidRPr="00D72A1B" w14:paraId="0B33F658" w14:textId="77777777" w:rsidTr="00803822">
        <w:tc>
          <w:tcPr>
            <w:tcW w:w="338" w:type="dxa"/>
          </w:tcPr>
          <w:p w14:paraId="26ADB26A" w14:textId="77777777" w:rsidR="00803822" w:rsidRPr="00D72A1B" w:rsidRDefault="00803822" w:rsidP="00803822">
            <w:r w:rsidRPr="00D72A1B">
              <w:t>1</w:t>
            </w:r>
          </w:p>
        </w:tc>
        <w:tc>
          <w:tcPr>
            <w:tcW w:w="4968" w:type="dxa"/>
          </w:tcPr>
          <w:p w14:paraId="70A2660B" w14:textId="77777777" w:rsidR="00803822" w:rsidRPr="00D72A1B" w:rsidRDefault="00803822" w:rsidP="00803822">
            <w:r w:rsidRPr="00D72A1B">
              <w:t xml:space="preserve">Login </w:t>
            </w:r>
            <w:r>
              <w:t>to the application s</w:t>
            </w:r>
            <w:r w:rsidRPr="00D72A1B">
              <w:t>erver as root user</w:t>
            </w:r>
          </w:p>
        </w:tc>
        <w:tc>
          <w:tcPr>
            <w:tcW w:w="4042" w:type="dxa"/>
          </w:tcPr>
          <w:p w14:paraId="2131B686" w14:textId="77777777" w:rsidR="00803822" w:rsidRPr="00D72A1B" w:rsidRDefault="00803822" w:rsidP="00803822"/>
        </w:tc>
      </w:tr>
      <w:tr w:rsidR="00803822" w:rsidRPr="00D72A1B" w14:paraId="5803050E" w14:textId="77777777" w:rsidTr="00803822">
        <w:tc>
          <w:tcPr>
            <w:tcW w:w="338" w:type="dxa"/>
          </w:tcPr>
          <w:p w14:paraId="637E4244" w14:textId="77777777" w:rsidR="00803822" w:rsidRPr="00D72A1B" w:rsidRDefault="00803822" w:rsidP="00803822">
            <w:r w:rsidRPr="00D72A1B">
              <w:t>2</w:t>
            </w:r>
          </w:p>
        </w:tc>
        <w:tc>
          <w:tcPr>
            <w:tcW w:w="4968" w:type="dxa"/>
          </w:tcPr>
          <w:p w14:paraId="7DC122A9" w14:textId="77777777" w:rsidR="00803822" w:rsidRPr="00D72A1B" w:rsidRDefault="00803822" w:rsidP="00803822">
            <w:r>
              <w:t>Update the hostname at the command prompt</w:t>
            </w:r>
          </w:p>
        </w:tc>
        <w:tc>
          <w:tcPr>
            <w:tcW w:w="4042" w:type="dxa"/>
          </w:tcPr>
          <w:p w14:paraId="755BA62D" w14:textId="77777777" w:rsidR="00803822" w:rsidRPr="00A845A2" w:rsidRDefault="00803822" w:rsidP="00803822">
            <w:r>
              <w:t>hostname my_new_hostname</w:t>
            </w:r>
          </w:p>
        </w:tc>
      </w:tr>
      <w:tr w:rsidR="00803822" w:rsidRPr="00D72A1B" w14:paraId="53DE057A" w14:textId="77777777" w:rsidTr="00803822">
        <w:tc>
          <w:tcPr>
            <w:tcW w:w="338" w:type="dxa"/>
          </w:tcPr>
          <w:p w14:paraId="06E5DBE8" w14:textId="77777777" w:rsidR="00803822" w:rsidRPr="00D72A1B" w:rsidRDefault="00803822" w:rsidP="00803822">
            <w:r w:rsidRPr="00D72A1B">
              <w:t>3</w:t>
            </w:r>
          </w:p>
        </w:tc>
        <w:tc>
          <w:tcPr>
            <w:tcW w:w="4968" w:type="dxa"/>
          </w:tcPr>
          <w:p w14:paraId="3B320363" w14:textId="77777777" w:rsidR="00803822" w:rsidRPr="00D72A1B" w:rsidRDefault="00803822" w:rsidP="00803822">
            <w:r w:rsidRPr="00D72A1B">
              <w:t>Change the value of HOSTNAME= to the new hostname, save the file change and exit the text editor.</w:t>
            </w:r>
          </w:p>
        </w:tc>
        <w:tc>
          <w:tcPr>
            <w:tcW w:w="4042" w:type="dxa"/>
          </w:tcPr>
          <w:p w14:paraId="08B8B7F9" w14:textId="77777777" w:rsidR="00803822" w:rsidRPr="00A845A2" w:rsidRDefault="00803822" w:rsidP="00803822">
            <w:r w:rsidRPr="00A845A2">
              <w:t xml:space="preserve">vi /etc/sysconfig/network </w:t>
            </w:r>
          </w:p>
          <w:p w14:paraId="3176781E" w14:textId="77777777" w:rsidR="00803822" w:rsidRPr="00A845A2" w:rsidRDefault="00803822" w:rsidP="00803822"/>
          <w:p w14:paraId="28EAD444" w14:textId="77777777" w:rsidR="00803822" w:rsidRPr="00A845A2" w:rsidRDefault="00803822" w:rsidP="00803822">
            <w:r w:rsidRPr="00A845A2">
              <w:t>HOSTNAME=my_new_hostname</w:t>
            </w:r>
          </w:p>
        </w:tc>
      </w:tr>
      <w:tr w:rsidR="00803822" w:rsidRPr="00D72A1B" w14:paraId="6D524F87" w14:textId="77777777" w:rsidTr="00803822">
        <w:tc>
          <w:tcPr>
            <w:tcW w:w="338" w:type="dxa"/>
          </w:tcPr>
          <w:p w14:paraId="0784EBD2" w14:textId="77777777" w:rsidR="00803822" w:rsidRPr="00D72A1B" w:rsidRDefault="00803822" w:rsidP="00803822">
            <w:r w:rsidRPr="00D72A1B">
              <w:t>4</w:t>
            </w:r>
          </w:p>
        </w:tc>
        <w:tc>
          <w:tcPr>
            <w:tcW w:w="4968" w:type="dxa"/>
          </w:tcPr>
          <w:p w14:paraId="11578A3E" w14:textId="77777777" w:rsidR="00803822" w:rsidRPr="00D72A1B" w:rsidRDefault="00803822" w:rsidP="00803822">
            <w:r>
              <w:t>Reboot the server</w:t>
            </w:r>
          </w:p>
        </w:tc>
        <w:tc>
          <w:tcPr>
            <w:tcW w:w="4042" w:type="dxa"/>
          </w:tcPr>
          <w:p w14:paraId="665F33C7" w14:textId="77777777" w:rsidR="00803822" w:rsidRPr="00D72A1B" w:rsidRDefault="00803822" w:rsidP="00803822">
            <w:r>
              <w:t>reboot</w:t>
            </w:r>
          </w:p>
        </w:tc>
      </w:tr>
    </w:tbl>
    <w:p w14:paraId="09C1E003" w14:textId="77777777" w:rsidR="00803822" w:rsidRDefault="00803822" w:rsidP="00803822"/>
    <w:p w14:paraId="6DBB9134" w14:textId="77777777" w:rsidR="00803822" w:rsidRDefault="00803822" w:rsidP="00803822">
      <w:pPr>
        <w:spacing w:after="120"/>
      </w:pPr>
      <w:r>
        <w:t>Following the change of the hostname, a new application license activation key must be retrieved and applied to the server.  This is due to the fact that the hostname definition is embedded in the application license.  Follow these instructions to generate and apply a new license key to the server:</w:t>
      </w:r>
    </w:p>
    <w:p w14:paraId="4FBE67FC" w14:textId="77777777" w:rsidR="00803822" w:rsidRDefault="00803822" w:rsidP="000A3B30">
      <w:pPr>
        <w:numPr>
          <w:ilvl w:val="0"/>
          <w:numId w:val="59"/>
        </w:numPr>
        <w:spacing w:after="0" w:line="276" w:lineRule="auto"/>
      </w:pPr>
      <w:r>
        <w:t xml:space="preserve">Run </w:t>
      </w:r>
      <w:r w:rsidRPr="006E79B7">
        <w:rPr>
          <w:color w:val="FF0000"/>
        </w:rPr>
        <w:t>/opt/VDC/bin/keyreq &gt; /tmp newkey.txt</w:t>
      </w:r>
    </w:p>
    <w:p w14:paraId="56A7FE32" w14:textId="77777777" w:rsidR="00803822" w:rsidRDefault="00803822" w:rsidP="000A3B30">
      <w:pPr>
        <w:numPr>
          <w:ilvl w:val="0"/>
          <w:numId w:val="59"/>
        </w:numPr>
        <w:spacing w:after="0" w:line="276" w:lineRule="auto"/>
      </w:pPr>
      <w:r>
        <w:t>Send the /tmp/newkey.txt file to the support team for a new license activation key</w:t>
      </w:r>
    </w:p>
    <w:p w14:paraId="05CFA13B" w14:textId="77777777" w:rsidR="00803822" w:rsidRDefault="00803822" w:rsidP="000A3B30">
      <w:pPr>
        <w:numPr>
          <w:ilvl w:val="0"/>
          <w:numId w:val="59"/>
        </w:numPr>
        <w:spacing w:after="0" w:line="276" w:lineRule="auto"/>
      </w:pPr>
      <w:r>
        <w:t>Move the existing license activation key located in the /opt/VDC/.vdc folder to a different location for archiving purposes.</w:t>
      </w:r>
    </w:p>
    <w:p w14:paraId="0968F87A" w14:textId="77777777" w:rsidR="00803822" w:rsidRPr="006E79B7" w:rsidRDefault="00803822" w:rsidP="000A3B30">
      <w:pPr>
        <w:numPr>
          <w:ilvl w:val="1"/>
          <w:numId w:val="59"/>
        </w:numPr>
        <w:spacing w:after="0" w:line="276" w:lineRule="auto"/>
        <w:rPr>
          <w:color w:val="FF0000"/>
        </w:rPr>
      </w:pPr>
      <w:r w:rsidRPr="006E79B7">
        <w:rPr>
          <w:color w:val="FF0000"/>
        </w:rPr>
        <w:t>mv /opt/VDC/.vdc/* /var/tmp</w:t>
      </w:r>
    </w:p>
    <w:p w14:paraId="1B1121F6" w14:textId="77777777" w:rsidR="00803822" w:rsidRDefault="00803822" w:rsidP="000A3B30">
      <w:pPr>
        <w:numPr>
          <w:ilvl w:val="0"/>
          <w:numId w:val="59"/>
        </w:numPr>
        <w:spacing w:after="0" w:line="276" w:lineRule="auto"/>
      </w:pPr>
      <w:r>
        <w:t>Copy the new license activation key provided by support into the /opt/VDC/.vdc folder.</w:t>
      </w:r>
    </w:p>
    <w:p w14:paraId="7B509256" w14:textId="77777777" w:rsidR="00803822" w:rsidRPr="006E79B7" w:rsidRDefault="00803822" w:rsidP="000A3B30">
      <w:pPr>
        <w:numPr>
          <w:ilvl w:val="0"/>
          <w:numId w:val="59"/>
        </w:numPr>
        <w:spacing w:after="120" w:line="276" w:lineRule="auto"/>
      </w:pPr>
      <w:r>
        <w:t xml:space="preserve">Run </w:t>
      </w:r>
      <w:r w:rsidRPr="006E79B7">
        <w:rPr>
          <w:color w:val="FF0000"/>
        </w:rPr>
        <w:t>/opt/VDC/bin/setperm</w:t>
      </w:r>
    </w:p>
    <w:p w14:paraId="5D0AE161" w14:textId="77777777" w:rsidR="00803822" w:rsidRPr="00D72A1B" w:rsidRDefault="00803822" w:rsidP="000A3B30">
      <w:pPr>
        <w:numPr>
          <w:ilvl w:val="0"/>
          <w:numId w:val="59"/>
        </w:numPr>
        <w:spacing w:after="120" w:line="276" w:lineRule="auto"/>
      </w:pPr>
      <w:r w:rsidRPr="006E79B7">
        <w:t xml:space="preserve">Reboot the server to restart the processes </w:t>
      </w:r>
      <w:r>
        <w:t>using the new license activation key</w:t>
      </w:r>
    </w:p>
    <w:p w14:paraId="05753510" w14:textId="77777777" w:rsidR="00803822" w:rsidRPr="00D72A1B" w:rsidRDefault="00803822" w:rsidP="00803822"/>
    <w:p w14:paraId="78034D4C" w14:textId="694CE74A" w:rsidR="00803822" w:rsidRDefault="00803822" w:rsidP="00803822">
      <w:pPr>
        <w:pStyle w:val="Heading1"/>
      </w:pPr>
      <w:bookmarkStart w:id="267" w:name="_Toc67406876"/>
      <w:r>
        <w:lastRenderedPageBreak/>
        <w:t>Change Application Server Email Address</w:t>
      </w:r>
      <w:bookmarkEnd w:id="267"/>
    </w:p>
    <w:p w14:paraId="206E7F79" w14:textId="77777777" w:rsidR="00803822" w:rsidRDefault="00803822" w:rsidP="00803822">
      <w:r w:rsidRPr="006E79B7">
        <w:t>There are some functions in the application designed to deliver SMTP email notifications or files to users.  The application must be configured to use the customer SMTP mail server to properly deliver these emails to end users.</w:t>
      </w:r>
      <w:r>
        <w:t xml:space="preserve"> In general, the mail configuration settings require the administrator to define the server IP/host of the mail server, port and, if authentication is required for the SMTP connection, the authentication details for the connection.  These settings are provided by the installer during the installation of the application, but the settings are maintained in separate configuration parameters to allow for changes as needed. Alternatively, these changes can be managed using the Server Admin tool which is documented in its own section of this document. </w:t>
      </w:r>
      <w:r>
        <w:br/>
      </w:r>
      <w:r>
        <w:br/>
      </w:r>
      <w:r w:rsidRPr="00B674B2">
        <w:rPr>
          <w:b/>
        </w:rPr>
        <w:t>Note</w:t>
      </w:r>
      <w:r>
        <w:t>, the Server Admin tool sets all of the mail settings in the /opt/VDC/.conf file to the same values for the SMTPHOST, SMPTFROM, SMTPUSER, SMTPPWD and SMPTAUTH. If you require different settings for the functions described below you can use VDC Tools (</w:t>
      </w:r>
      <w:r w:rsidRPr="000B50A6">
        <w:t>/opt/VDC/bin/vdctools</w:t>
      </w:r>
      <w:r>
        <w:t>) as noted in the VDC Tools Menu section or edit the /opt/VDC/.conf file.</w:t>
      </w:r>
    </w:p>
    <w:p w14:paraId="4A1D1A60" w14:textId="77777777" w:rsidR="00803822" w:rsidRDefault="00803822" w:rsidP="00803822">
      <w:r>
        <w:t xml:space="preserve">In the application, there are </w:t>
      </w:r>
      <w:r w:rsidRPr="001D2DCE">
        <w:t>five</w:t>
      </w:r>
      <w:r>
        <w:t xml:space="preserve"> separate functions which allow for email delivery which need to be configured.  The configuration parameters are located in the </w:t>
      </w:r>
      <w:r w:rsidRPr="00F60CFE">
        <w:rPr>
          <w:color w:val="FF0000"/>
        </w:rPr>
        <w:t xml:space="preserve">/opt/VDC/.conf </w:t>
      </w:r>
      <w:r>
        <w:t>file which is the central configuration file for the application.  The specific parameters associated with each mail configuration option are located in the description of each functional part of the application which has the ability to send emails.</w:t>
      </w:r>
    </w:p>
    <w:p w14:paraId="5989B169" w14:textId="77777777" w:rsidR="00803822" w:rsidRPr="008E1D5E" w:rsidRDefault="00803822" w:rsidP="000A3B30">
      <w:pPr>
        <w:pStyle w:val="ListParagraph"/>
        <w:numPr>
          <w:ilvl w:val="0"/>
          <w:numId w:val="60"/>
        </w:numPr>
        <w:spacing w:after="120" w:line="240" w:lineRule="auto"/>
        <w:contextualSpacing w:val="0"/>
        <w:rPr>
          <w:szCs w:val="24"/>
        </w:rPr>
      </w:pPr>
      <w:r w:rsidRPr="008E1D5E">
        <w:rPr>
          <w:szCs w:val="24"/>
        </w:rPr>
        <w:t>Alarms – Alarm notifications are generated when alarm triggers occur on devices for Warning, Critical, Unreachable and Return to Normal status options.  The Notification Rules define the alarm events to pass to recipients with email notifications.</w:t>
      </w:r>
      <w:r w:rsidRPr="00F60CFE">
        <w:rPr>
          <w:szCs w:val="24"/>
        </w:rPr>
        <w:t xml:space="preserve"> </w:t>
      </w:r>
      <w:r>
        <w:rPr>
          <w:szCs w:val="24"/>
        </w:rPr>
        <w:t>Restart the vms process for these changes to take effect.</w:t>
      </w:r>
    </w:p>
    <w:p w14:paraId="1267EF80" w14:textId="77777777" w:rsidR="00803822" w:rsidRPr="008E1D5E" w:rsidRDefault="00803822" w:rsidP="000A3B30">
      <w:pPr>
        <w:pStyle w:val="ListParagraph"/>
        <w:numPr>
          <w:ilvl w:val="0"/>
          <w:numId w:val="60"/>
        </w:numPr>
        <w:spacing w:before="120" w:after="120" w:line="240" w:lineRule="auto"/>
        <w:contextualSpacing w:val="0"/>
        <w:rPr>
          <w:szCs w:val="24"/>
        </w:rPr>
      </w:pPr>
      <w:r w:rsidRPr="008E1D5E">
        <w:rPr>
          <w:szCs w:val="24"/>
        </w:rPr>
        <w:t>Services – Service and warranty notifications are generated when devices have an upcoming service event or warranty expiration date.  The Notification Rules define the alarm events to pass to recipients with email notifications.</w:t>
      </w:r>
    </w:p>
    <w:p w14:paraId="385BB99F" w14:textId="77777777" w:rsidR="00803822" w:rsidRPr="008E1D5E" w:rsidRDefault="00803822" w:rsidP="000A3B30">
      <w:pPr>
        <w:pStyle w:val="ListParagraph"/>
        <w:numPr>
          <w:ilvl w:val="0"/>
          <w:numId w:val="60"/>
        </w:numPr>
        <w:spacing w:before="120" w:after="120" w:line="240" w:lineRule="auto"/>
        <w:contextualSpacing w:val="0"/>
        <w:rPr>
          <w:szCs w:val="24"/>
        </w:rPr>
      </w:pPr>
      <w:r w:rsidRPr="008E1D5E">
        <w:rPr>
          <w:szCs w:val="24"/>
        </w:rPr>
        <w:t>Reports – Scheduled reports can be configured and delivered to recipients in PDF files on a regular schedule.</w:t>
      </w:r>
      <w:r>
        <w:rPr>
          <w:szCs w:val="24"/>
        </w:rPr>
        <w:t xml:space="preserve">  Restart the Tomcat jsvc processes for these changes to take effect.  </w:t>
      </w:r>
    </w:p>
    <w:p w14:paraId="31ECE47A" w14:textId="77777777" w:rsidR="00803822" w:rsidRPr="008E1D5E" w:rsidRDefault="00803822" w:rsidP="000A3B30">
      <w:pPr>
        <w:pStyle w:val="ListParagraph"/>
        <w:numPr>
          <w:ilvl w:val="0"/>
          <w:numId w:val="60"/>
        </w:numPr>
        <w:spacing w:before="120" w:after="120" w:line="240" w:lineRule="auto"/>
        <w:contextualSpacing w:val="0"/>
        <w:rPr>
          <w:szCs w:val="24"/>
        </w:rPr>
      </w:pPr>
      <w:r w:rsidRPr="008E1D5E">
        <w:rPr>
          <w:szCs w:val="24"/>
        </w:rPr>
        <w:t>Projects – The project feature has approval cycles for defined projects, tasks and work orders which are delivered via email notifications to defined approvers.</w:t>
      </w:r>
      <w:r>
        <w:rPr>
          <w:szCs w:val="24"/>
        </w:rPr>
        <w:t xml:space="preserve">  Restart the Tomcat jsvc processes for these changes to take effect.</w:t>
      </w:r>
    </w:p>
    <w:p w14:paraId="6805DC62" w14:textId="77777777" w:rsidR="00803822" w:rsidRPr="008E1D5E" w:rsidRDefault="00803822" w:rsidP="000A3B30">
      <w:pPr>
        <w:pStyle w:val="ListParagraph"/>
        <w:numPr>
          <w:ilvl w:val="0"/>
          <w:numId w:val="60"/>
        </w:numPr>
        <w:spacing w:before="120" w:after="120" w:line="240" w:lineRule="auto"/>
        <w:contextualSpacing w:val="0"/>
        <w:rPr>
          <w:szCs w:val="24"/>
        </w:rPr>
      </w:pPr>
      <w:r w:rsidRPr="008E1D5E">
        <w:rPr>
          <w:szCs w:val="24"/>
        </w:rPr>
        <w:t> VDCMon – The vdcmon process monitors the health of the application server and is configured to notify an administrative user when there are issues with processes or overall health of the server.</w:t>
      </w:r>
      <w:r>
        <w:rPr>
          <w:szCs w:val="24"/>
        </w:rPr>
        <w:t xml:space="preserve">  Restart the Tomcat jsvc processes for these changes to take effect.</w:t>
      </w:r>
    </w:p>
    <w:p w14:paraId="43E4810E" w14:textId="77777777" w:rsidR="00803822" w:rsidRPr="00EA5D44" w:rsidRDefault="00803822" w:rsidP="00803822">
      <w:pPr>
        <w:spacing w:before="120" w:after="120"/>
        <w:rPr>
          <w:rFonts w:cs="Courier New"/>
          <w:szCs w:val="24"/>
          <w:highlight w:val="red"/>
        </w:rPr>
      </w:pPr>
      <w:r w:rsidRPr="00EA5D44">
        <w:rPr>
          <w:rFonts w:cs="Courier New"/>
          <w:szCs w:val="24"/>
          <w:highlight w:val="red"/>
        </w:rPr>
        <w:t>THIS NEEDS TO BE UPDATED FOR 6.3.0</w:t>
      </w:r>
    </w:p>
    <w:p w14:paraId="3037CDAE" w14:textId="77777777" w:rsidR="00803822" w:rsidRDefault="00803822" w:rsidP="00803822">
      <w:pPr>
        <w:rPr>
          <w:rFonts w:cs="Courier New"/>
          <w:szCs w:val="24"/>
        </w:rPr>
      </w:pPr>
      <w:r w:rsidRPr="00EA5D44">
        <w:rPr>
          <w:rFonts w:cs="Courier New"/>
          <w:szCs w:val="24"/>
          <w:highlight w:val="red"/>
        </w:rPr>
        <w:t>INFO FROM 6.3.0 RELEASE NOTES</w:t>
      </w:r>
      <w:r>
        <w:rPr>
          <w:rFonts w:cs="Courier New"/>
          <w:szCs w:val="24"/>
        </w:rPr>
        <w:br/>
      </w:r>
    </w:p>
    <w:tbl>
      <w:tblPr>
        <w:tblW w:w="10206" w:type="dxa"/>
        <w:tblInd w:w="-10" w:type="dxa"/>
        <w:tblLook w:val="04A0" w:firstRow="1" w:lastRow="0" w:firstColumn="1" w:lastColumn="0" w:noHBand="0" w:noVBand="1"/>
      </w:tblPr>
      <w:tblGrid>
        <w:gridCol w:w="1316"/>
        <w:gridCol w:w="4029"/>
        <w:gridCol w:w="1061"/>
        <w:gridCol w:w="2057"/>
        <w:gridCol w:w="1743"/>
      </w:tblGrid>
      <w:tr w:rsidR="00803822" w:rsidRPr="00D30E05" w14:paraId="2FEC41A1" w14:textId="77777777" w:rsidTr="00803822">
        <w:trPr>
          <w:trHeight w:val="285"/>
        </w:trPr>
        <w:tc>
          <w:tcPr>
            <w:tcW w:w="1316" w:type="dxa"/>
            <w:tcBorders>
              <w:top w:val="single" w:sz="8" w:space="0" w:color="B8CCE4"/>
              <w:left w:val="single" w:sz="8" w:space="0" w:color="B8CCE4"/>
              <w:bottom w:val="single" w:sz="8" w:space="0" w:color="000000"/>
              <w:right w:val="single" w:sz="4" w:space="0" w:color="000000"/>
            </w:tcBorders>
            <w:shd w:val="clear" w:color="000000" w:fill="000000"/>
            <w:hideMark/>
          </w:tcPr>
          <w:p w14:paraId="67DA4CA6" w14:textId="77777777" w:rsidR="00803822" w:rsidRPr="00D30E05" w:rsidRDefault="00803822" w:rsidP="00803822">
            <w:pPr>
              <w:spacing w:after="0" w:line="240" w:lineRule="auto"/>
              <w:rPr>
                <w:rFonts w:ascii="Arial" w:eastAsia="DengXian" w:hAnsi="Arial" w:cs="Arial"/>
                <w:b/>
                <w:bCs/>
                <w:color w:val="FFFFFF"/>
                <w:sz w:val="20"/>
                <w:szCs w:val="20"/>
                <w:lang w:eastAsia="zh-CN"/>
              </w:rPr>
            </w:pPr>
            <w:r w:rsidRPr="00D30E05">
              <w:rPr>
                <w:rFonts w:ascii="Arial" w:eastAsia="DengXian" w:hAnsi="Arial" w:cs="Arial"/>
                <w:b/>
                <w:bCs/>
                <w:color w:val="FFFFFF"/>
                <w:sz w:val="20"/>
                <w:szCs w:val="20"/>
                <w:lang w:eastAsia="zh-CN"/>
              </w:rPr>
              <w:t>Function</w:t>
            </w:r>
          </w:p>
        </w:tc>
        <w:tc>
          <w:tcPr>
            <w:tcW w:w="4029" w:type="dxa"/>
            <w:tcBorders>
              <w:top w:val="single" w:sz="8" w:space="0" w:color="B8CCE4"/>
              <w:left w:val="single" w:sz="4" w:space="0" w:color="000000"/>
              <w:bottom w:val="single" w:sz="8" w:space="0" w:color="000000"/>
              <w:right w:val="single" w:sz="4" w:space="0" w:color="000000"/>
            </w:tcBorders>
            <w:shd w:val="clear" w:color="000000" w:fill="000000"/>
            <w:hideMark/>
          </w:tcPr>
          <w:p w14:paraId="3CBB5E3D" w14:textId="77777777" w:rsidR="00803822" w:rsidRPr="00D30E05" w:rsidRDefault="00803822" w:rsidP="00803822">
            <w:pPr>
              <w:spacing w:after="0" w:line="240" w:lineRule="auto"/>
              <w:rPr>
                <w:rFonts w:ascii="Arial" w:eastAsia="DengXian" w:hAnsi="Arial" w:cs="Arial"/>
                <w:b/>
                <w:bCs/>
                <w:color w:val="FFFFFF"/>
                <w:sz w:val="20"/>
                <w:szCs w:val="20"/>
                <w:lang w:eastAsia="zh-CN"/>
              </w:rPr>
            </w:pPr>
            <w:r w:rsidRPr="00D30E05">
              <w:rPr>
                <w:rFonts w:ascii="Arial" w:eastAsia="DengXian" w:hAnsi="Arial" w:cs="Arial"/>
                <w:b/>
                <w:bCs/>
                <w:color w:val="FFFFFF"/>
                <w:sz w:val="20"/>
                <w:szCs w:val="20"/>
                <w:lang w:eastAsia="zh-CN"/>
              </w:rPr>
              <w:t>Conf file</w:t>
            </w:r>
          </w:p>
        </w:tc>
        <w:tc>
          <w:tcPr>
            <w:tcW w:w="1061" w:type="dxa"/>
            <w:tcBorders>
              <w:top w:val="single" w:sz="8" w:space="0" w:color="B8CCE4"/>
              <w:left w:val="single" w:sz="4" w:space="0" w:color="000000"/>
              <w:bottom w:val="single" w:sz="8" w:space="0" w:color="000000"/>
              <w:right w:val="single" w:sz="4" w:space="0" w:color="000000"/>
            </w:tcBorders>
            <w:shd w:val="clear" w:color="000000" w:fill="000000"/>
            <w:hideMark/>
          </w:tcPr>
          <w:p w14:paraId="7B1B0D25" w14:textId="77777777" w:rsidR="00803822" w:rsidRPr="00D30E05" w:rsidRDefault="00803822" w:rsidP="00803822">
            <w:pPr>
              <w:spacing w:after="0" w:line="240" w:lineRule="auto"/>
              <w:rPr>
                <w:rFonts w:ascii="Arial" w:eastAsia="DengXian" w:hAnsi="Arial" w:cs="Arial"/>
                <w:b/>
                <w:bCs/>
                <w:color w:val="FFFFFF"/>
                <w:sz w:val="20"/>
                <w:szCs w:val="20"/>
                <w:lang w:eastAsia="zh-CN"/>
              </w:rPr>
            </w:pPr>
            <w:r w:rsidRPr="00D30E05">
              <w:rPr>
                <w:rFonts w:ascii="Arial" w:eastAsia="DengXian" w:hAnsi="Arial" w:cs="Arial"/>
                <w:b/>
                <w:bCs/>
                <w:color w:val="FFFFFF"/>
                <w:sz w:val="20"/>
                <w:szCs w:val="20"/>
                <w:lang w:eastAsia="zh-CN"/>
              </w:rPr>
              <w:t>Server</w:t>
            </w:r>
          </w:p>
        </w:tc>
        <w:tc>
          <w:tcPr>
            <w:tcW w:w="2057" w:type="dxa"/>
            <w:tcBorders>
              <w:top w:val="single" w:sz="8" w:space="0" w:color="B8CCE4"/>
              <w:left w:val="single" w:sz="4" w:space="0" w:color="000000"/>
              <w:bottom w:val="single" w:sz="8" w:space="0" w:color="000000"/>
              <w:right w:val="single" w:sz="4" w:space="0" w:color="000000"/>
            </w:tcBorders>
            <w:shd w:val="clear" w:color="000000" w:fill="000000"/>
            <w:hideMark/>
          </w:tcPr>
          <w:p w14:paraId="57D42D1D" w14:textId="77777777" w:rsidR="00803822" w:rsidRPr="00D30E05" w:rsidRDefault="00803822" w:rsidP="00803822">
            <w:pPr>
              <w:spacing w:after="0" w:line="240" w:lineRule="auto"/>
              <w:rPr>
                <w:rFonts w:ascii="Arial" w:eastAsia="DengXian" w:hAnsi="Arial" w:cs="Arial"/>
                <w:b/>
                <w:bCs/>
                <w:color w:val="FFFFFF"/>
                <w:sz w:val="20"/>
                <w:szCs w:val="20"/>
                <w:lang w:eastAsia="zh-CN"/>
              </w:rPr>
            </w:pPr>
            <w:r w:rsidRPr="00D30E05">
              <w:rPr>
                <w:rFonts w:ascii="Arial" w:eastAsia="DengXian" w:hAnsi="Arial" w:cs="Arial"/>
                <w:b/>
                <w:bCs/>
                <w:color w:val="FFFFFF"/>
                <w:sz w:val="20"/>
                <w:szCs w:val="20"/>
                <w:lang w:eastAsia="zh-CN"/>
              </w:rPr>
              <w:t>VDCtools</w:t>
            </w:r>
          </w:p>
        </w:tc>
        <w:tc>
          <w:tcPr>
            <w:tcW w:w="1743" w:type="dxa"/>
            <w:tcBorders>
              <w:top w:val="single" w:sz="8" w:space="0" w:color="B8CCE4"/>
              <w:left w:val="single" w:sz="4" w:space="0" w:color="000000"/>
              <w:bottom w:val="single" w:sz="8" w:space="0" w:color="000000"/>
              <w:right w:val="single" w:sz="8" w:space="0" w:color="B8CCE4"/>
            </w:tcBorders>
            <w:shd w:val="clear" w:color="000000" w:fill="000000"/>
            <w:hideMark/>
          </w:tcPr>
          <w:p w14:paraId="01D3A84D" w14:textId="77777777" w:rsidR="00803822" w:rsidRPr="00D30E05" w:rsidRDefault="00803822" w:rsidP="00803822">
            <w:pPr>
              <w:spacing w:after="0" w:line="240" w:lineRule="auto"/>
              <w:rPr>
                <w:rFonts w:ascii="Arial" w:eastAsia="DengXian" w:hAnsi="Arial" w:cs="Arial"/>
                <w:b/>
                <w:bCs/>
                <w:color w:val="FFFFFF"/>
                <w:sz w:val="20"/>
                <w:szCs w:val="20"/>
                <w:lang w:eastAsia="zh-CN"/>
              </w:rPr>
            </w:pPr>
            <w:r w:rsidRPr="00D30E05">
              <w:rPr>
                <w:rFonts w:ascii="Arial" w:eastAsia="DengXian" w:hAnsi="Arial" w:cs="Arial"/>
                <w:b/>
                <w:bCs/>
                <w:color w:val="FFFFFF"/>
                <w:sz w:val="20"/>
                <w:szCs w:val="20"/>
                <w:lang w:eastAsia="zh-CN"/>
              </w:rPr>
              <w:t>Comments</w:t>
            </w:r>
          </w:p>
        </w:tc>
      </w:tr>
      <w:tr w:rsidR="00803822" w:rsidRPr="00D30E05" w14:paraId="78D23F07" w14:textId="77777777" w:rsidTr="00803822">
        <w:trPr>
          <w:trHeight w:val="510"/>
        </w:trPr>
        <w:tc>
          <w:tcPr>
            <w:tcW w:w="1316" w:type="dxa"/>
            <w:tcBorders>
              <w:top w:val="single" w:sz="4" w:space="0" w:color="000000"/>
              <w:left w:val="single" w:sz="8" w:space="0" w:color="B8CCE4"/>
              <w:bottom w:val="single" w:sz="4" w:space="0" w:color="000000"/>
              <w:right w:val="single" w:sz="4" w:space="0" w:color="000000"/>
            </w:tcBorders>
            <w:shd w:val="clear" w:color="D9D9D9" w:fill="D9D9D9"/>
            <w:hideMark/>
          </w:tcPr>
          <w:p w14:paraId="159E850D" w14:textId="77777777" w:rsidR="00803822" w:rsidRPr="00D30E05" w:rsidRDefault="00803822" w:rsidP="00803822">
            <w:pPr>
              <w:spacing w:after="0" w:line="240" w:lineRule="auto"/>
              <w:rPr>
                <w:rFonts w:ascii="Arial" w:eastAsia="DengXian" w:hAnsi="Arial" w:cs="Arial"/>
                <w:b/>
                <w:bCs/>
                <w:sz w:val="20"/>
                <w:szCs w:val="20"/>
                <w:lang w:eastAsia="zh-CN"/>
              </w:rPr>
            </w:pPr>
            <w:r w:rsidRPr="00D30E05">
              <w:rPr>
                <w:rFonts w:ascii="Arial" w:eastAsia="DengXian" w:hAnsi="Arial" w:cs="Arial"/>
                <w:b/>
                <w:bCs/>
                <w:sz w:val="20"/>
                <w:szCs w:val="20"/>
                <w:lang w:eastAsia="zh-CN"/>
              </w:rPr>
              <w:t>Report</w:t>
            </w:r>
          </w:p>
        </w:tc>
        <w:tc>
          <w:tcPr>
            <w:tcW w:w="4029" w:type="dxa"/>
            <w:tcBorders>
              <w:top w:val="single" w:sz="4" w:space="0" w:color="000000"/>
              <w:left w:val="single" w:sz="4" w:space="0" w:color="000000"/>
              <w:bottom w:val="single" w:sz="4" w:space="0" w:color="000000"/>
              <w:right w:val="single" w:sz="4" w:space="0" w:color="000000"/>
            </w:tcBorders>
            <w:shd w:val="clear" w:color="D9D9D9" w:fill="D9D9D9"/>
            <w:hideMark/>
          </w:tcPr>
          <w:p w14:paraId="7D62F9BE" w14:textId="77777777" w:rsidR="00803822" w:rsidRPr="00D30E05" w:rsidRDefault="00803822" w:rsidP="00803822">
            <w:pPr>
              <w:spacing w:after="0" w:line="240" w:lineRule="auto"/>
              <w:rPr>
                <w:rFonts w:ascii="Arial" w:eastAsia="DengXian" w:hAnsi="Arial" w:cs="Arial"/>
                <w:sz w:val="20"/>
                <w:szCs w:val="20"/>
                <w:lang w:eastAsia="zh-CN"/>
              </w:rPr>
            </w:pPr>
            <w:r w:rsidRPr="00D30E05">
              <w:rPr>
                <w:rFonts w:ascii="Arial" w:eastAsia="DengXian" w:hAnsi="Arial" w:cs="Arial"/>
                <w:sz w:val="20"/>
                <w:szCs w:val="20"/>
                <w:lang w:eastAsia="zh-CN"/>
              </w:rPr>
              <w:t>/opt/VDC/tomcat/webapps/vdc/WEB-INF/config/conf.properties</w:t>
            </w:r>
          </w:p>
        </w:tc>
        <w:tc>
          <w:tcPr>
            <w:tcW w:w="1061" w:type="dxa"/>
            <w:tcBorders>
              <w:top w:val="single" w:sz="4" w:space="0" w:color="000000"/>
              <w:left w:val="single" w:sz="4" w:space="0" w:color="000000"/>
              <w:bottom w:val="single" w:sz="4" w:space="0" w:color="000000"/>
              <w:right w:val="single" w:sz="4" w:space="0" w:color="000000"/>
            </w:tcBorders>
            <w:shd w:val="clear" w:color="D9D9D9" w:fill="D9D9D9"/>
            <w:hideMark/>
          </w:tcPr>
          <w:p w14:paraId="5913ECCD" w14:textId="77777777" w:rsidR="00803822" w:rsidRPr="00D30E05" w:rsidRDefault="00803822" w:rsidP="00803822">
            <w:pPr>
              <w:spacing w:after="0" w:line="240" w:lineRule="auto"/>
              <w:rPr>
                <w:rFonts w:ascii="Arial" w:eastAsia="DengXian" w:hAnsi="Arial" w:cs="Arial"/>
                <w:b/>
                <w:bCs/>
                <w:sz w:val="20"/>
                <w:szCs w:val="20"/>
                <w:lang w:eastAsia="zh-CN"/>
              </w:rPr>
            </w:pPr>
            <w:r w:rsidRPr="00D30E05">
              <w:rPr>
                <w:rFonts w:ascii="Arial" w:eastAsia="DengXian" w:hAnsi="Arial" w:cs="Arial"/>
                <w:b/>
                <w:bCs/>
                <w:sz w:val="20"/>
                <w:szCs w:val="20"/>
                <w:lang w:eastAsia="zh-CN"/>
              </w:rPr>
              <w:t>Master</w:t>
            </w:r>
          </w:p>
        </w:tc>
        <w:tc>
          <w:tcPr>
            <w:tcW w:w="2057" w:type="dxa"/>
            <w:tcBorders>
              <w:top w:val="single" w:sz="4" w:space="0" w:color="000000"/>
              <w:left w:val="single" w:sz="4" w:space="0" w:color="000000"/>
              <w:bottom w:val="single" w:sz="4" w:space="0" w:color="000000"/>
              <w:right w:val="single" w:sz="4" w:space="0" w:color="000000"/>
            </w:tcBorders>
            <w:shd w:val="clear" w:color="D9D9D9" w:fill="D9D9D9"/>
            <w:hideMark/>
          </w:tcPr>
          <w:p w14:paraId="6C705B32" w14:textId="77777777" w:rsidR="00803822" w:rsidRPr="00D30E05" w:rsidRDefault="00803822" w:rsidP="00803822">
            <w:pPr>
              <w:spacing w:after="0" w:line="240" w:lineRule="auto"/>
              <w:rPr>
                <w:rFonts w:ascii="Arial" w:eastAsia="DengXian" w:hAnsi="Arial" w:cs="Arial"/>
                <w:sz w:val="20"/>
                <w:szCs w:val="20"/>
                <w:lang w:eastAsia="zh-CN"/>
              </w:rPr>
            </w:pPr>
            <w:r w:rsidRPr="00D30E05">
              <w:rPr>
                <w:rFonts w:ascii="Arial" w:eastAsia="DengXian" w:hAnsi="Arial" w:cs="Arial"/>
                <w:sz w:val="20"/>
                <w:szCs w:val="20"/>
                <w:lang w:eastAsia="zh-CN"/>
              </w:rPr>
              <w:t>3) Configure Report SMTP Server</w:t>
            </w:r>
          </w:p>
        </w:tc>
        <w:tc>
          <w:tcPr>
            <w:tcW w:w="1743" w:type="dxa"/>
            <w:tcBorders>
              <w:top w:val="single" w:sz="4" w:space="0" w:color="000000"/>
              <w:left w:val="single" w:sz="4" w:space="0" w:color="000000"/>
              <w:bottom w:val="single" w:sz="4" w:space="0" w:color="000000"/>
              <w:right w:val="single" w:sz="8" w:space="0" w:color="B8CCE4"/>
            </w:tcBorders>
            <w:shd w:val="clear" w:color="D9D9D9" w:fill="D9D9D9"/>
            <w:hideMark/>
          </w:tcPr>
          <w:p w14:paraId="2D678E7E" w14:textId="77777777" w:rsidR="00803822" w:rsidRPr="00D30E05" w:rsidRDefault="00803822" w:rsidP="00803822">
            <w:pPr>
              <w:spacing w:after="0" w:line="240" w:lineRule="auto"/>
              <w:rPr>
                <w:rFonts w:ascii="Arial" w:eastAsia="DengXian" w:hAnsi="Arial" w:cs="Arial"/>
                <w:sz w:val="20"/>
                <w:szCs w:val="20"/>
                <w:lang w:eastAsia="zh-CN"/>
              </w:rPr>
            </w:pPr>
            <w:r w:rsidRPr="00D30E05">
              <w:rPr>
                <w:rFonts w:ascii="Arial" w:eastAsia="DengXian" w:hAnsi="Arial" w:cs="Arial"/>
                <w:sz w:val="20"/>
                <w:szCs w:val="20"/>
                <w:lang w:eastAsia="zh-CN"/>
              </w:rPr>
              <w:t>Need to restart the jsvc process</w:t>
            </w:r>
          </w:p>
        </w:tc>
      </w:tr>
      <w:tr w:rsidR="00803822" w:rsidRPr="00D30E05" w14:paraId="2E67F8E2" w14:textId="77777777" w:rsidTr="00803822">
        <w:trPr>
          <w:trHeight w:val="510"/>
        </w:trPr>
        <w:tc>
          <w:tcPr>
            <w:tcW w:w="1316" w:type="dxa"/>
            <w:tcBorders>
              <w:top w:val="single" w:sz="4" w:space="0" w:color="000000"/>
              <w:left w:val="single" w:sz="8" w:space="0" w:color="B8CCE4"/>
              <w:bottom w:val="single" w:sz="4" w:space="0" w:color="000000"/>
              <w:right w:val="single" w:sz="4" w:space="0" w:color="000000"/>
            </w:tcBorders>
            <w:shd w:val="clear" w:color="auto" w:fill="auto"/>
            <w:hideMark/>
          </w:tcPr>
          <w:p w14:paraId="34C8E5C8" w14:textId="77777777" w:rsidR="00803822" w:rsidRPr="00D30E05" w:rsidRDefault="00803822" w:rsidP="00803822">
            <w:pPr>
              <w:spacing w:after="0" w:line="240" w:lineRule="auto"/>
              <w:rPr>
                <w:rFonts w:ascii="Arial" w:eastAsia="DengXian" w:hAnsi="Arial" w:cs="Arial"/>
                <w:b/>
                <w:bCs/>
                <w:sz w:val="20"/>
                <w:szCs w:val="20"/>
                <w:lang w:eastAsia="zh-CN"/>
              </w:rPr>
            </w:pPr>
            <w:r w:rsidRPr="00D30E05">
              <w:rPr>
                <w:rFonts w:ascii="Arial" w:eastAsia="DengXian" w:hAnsi="Arial" w:cs="Arial"/>
                <w:b/>
                <w:bCs/>
                <w:sz w:val="20"/>
                <w:szCs w:val="20"/>
                <w:lang w:eastAsia="zh-CN"/>
              </w:rPr>
              <w:lastRenderedPageBreak/>
              <w:t>Notification</w:t>
            </w:r>
          </w:p>
        </w:tc>
        <w:tc>
          <w:tcPr>
            <w:tcW w:w="4029" w:type="dxa"/>
            <w:tcBorders>
              <w:top w:val="single" w:sz="4" w:space="0" w:color="000000"/>
              <w:left w:val="single" w:sz="4" w:space="0" w:color="000000"/>
              <w:bottom w:val="single" w:sz="4" w:space="0" w:color="000000"/>
              <w:right w:val="single" w:sz="4" w:space="0" w:color="000000"/>
            </w:tcBorders>
            <w:shd w:val="clear" w:color="auto" w:fill="auto"/>
            <w:hideMark/>
          </w:tcPr>
          <w:p w14:paraId="1A23F569" w14:textId="77777777" w:rsidR="00803822" w:rsidRPr="00D30E05" w:rsidRDefault="00803822" w:rsidP="00803822">
            <w:pPr>
              <w:spacing w:after="0" w:line="240" w:lineRule="auto"/>
              <w:rPr>
                <w:rFonts w:ascii="Arial" w:eastAsia="DengXian" w:hAnsi="Arial" w:cs="Arial"/>
                <w:sz w:val="20"/>
                <w:szCs w:val="20"/>
                <w:lang w:eastAsia="zh-CN"/>
              </w:rPr>
            </w:pPr>
            <w:r w:rsidRPr="00D30E05">
              <w:rPr>
                <w:rFonts w:ascii="Arial" w:eastAsia="DengXian" w:hAnsi="Arial" w:cs="Arial"/>
                <w:sz w:val="20"/>
                <w:szCs w:val="20"/>
                <w:lang w:eastAsia="zh-CN"/>
              </w:rPr>
              <w:t>/opt/VDC/monitor/vms/webapps/vms/WEB-INF/config/SN.properties</w:t>
            </w:r>
          </w:p>
        </w:tc>
        <w:tc>
          <w:tcPr>
            <w:tcW w:w="1061" w:type="dxa"/>
            <w:tcBorders>
              <w:top w:val="single" w:sz="4" w:space="0" w:color="000000"/>
              <w:left w:val="single" w:sz="4" w:space="0" w:color="000000"/>
              <w:bottom w:val="single" w:sz="4" w:space="0" w:color="000000"/>
              <w:right w:val="single" w:sz="4" w:space="0" w:color="000000"/>
            </w:tcBorders>
            <w:shd w:val="clear" w:color="auto" w:fill="auto"/>
            <w:hideMark/>
          </w:tcPr>
          <w:p w14:paraId="708A891F" w14:textId="77777777" w:rsidR="00803822" w:rsidRPr="00D30E05" w:rsidRDefault="00803822" w:rsidP="00803822">
            <w:pPr>
              <w:spacing w:after="0" w:line="240" w:lineRule="auto"/>
              <w:rPr>
                <w:rFonts w:ascii="Arial" w:eastAsia="DengXian" w:hAnsi="Arial" w:cs="Arial"/>
                <w:b/>
                <w:bCs/>
                <w:sz w:val="20"/>
                <w:szCs w:val="20"/>
                <w:lang w:eastAsia="zh-CN"/>
              </w:rPr>
            </w:pPr>
            <w:r w:rsidRPr="00D30E05">
              <w:rPr>
                <w:rFonts w:ascii="Arial" w:eastAsia="DengXian" w:hAnsi="Arial" w:cs="Arial"/>
                <w:b/>
                <w:bCs/>
                <w:sz w:val="20"/>
                <w:szCs w:val="20"/>
                <w:lang w:eastAsia="zh-CN"/>
              </w:rPr>
              <w:t>Probe</w:t>
            </w:r>
          </w:p>
        </w:tc>
        <w:tc>
          <w:tcPr>
            <w:tcW w:w="2057" w:type="dxa"/>
            <w:tcBorders>
              <w:top w:val="single" w:sz="4" w:space="0" w:color="000000"/>
              <w:left w:val="single" w:sz="4" w:space="0" w:color="000000"/>
              <w:bottom w:val="single" w:sz="4" w:space="0" w:color="000000"/>
              <w:right w:val="single" w:sz="4" w:space="0" w:color="000000"/>
            </w:tcBorders>
            <w:shd w:val="clear" w:color="auto" w:fill="auto"/>
            <w:hideMark/>
          </w:tcPr>
          <w:p w14:paraId="0DBB4B26" w14:textId="77777777" w:rsidR="00803822" w:rsidRPr="00D30E05" w:rsidRDefault="00803822" w:rsidP="00803822">
            <w:pPr>
              <w:spacing w:after="0" w:line="240" w:lineRule="auto"/>
              <w:rPr>
                <w:rFonts w:ascii="Arial" w:eastAsia="DengXian" w:hAnsi="Arial" w:cs="Arial"/>
                <w:sz w:val="20"/>
                <w:szCs w:val="20"/>
                <w:lang w:eastAsia="zh-CN"/>
              </w:rPr>
            </w:pPr>
            <w:r w:rsidRPr="00D30E05">
              <w:rPr>
                <w:rFonts w:ascii="Arial" w:eastAsia="DengXian" w:hAnsi="Arial" w:cs="Arial"/>
                <w:sz w:val="20"/>
                <w:szCs w:val="20"/>
                <w:lang w:eastAsia="zh-CN"/>
              </w:rPr>
              <w:t>2) Configure Alarm Notification SMTP Server</w:t>
            </w:r>
          </w:p>
        </w:tc>
        <w:tc>
          <w:tcPr>
            <w:tcW w:w="1743" w:type="dxa"/>
            <w:tcBorders>
              <w:top w:val="single" w:sz="4" w:space="0" w:color="000000"/>
              <w:left w:val="single" w:sz="4" w:space="0" w:color="000000"/>
              <w:bottom w:val="single" w:sz="4" w:space="0" w:color="000000"/>
              <w:right w:val="single" w:sz="8" w:space="0" w:color="B8CCE4"/>
            </w:tcBorders>
            <w:shd w:val="clear" w:color="auto" w:fill="auto"/>
            <w:hideMark/>
          </w:tcPr>
          <w:p w14:paraId="653E9F09" w14:textId="77777777" w:rsidR="00803822" w:rsidRPr="00D30E05" w:rsidRDefault="00803822" w:rsidP="00803822">
            <w:pPr>
              <w:spacing w:after="0" w:line="240" w:lineRule="auto"/>
              <w:rPr>
                <w:rFonts w:ascii="Arial" w:eastAsia="DengXian" w:hAnsi="Arial" w:cs="Arial"/>
                <w:sz w:val="20"/>
                <w:szCs w:val="20"/>
                <w:lang w:eastAsia="zh-CN"/>
              </w:rPr>
            </w:pPr>
            <w:r w:rsidRPr="00D30E05">
              <w:rPr>
                <w:rFonts w:ascii="Arial" w:eastAsia="DengXian" w:hAnsi="Arial" w:cs="Arial"/>
                <w:sz w:val="20"/>
                <w:szCs w:val="20"/>
                <w:lang w:eastAsia="zh-CN"/>
              </w:rPr>
              <w:t>Need to restart the vms process</w:t>
            </w:r>
          </w:p>
        </w:tc>
      </w:tr>
      <w:tr w:rsidR="00803822" w:rsidRPr="00D30E05" w14:paraId="227C96B2" w14:textId="77777777" w:rsidTr="00803822">
        <w:trPr>
          <w:trHeight w:val="510"/>
        </w:trPr>
        <w:tc>
          <w:tcPr>
            <w:tcW w:w="1316" w:type="dxa"/>
            <w:tcBorders>
              <w:top w:val="single" w:sz="4" w:space="0" w:color="000000"/>
              <w:left w:val="single" w:sz="8" w:space="0" w:color="B8CCE4"/>
              <w:bottom w:val="single" w:sz="4" w:space="0" w:color="000000"/>
              <w:right w:val="single" w:sz="4" w:space="0" w:color="000000"/>
            </w:tcBorders>
            <w:shd w:val="clear" w:color="D9D9D9" w:fill="D9D9D9"/>
            <w:hideMark/>
          </w:tcPr>
          <w:p w14:paraId="65C3BD0F" w14:textId="77777777" w:rsidR="00803822" w:rsidRPr="00D30E05" w:rsidRDefault="00803822" w:rsidP="00803822">
            <w:pPr>
              <w:spacing w:after="0" w:line="240" w:lineRule="auto"/>
              <w:rPr>
                <w:rFonts w:ascii="Arial" w:eastAsia="DengXian" w:hAnsi="Arial" w:cs="Arial"/>
                <w:b/>
                <w:bCs/>
                <w:sz w:val="20"/>
                <w:szCs w:val="20"/>
                <w:lang w:eastAsia="zh-CN"/>
              </w:rPr>
            </w:pPr>
            <w:r w:rsidRPr="00D30E05">
              <w:rPr>
                <w:rFonts w:ascii="Arial" w:eastAsia="DengXian" w:hAnsi="Arial" w:cs="Arial"/>
                <w:b/>
                <w:bCs/>
                <w:sz w:val="20"/>
                <w:szCs w:val="20"/>
                <w:lang w:eastAsia="zh-CN"/>
              </w:rPr>
              <w:t>Project</w:t>
            </w:r>
          </w:p>
        </w:tc>
        <w:tc>
          <w:tcPr>
            <w:tcW w:w="4029" w:type="dxa"/>
            <w:tcBorders>
              <w:top w:val="single" w:sz="4" w:space="0" w:color="000000"/>
              <w:left w:val="single" w:sz="4" w:space="0" w:color="000000"/>
              <w:bottom w:val="single" w:sz="4" w:space="0" w:color="000000"/>
              <w:right w:val="single" w:sz="4" w:space="0" w:color="000000"/>
            </w:tcBorders>
            <w:shd w:val="clear" w:color="D9D9D9" w:fill="D9D9D9"/>
            <w:hideMark/>
          </w:tcPr>
          <w:p w14:paraId="2138C2D1" w14:textId="77777777" w:rsidR="00803822" w:rsidRPr="00D30E05" w:rsidRDefault="00803822" w:rsidP="00803822">
            <w:pPr>
              <w:spacing w:after="0" w:line="240" w:lineRule="auto"/>
              <w:rPr>
                <w:rFonts w:ascii="Arial" w:eastAsia="DengXian" w:hAnsi="Arial" w:cs="Arial"/>
                <w:sz w:val="20"/>
                <w:szCs w:val="20"/>
                <w:lang w:eastAsia="zh-CN"/>
              </w:rPr>
            </w:pPr>
            <w:r w:rsidRPr="00D30E05">
              <w:rPr>
                <w:rFonts w:ascii="Arial" w:eastAsia="DengXian" w:hAnsi="Arial" w:cs="Arial"/>
                <w:sz w:val="20"/>
                <w:szCs w:val="20"/>
                <w:lang w:eastAsia="zh-CN"/>
              </w:rPr>
              <w:t>/opt/VDC/tomcat/webapps/vdc/WEB-INF/classes/vdc.properties</w:t>
            </w:r>
          </w:p>
        </w:tc>
        <w:tc>
          <w:tcPr>
            <w:tcW w:w="1061" w:type="dxa"/>
            <w:tcBorders>
              <w:top w:val="single" w:sz="4" w:space="0" w:color="000000"/>
              <w:left w:val="single" w:sz="4" w:space="0" w:color="000000"/>
              <w:bottom w:val="single" w:sz="4" w:space="0" w:color="000000"/>
              <w:right w:val="single" w:sz="4" w:space="0" w:color="000000"/>
            </w:tcBorders>
            <w:shd w:val="clear" w:color="D9D9D9" w:fill="D9D9D9"/>
            <w:hideMark/>
          </w:tcPr>
          <w:p w14:paraId="199681A7" w14:textId="77777777" w:rsidR="00803822" w:rsidRPr="00D30E05" w:rsidRDefault="00803822" w:rsidP="00803822">
            <w:pPr>
              <w:spacing w:after="0" w:line="240" w:lineRule="auto"/>
              <w:rPr>
                <w:rFonts w:ascii="Arial" w:eastAsia="DengXian" w:hAnsi="Arial" w:cs="Arial"/>
                <w:b/>
                <w:bCs/>
                <w:sz w:val="20"/>
                <w:szCs w:val="20"/>
                <w:lang w:eastAsia="zh-CN"/>
              </w:rPr>
            </w:pPr>
            <w:r w:rsidRPr="00D30E05">
              <w:rPr>
                <w:rFonts w:ascii="Arial" w:eastAsia="DengXian" w:hAnsi="Arial" w:cs="Arial"/>
                <w:b/>
                <w:bCs/>
                <w:sz w:val="20"/>
                <w:szCs w:val="20"/>
                <w:lang w:eastAsia="zh-CN"/>
              </w:rPr>
              <w:t>Master</w:t>
            </w:r>
          </w:p>
        </w:tc>
        <w:tc>
          <w:tcPr>
            <w:tcW w:w="2057" w:type="dxa"/>
            <w:tcBorders>
              <w:top w:val="single" w:sz="4" w:space="0" w:color="000000"/>
              <w:left w:val="single" w:sz="4" w:space="0" w:color="000000"/>
              <w:bottom w:val="single" w:sz="4" w:space="0" w:color="000000"/>
              <w:right w:val="single" w:sz="4" w:space="0" w:color="000000"/>
            </w:tcBorders>
            <w:shd w:val="clear" w:color="D9D9D9" w:fill="D9D9D9"/>
            <w:hideMark/>
          </w:tcPr>
          <w:p w14:paraId="3DF8A036" w14:textId="77777777" w:rsidR="00803822" w:rsidRPr="00D30E05" w:rsidRDefault="00803822" w:rsidP="00803822">
            <w:pPr>
              <w:spacing w:after="0" w:line="240" w:lineRule="auto"/>
              <w:rPr>
                <w:rFonts w:ascii="Arial" w:eastAsia="DengXian" w:hAnsi="Arial" w:cs="Arial"/>
                <w:sz w:val="20"/>
                <w:szCs w:val="20"/>
                <w:lang w:eastAsia="zh-CN"/>
              </w:rPr>
            </w:pPr>
            <w:r w:rsidRPr="00D30E05">
              <w:rPr>
                <w:rFonts w:ascii="Arial" w:eastAsia="DengXian" w:hAnsi="Arial" w:cs="Arial"/>
                <w:sz w:val="20"/>
                <w:szCs w:val="20"/>
                <w:lang w:eastAsia="zh-CN"/>
              </w:rPr>
              <w:t>5) Configure Workflow SMTP Server</w:t>
            </w:r>
          </w:p>
        </w:tc>
        <w:tc>
          <w:tcPr>
            <w:tcW w:w="1743" w:type="dxa"/>
            <w:tcBorders>
              <w:top w:val="single" w:sz="4" w:space="0" w:color="000000"/>
              <w:left w:val="single" w:sz="4" w:space="0" w:color="000000"/>
              <w:bottom w:val="single" w:sz="4" w:space="0" w:color="000000"/>
              <w:right w:val="single" w:sz="8" w:space="0" w:color="B8CCE4"/>
            </w:tcBorders>
            <w:shd w:val="clear" w:color="D9D9D9" w:fill="D9D9D9"/>
            <w:hideMark/>
          </w:tcPr>
          <w:p w14:paraId="06270878" w14:textId="77777777" w:rsidR="00803822" w:rsidRPr="00D30E05" w:rsidRDefault="00803822" w:rsidP="00803822">
            <w:pPr>
              <w:spacing w:after="0" w:line="240" w:lineRule="auto"/>
              <w:rPr>
                <w:rFonts w:ascii="Arial" w:eastAsia="DengXian" w:hAnsi="Arial" w:cs="Arial"/>
                <w:sz w:val="20"/>
                <w:szCs w:val="20"/>
                <w:lang w:eastAsia="zh-CN"/>
              </w:rPr>
            </w:pPr>
            <w:r w:rsidRPr="00D30E05">
              <w:rPr>
                <w:rFonts w:ascii="Arial" w:eastAsia="DengXian" w:hAnsi="Arial" w:cs="Arial"/>
                <w:sz w:val="20"/>
                <w:szCs w:val="20"/>
                <w:lang w:eastAsia="zh-CN"/>
              </w:rPr>
              <w:t>Need to restart the jsvc process</w:t>
            </w:r>
          </w:p>
        </w:tc>
      </w:tr>
      <w:tr w:rsidR="00803822" w:rsidRPr="00D30E05" w14:paraId="31AEA83B" w14:textId="77777777" w:rsidTr="00803822">
        <w:trPr>
          <w:trHeight w:val="510"/>
        </w:trPr>
        <w:tc>
          <w:tcPr>
            <w:tcW w:w="1316" w:type="dxa"/>
            <w:tcBorders>
              <w:top w:val="single" w:sz="4" w:space="0" w:color="000000"/>
              <w:left w:val="single" w:sz="8" w:space="0" w:color="B8CCE4"/>
              <w:bottom w:val="single" w:sz="4" w:space="0" w:color="000000"/>
              <w:right w:val="single" w:sz="4" w:space="0" w:color="000000"/>
            </w:tcBorders>
            <w:shd w:val="clear" w:color="auto" w:fill="auto"/>
            <w:hideMark/>
          </w:tcPr>
          <w:p w14:paraId="20ADFFDC" w14:textId="77777777" w:rsidR="00803822" w:rsidRPr="00D30E05" w:rsidRDefault="00803822" w:rsidP="00803822">
            <w:pPr>
              <w:spacing w:after="0" w:line="240" w:lineRule="auto"/>
              <w:rPr>
                <w:rFonts w:ascii="Arial" w:eastAsia="DengXian" w:hAnsi="Arial" w:cs="Arial"/>
                <w:b/>
                <w:bCs/>
                <w:sz w:val="20"/>
                <w:szCs w:val="20"/>
                <w:lang w:eastAsia="zh-CN"/>
              </w:rPr>
            </w:pPr>
            <w:r w:rsidRPr="00D30E05">
              <w:rPr>
                <w:rFonts w:ascii="Arial" w:eastAsia="DengXian" w:hAnsi="Arial" w:cs="Arial"/>
                <w:b/>
                <w:bCs/>
                <w:sz w:val="20"/>
                <w:szCs w:val="20"/>
                <w:lang w:eastAsia="zh-CN"/>
              </w:rPr>
              <w:t>Reset Password</w:t>
            </w:r>
          </w:p>
        </w:tc>
        <w:tc>
          <w:tcPr>
            <w:tcW w:w="4029" w:type="dxa"/>
            <w:tcBorders>
              <w:top w:val="single" w:sz="4" w:space="0" w:color="000000"/>
              <w:left w:val="single" w:sz="4" w:space="0" w:color="000000"/>
              <w:bottom w:val="single" w:sz="4" w:space="0" w:color="000000"/>
              <w:right w:val="single" w:sz="4" w:space="0" w:color="000000"/>
            </w:tcBorders>
            <w:shd w:val="clear" w:color="auto" w:fill="auto"/>
            <w:hideMark/>
          </w:tcPr>
          <w:p w14:paraId="4E3D628E" w14:textId="77777777" w:rsidR="00803822" w:rsidRPr="00D30E05" w:rsidRDefault="00803822" w:rsidP="00803822">
            <w:pPr>
              <w:spacing w:after="0" w:line="240" w:lineRule="auto"/>
              <w:rPr>
                <w:rFonts w:ascii="Arial" w:eastAsia="DengXian" w:hAnsi="Arial" w:cs="Arial"/>
                <w:sz w:val="20"/>
                <w:szCs w:val="20"/>
                <w:lang w:eastAsia="zh-CN"/>
              </w:rPr>
            </w:pPr>
            <w:r w:rsidRPr="00D30E05">
              <w:rPr>
                <w:rFonts w:ascii="Arial" w:eastAsia="DengXian" w:hAnsi="Arial" w:cs="Arial"/>
                <w:sz w:val="20"/>
                <w:szCs w:val="20"/>
                <w:lang w:eastAsia="zh-CN"/>
              </w:rPr>
              <w:t>/opt/VDC/tomcat/webapps/vdc/WEB-INF/classes/vdc.properties</w:t>
            </w:r>
          </w:p>
        </w:tc>
        <w:tc>
          <w:tcPr>
            <w:tcW w:w="1061" w:type="dxa"/>
            <w:tcBorders>
              <w:top w:val="single" w:sz="4" w:space="0" w:color="000000"/>
              <w:left w:val="single" w:sz="4" w:space="0" w:color="000000"/>
              <w:bottom w:val="single" w:sz="4" w:space="0" w:color="000000"/>
              <w:right w:val="single" w:sz="4" w:space="0" w:color="000000"/>
            </w:tcBorders>
            <w:shd w:val="clear" w:color="auto" w:fill="auto"/>
            <w:hideMark/>
          </w:tcPr>
          <w:p w14:paraId="23FAADF1" w14:textId="77777777" w:rsidR="00803822" w:rsidRPr="00D30E05" w:rsidRDefault="00803822" w:rsidP="00803822">
            <w:pPr>
              <w:spacing w:after="0" w:line="240" w:lineRule="auto"/>
              <w:rPr>
                <w:rFonts w:ascii="Arial" w:eastAsia="DengXian" w:hAnsi="Arial" w:cs="Arial"/>
                <w:b/>
                <w:bCs/>
                <w:sz w:val="20"/>
                <w:szCs w:val="20"/>
                <w:lang w:eastAsia="zh-CN"/>
              </w:rPr>
            </w:pPr>
            <w:r w:rsidRPr="00D30E05">
              <w:rPr>
                <w:rFonts w:ascii="Arial" w:eastAsia="DengXian" w:hAnsi="Arial" w:cs="Arial"/>
                <w:b/>
                <w:bCs/>
                <w:sz w:val="20"/>
                <w:szCs w:val="20"/>
                <w:lang w:eastAsia="zh-CN"/>
              </w:rPr>
              <w:t>Master</w:t>
            </w:r>
          </w:p>
        </w:tc>
        <w:tc>
          <w:tcPr>
            <w:tcW w:w="2057" w:type="dxa"/>
            <w:tcBorders>
              <w:top w:val="single" w:sz="4" w:space="0" w:color="000000"/>
              <w:left w:val="single" w:sz="4" w:space="0" w:color="000000"/>
              <w:bottom w:val="single" w:sz="4" w:space="0" w:color="000000"/>
              <w:right w:val="single" w:sz="4" w:space="0" w:color="000000"/>
            </w:tcBorders>
            <w:shd w:val="clear" w:color="auto" w:fill="auto"/>
            <w:hideMark/>
          </w:tcPr>
          <w:p w14:paraId="62EFAD8C" w14:textId="77777777" w:rsidR="00803822" w:rsidRPr="00D30E05" w:rsidRDefault="00803822" w:rsidP="00803822">
            <w:pPr>
              <w:spacing w:after="0" w:line="240" w:lineRule="auto"/>
              <w:rPr>
                <w:rFonts w:ascii="Arial" w:eastAsia="DengXian" w:hAnsi="Arial" w:cs="Arial"/>
                <w:sz w:val="20"/>
                <w:szCs w:val="20"/>
                <w:lang w:eastAsia="zh-CN"/>
              </w:rPr>
            </w:pPr>
            <w:r w:rsidRPr="00D30E05">
              <w:rPr>
                <w:rFonts w:ascii="Arial" w:eastAsia="DengXian" w:hAnsi="Arial" w:cs="Arial"/>
                <w:sz w:val="20"/>
                <w:szCs w:val="20"/>
                <w:lang w:eastAsia="zh-CN"/>
              </w:rPr>
              <w:t>5) Configure Workflow SMTP Server</w:t>
            </w:r>
          </w:p>
        </w:tc>
        <w:tc>
          <w:tcPr>
            <w:tcW w:w="1743" w:type="dxa"/>
            <w:tcBorders>
              <w:top w:val="single" w:sz="4" w:space="0" w:color="000000"/>
              <w:left w:val="single" w:sz="4" w:space="0" w:color="000000"/>
              <w:bottom w:val="single" w:sz="4" w:space="0" w:color="000000"/>
              <w:right w:val="single" w:sz="8" w:space="0" w:color="B8CCE4"/>
            </w:tcBorders>
            <w:shd w:val="clear" w:color="auto" w:fill="auto"/>
            <w:hideMark/>
          </w:tcPr>
          <w:p w14:paraId="1FE1BA24" w14:textId="77777777" w:rsidR="00803822" w:rsidRPr="00D30E05" w:rsidRDefault="00803822" w:rsidP="00803822">
            <w:pPr>
              <w:spacing w:after="0" w:line="240" w:lineRule="auto"/>
              <w:rPr>
                <w:rFonts w:ascii="Arial" w:eastAsia="DengXian" w:hAnsi="Arial" w:cs="Arial"/>
                <w:sz w:val="20"/>
                <w:szCs w:val="20"/>
                <w:lang w:eastAsia="zh-CN"/>
              </w:rPr>
            </w:pPr>
            <w:r w:rsidRPr="00D30E05">
              <w:rPr>
                <w:rFonts w:ascii="Arial" w:eastAsia="DengXian" w:hAnsi="Arial" w:cs="Arial"/>
                <w:sz w:val="20"/>
                <w:szCs w:val="20"/>
                <w:lang w:eastAsia="zh-CN"/>
              </w:rPr>
              <w:t>Need to restart the jsvc process</w:t>
            </w:r>
          </w:p>
        </w:tc>
      </w:tr>
      <w:tr w:rsidR="00803822" w:rsidRPr="00D30E05" w14:paraId="3AFE3537" w14:textId="77777777" w:rsidTr="00803822">
        <w:trPr>
          <w:trHeight w:val="285"/>
        </w:trPr>
        <w:tc>
          <w:tcPr>
            <w:tcW w:w="1316" w:type="dxa"/>
            <w:tcBorders>
              <w:top w:val="single" w:sz="4" w:space="0" w:color="000000"/>
              <w:left w:val="single" w:sz="8" w:space="0" w:color="B8CCE4"/>
              <w:bottom w:val="single" w:sz="4" w:space="0" w:color="000000"/>
              <w:right w:val="single" w:sz="4" w:space="0" w:color="000000"/>
            </w:tcBorders>
            <w:shd w:val="clear" w:color="D9D9D9" w:fill="D9D9D9"/>
            <w:hideMark/>
          </w:tcPr>
          <w:p w14:paraId="1478BF45" w14:textId="77777777" w:rsidR="00803822" w:rsidRPr="00D30E05" w:rsidRDefault="00803822" w:rsidP="00803822">
            <w:pPr>
              <w:spacing w:after="0" w:line="240" w:lineRule="auto"/>
              <w:rPr>
                <w:rFonts w:ascii="Arial" w:eastAsia="DengXian" w:hAnsi="Arial" w:cs="Arial"/>
                <w:b/>
                <w:bCs/>
                <w:sz w:val="20"/>
                <w:szCs w:val="20"/>
                <w:lang w:eastAsia="zh-CN"/>
              </w:rPr>
            </w:pPr>
            <w:r w:rsidRPr="00D30E05">
              <w:rPr>
                <w:rFonts w:ascii="Arial" w:eastAsia="DengXian" w:hAnsi="Arial" w:cs="Arial"/>
                <w:b/>
                <w:bCs/>
                <w:sz w:val="20"/>
                <w:szCs w:val="20"/>
                <w:lang w:eastAsia="zh-CN"/>
              </w:rPr>
              <w:t>Server Admin</w:t>
            </w:r>
          </w:p>
        </w:tc>
        <w:tc>
          <w:tcPr>
            <w:tcW w:w="4029" w:type="dxa"/>
            <w:tcBorders>
              <w:top w:val="single" w:sz="4" w:space="0" w:color="000000"/>
              <w:left w:val="single" w:sz="4" w:space="0" w:color="000000"/>
              <w:bottom w:val="single" w:sz="4" w:space="0" w:color="000000"/>
              <w:right w:val="single" w:sz="4" w:space="0" w:color="000000"/>
            </w:tcBorders>
            <w:shd w:val="clear" w:color="D9D9D9" w:fill="D9D9D9"/>
            <w:hideMark/>
          </w:tcPr>
          <w:p w14:paraId="774E79C1" w14:textId="77777777" w:rsidR="00803822" w:rsidRPr="00D30E05" w:rsidRDefault="00803822" w:rsidP="00803822">
            <w:pPr>
              <w:spacing w:after="0" w:line="240" w:lineRule="auto"/>
              <w:rPr>
                <w:rFonts w:ascii="Arial" w:eastAsia="DengXian" w:hAnsi="Arial" w:cs="Arial"/>
                <w:sz w:val="20"/>
                <w:szCs w:val="20"/>
                <w:lang w:eastAsia="zh-CN"/>
              </w:rPr>
            </w:pPr>
            <w:r w:rsidRPr="00D30E05">
              <w:rPr>
                <w:rFonts w:ascii="Arial" w:eastAsia="DengXian" w:hAnsi="Arial" w:cs="Arial"/>
                <w:sz w:val="20"/>
                <w:szCs w:val="20"/>
                <w:lang w:eastAsia="zh-CN"/>
              </w:rPr>
              <w:t>/opt/VDC/conf/general.email.properties</w:t>
            </w:r>
          </w:p>
        </w:tc>
        <w:tc>
          <w:tcPr>
            <w:tcW w:w="1061" w:type="dxa"/>
            <w:tcBorders>
              <w:top w:val="single" w:sz="4" w:space="0" w:color="000000"/>
              <w:left w:val="single" w:sz="4" w:space="0" w:color="000000"/>
              <w:bottom w:val="single" w:sz="4" w:space="0" w:color="000000"/>
              <w:right w:val="single" w:sz="4" w:space="0" w:color="000000"/>
            </w:tcBorders>
            <w:shd w:val="clear" w:color="D9D9D9" w:fill="D9D9D9"/>
            <w:hideMark/>
          </w:tcPr>
          <w:p w14:paraId="18A1CA17" w14:textId="77777777" w:rsidR="00803822" w:rsidRPr="00D30E05" w:rsidRDefault="00803822" w:rsidP="00803822">
            <w:pPr>
              <w:spacing w:after="0" w:line="240" w:lineRule="auto"/>
              <w:rPr>
                <w:rFonts w:ascii="Arial" w:eastAsia="DengXian" w:hAnsi="Arial" w:cs="Arial"/>
                <w:b/>
                <w:bCs/>
                <w:sz w:val="20"/>
                <w:szCs w:val="20"/>
                <w:lang w:eastAsia="zh-CN"/>
              </w:rPr>
            </w:pPr>
            <w:r w:rsidRPr="00D30E05">
              <w:rPr>
                <w:rFonts w:ascii="Arial" w:eastAsia="DengXian" w:hAnsi="Arial" w:cs="Arial"/>
                <w:b/>
                <w:bCs/>
                <w:sz w:val="20"/>
                <w:szCs w:val="20"/>
                <w:lang w:eastAsia="zh-CN"/>
              </w:rPr>
              <w:t>Master</w:t>
            </w:r>
          </w:p>
        </w:tc>
        <w:tc>
          <w:tcPr>
            <w:tcW w:w="2057" w:type="dxa"/>
            <w:tcBorders>
              <w:top w:val="single" w:sz="4" w:space="0" w:color="000000"/>
              <w:left w:val="single" w:sz="4" w:space="0" w:color="000000"/>
              <w:bottom w:val="single" w:sz="4" w:space="0" w:color="000000"/>
              <w:right w:val="single" w:sz="4" w:space="0" w:color="000000"/>
            </w:tcBorders>
            <w:shd w:val="clear" w:color="D9D9D9" w:fill="D9D9D9"/>
            <w:hideMark/>
          </w:tcPr>
          <w:p w14:paraId="11D29A44" w14:textId="77777777" w:rsidR="00803822" w:rsidRPr="00D30E05" w:rsidRDefault="00803822" w:rsidP="00803822">
            <w:pPr>
              <w:spacing w:after="0" w:line="240" w:lineRule="auto"/>
              <w:rPr>
                <w:rFonts w:ascii="Arial" w:eastAsia="DengXian" w:hAnsi="Arial" w:cs="Arial"/>
                <w:sz w:val="20"/>
                <w:szCs w:val="20"/>
                <w:lang w:eastAsia="zh-CN"/>
              </w:rPr>
            </w:pPr>
            <w:r w:rsidRPr="00D30E05">
              <w:rPr>
                <w:rFonts w:ascii="Arial" w:eastAsia="DengXian" w:hAnsi="Arial" w:cs="Arial"/>
                <w:sz w:val="20"/>
                <w:szCs w:val="20"/>
                <w:lang w:eastAsia="zh-CN"/>
              </w:rPr>
              <w:t>Cannot configure it in vdctools</w:t>
            </w:r>
          </w:p>
        </w:tc>
        <w:tc>
          <w:tcPr>
            <w:tcW w:w="1743" w:type="dxa"/>
            <w:tcBorders>
              <w:top w:val="single" w:sz="4" w:space="0" w:color="000000"/>
              <w:left w:val="single" w:sz="4" w:space="0" w:color="000000"/>
              <w:bottom w:val="single" w:sz="4" w:space="0" w:color="000000"/>
              <w:right w:val="single" w:sz="8" w:space="0" w:color="B8CCE4"/>
            </w:tcBorders>
            <w:shd w:val="clear" w:color="D9D9D9" w:fill="D9D9D9"/>
            <w:hideMark/>
          </w:tcPr>
          <w:p w14:paraId="5774E83C" w14:textId="77777777" w:rsidR="00803822" w:rsidRPr="00D30E05" w:rsidRDefault="00803822" w:rsidP="00803822">
            <w:pPr>
              <w:spacing w:after="0" w:line="240" w:lineRule="auto"/>
              <w:rPr>
                <w:rFonts w:ascii="Arial" w:eastAsia="DengXian" w:hAnsi="Arial" w:cs="Arial"/>
                <w:sz w:val="20"/>
                <w:szCs w:val="20"/>
                <w:lang w:eastAsia="zh-CN"/>
              </w:rPr>
            </w:pPr>
            <w:r w:rsidRPr="00D30E05">
              <w:rPr>
                <w:rFonts w:ascii="Arial" w:eastAsia="DengXian" w:hAnsi="Arial" w:cs="Arial"/>
                <w:sz w:val="20"/>
                <w:szCs w:val="20"/>
                <w:lang w:eastAsia="zh-CN"/>
              </w:rPr>
              <w:t>Need to restart the jsvc process</w:t>
            </w:r>
          </w:p>
        </w:tc>
      </w:tr>
      <w:tr w:rsidR="00803822" w:rsidRPr="00D30E05" w14:paraId="33629B85" w14:textId="77777777" w:rsidTr="00803822">
        <w:trPr>
          <w:trHeight w:val="285"/>
        </w:trPr>
        <w:tc>
          <w:tcPr>
            <w:tcW w:w="1316" w:type="dxa"/>
            <w:tcBorders>
              <w:top w:val="single" w:sz="4" w:space="0" w:color="000000"/>
              <w:left w:val="single" w:sz="8" w:space="0" w:color="B8CCE4"/>
              <w:bottom w:val="single" w:sz="4" w:space="0" w:color="000000"/>
              <w:right w:val="single" w:sz="4" w:space="0" w:color="000000"/>
            </w:tcBorders>
            <w:shd w:val="clear" w:color="auto" w:fill="auto"/>
            <w:hideMark/>
          </w:tcPr>
          <w:p w14:paraId="454C5CA4" w14:textId="77777777" w:rsidR="00803822" w:rsidRPr="00D30E05" w:rsidRDefault="00803822" w:rsidP="00803822">
            <w:pPr>
              <w:spacing w:after="0" w:line="240" w:lineRule="auto"/>
              <w:rPr>
                <w:rFonts w:ascii="Arial" w:eastAsia="DengXian" w:hAnsi="Arial" w:cs="Arial"/>
                <w:b/>
                <w:bCs/>
                <w:sz w:val="20"/>
                <w:szCs w:val="20"/>
                <w:lang w:eastAsia="zh-CN"/>
              </w:rPr>
            </w:pPr>
            <w:r w:rsidRPr="00D30E05">
              <w:rPr>
                <w:rFonts w:ascii="Arial" w:eastAsia="DengXian" w:hAnsi="Arial" w:cs="Arial"/>
                <w:b/>
                <w:bCs/>
                <w:sz w:val="20"/>
                <w:szCs w:val="20"/>
                <w:lang w:eastAsia="zh-CN"/>
              </w:rPr>
              <w:t>VDCMON</w:t>
            </w:r>
          </w:p>
        </w:tc>
        <w:tc>
          <w:tcPr>
            <w:tcW w:w="4029" w:type="dxa"/>
            <w:tcBorders>
              <w:top w:val="single" w:sz="4" w:space="0" w:color="000000"/>
              <w:left w:val="single" w:sz="4" w:space="0" w:color="000000"/>
              <w:bottom w:val="single" w:sz="4" w:space="0" w:color="000000"/>
              <w:right w:val="single" w:sz="4" w:space="0" w:color="000000"/>
            </w:tcBorders>
            <w:shd w:val="clear" w:color="auto" w:fill="auto"/>
            <w:hideMark/>
          </w:tcPr>
          <w:p w14:paraId="1D8ADB5E" w14:textId="77777777" w:rsidR="00803822" w:rsidRPr="00D30E05" w:rsidRDefault="00803822" w:rsidP="00803822">
            <w:pPr>
              <w:spacing w:after="0" w:line="240" w:lineRule="auto"/>
              <w:rPr>
                <w:rFonts w:ascii="Arial" w:eastAsia="DengXian" w:hAnsi="Arial" w:cs="Arial"/>
                <w:sz w:val="20"/>
                <w:szCs w:val="20"/>
                <w:lang w:eastAsia="zh-CN"/>
              </w:rPr>
            </w:pPr>
            <w:r w:rsidRPr="00D30E05">
              <w:rPr>
                <w:rFonts w:ascii="Arial" w:eastAsia="DengXian" w:hAnsi="Arial" w:cs="Arial"/>
                <w:sz w:val="20"/>
                <w:szCs w:val="20"/>
                <w:lang w:eastAsia="zh-CN"/>
              </w:rPr>
              <w:t>/opt/VDC/vdcmon/conf/vdcmon.properties</w:t>
            </w:r>
          </w:p>
        </w:tc>
        <w:tc>
          <w:tcPr>
            <w:tcW w:w="1061" w:type="dxa"/>
            <w:tcBorders>
              <w:top w:val="single" w:sz="4" w:space="0" w:color="000000"/>
              <w:left w:val="single" w:sz="4" w:space="0" w:color="000000"/>
              <w:bottom w:val="single" w:sz="4" w:space="0" w:color="000000"/>
              <w:right w:val="single" w:sz="4" w:space="0" w:color="000000"/>
            </w:tcBorders>
            <w:shd w:val="clear" w:color="auto" w:fill="auto"/>
            <w:hideMark/>
          </w:tcPr>
          <w:p w14:paraId="730E6C2D" w14:textId="77777777" w:rsidR="00803822" w:rsidRPr="00D30E05" w:rsidRDefault="00803822" w:rsidP="00803822">
            <w:pPr>
              <w:spacing w:after="0" w:line="240" w:lineRule="auto"/>
              <w:rPr>
                <w:rFonts w:ascii="Arial" w:eastAsia="DengXian" w:hAnsi="Arial" w:cs="Arial"/>
                <w:b/>
                <w:bCs/>
                <w:sz w:val="20"/>
                <w:szCs w:val="20"/>
                <w:lang w:eastAsia="zh-CN"/>
              </w:rPr>
            </w:pPr>
            <w:r w:rsidRPr="00D30E05">
              <w:rPr>
                <w:rFonts w:ascii="Arial" w:eastAsia="DengXian" w:hAnsi="Arial" w:cs="Arial"/>
                <w:b/>
                <w:bCs/>
                <w:sz w:val="20"/>
                <w:szCs w:val="20"/>
                <w:lang w:eastAsia="zh-CN"/>
              </w:rPr>
              <w:t>Master</w:t>
            </w:r>
          </w:p>
        </w:tc>
        <w:tc>
          <w:tcPr>
            <w:tcW w:w="2057" w:type="dxa"/>
            <w:tcBorders>
              <w:top w:val="single" w:sz="4" w:space="0" w:color="000000"/>
              <w:left w:val="single" w:sz="4" w:space="0" w:color="000000"/>
              <w:bottom w:val="single" w:sz="4" w:space="0" w:color="000000"/>
              <w:right w:val="single" w:sz="4" w:space="0" w:color="000000"/>
            </w:tcBorders>
            <w:shd w:val="clear" w:color="auto" w:fill="auto"/>
            <w:hideMark/>
          </w:tcPr>
          <w:p w14:paraId="0B59020C" w14:textId="77777777" w:rsidR="00803822" w:rsidRPr="00D30E05" w:rsidRDefault="00803822" w:rsidP="00803822">
            <w:pPr>
              <w:spacing w:after="0" w:line="240" w:lineRule="auto"/>
              <w:rPr>
                <w:rFonts w:ascii="Arial" w:eastAsia="DengXian" w:hAnsi="Arial" w:cs="Arial"/>
                <w:sz w:val="20"/>
                <w:szCs w:val="20"/>
                <w:lang w:eastAsia="zh-CN"/>
              </w:rPr>
            </w:pPr>
            <w:r w:rsidRPr="00D30E05">
              <w:rPr>
                <w:rFonts w:ascii="Arial" w:eastAsia="DengXian" w:hAnsi="Arial" w:cs="Arial"/>
                <w:sz w:val="20"/>
                <w:szCs w:val="20"/>
                <w:lang w:eastAsia="zh-CN"/>
              </w:rPr>
              <w:t>3) Configure Report SMTP Server</w:t>
            </w:r>
          </w:p>
        </w:tc>
        <w:tc>
          <w:tcPr>
            <w:tcW w:w="1743" w:type="dxa"/>
            <w:tcBorders>
              <w:top w:val="single" w:sz="4" w:space="0" w:color="000000"/>
              <w:left w:val="single" w:sz="4" w:space="0" w:color="000000"/>
              <w:bottom w:val="single" w:sz="4" w:space="0" w:color="000000"/>
              <w:right w:val="single" w:sz="8" w:space="0" w:color="B8CCE4"/>
            </w:tcBorders>
            <w:shd w:val="clear" w:color="auto" w:fill="auto"/>
            <w:hideMark/>
          </w:tcPr>
          <w:p w14:paraId="70B03809" w14:textId="77777777" w:rsidR="00803822" w:rsidRPr="00D30E05" w:rsidRDefault="00803822" w:rsidP="00803822">
            <w:pPr>
              <w:spacing w:after="0" w:line="240" w:lineRule="auto"/>
              <w:rPr>
                <w:rFonts w:ascii="Arial" w:eastAsia="DengXian" w:hAnsi="Arial" w:cs="Arial"/>
                <w:sz w:val="20"/>
                <w:szCs w:val="20"/>
                <w:lang w:eastAsia="zh-CN"/>
              </w:rPr>
            </w:pPr>
            <w:r w:rsidRPr="00D30E05">
              <w:rPr>
                <w:rFonts w:ascii="Arial" w:eastAsia="DengXian" w:hAnsi="Arial" w:cs="Arial"/>
                <w:sz w:val="20"/>
                <w:szCs w:val="20"/>
                <w:lang w:eastAsia="zh-CN"/>
              </w:rPr>
              <w:t>Need to restart the jsvc process</w:t>
            </w:r>
          </w:p>
        </w:tc>
      </w:tr>
      <w:tr w:rsidR="00803822" w:rsidRPr="00D30E05" w14:paraId="329245B2" w14:textId="77777777" w:rsidTr="00803822">
        <w:trPr>
          <w:trHeight w:val="510"/>
        </w:trPr>
        <w:tc>
          <w:tcPr>
            <w:tcW w:w="1316" w:type="dxa"/>
            <w:tcBorders>
              <w:top w:val="single" w:sz="4" w:space="0" w:color="000000"/>
              <w:left w:val="single" w:sz="8" w:space="0" w:color="B8CCE4"/>
              <w:bottom w:val="single" w:sz="8" w:space="0" w:color="B8CCE4"/>
              <w:right w:val="single" w:sz="4" w:space="0" w:color="000000"/>
            </w:tcBorders>
            <w:shd w:val="clear" w:color="D9D9D9" w:fill="D9D9D9"/>
            <w:hideMark/>
          </w:tcPr>
          <w:p w14:paraId="68F506AB" w14:textId="77777777" w:rsidR="00803822" w:rsidRPr="00D30E05" w:rsidRDefault="00803822" w:rsidP="00803822">
            <w:pPr>
              <w:spacing w:after="0" w:line="240" w:lineRule="auto"/>
              <w:rPr>
                <w:rFonts w:ascii="Arial" w:eastAsia="DengXian" w:hAnsi="Arial" w:cs="Arial"/>
                <w:b/>
                <w:bCs/>
                <w:sz w:val="20"/>
                <w:szCs w:val="20"/>
                <w:lang w:eastAsia="zh-CN"/>
              </w:rPr>
            </w:pPr>
            <w:r w:rsidRPr="00D30E05">
              <w:rPr>
                <w:rFonts w:ascii="Arial" w:eastAsia="DengXian" w:hAnsi="Arial" w:cs="Arial"/>
                <w:b/>
                <w:bCs/>
                <w:sz w:val="20"/>
                <w:szCs w:val="20"/>
                <w:lang w:eastAsia="zh-CN"/>
              </w:rPr>
              <w:t>Service</w:t>
            </w:r>
          </w:p>
        </w:tc>
        <w:tc>
          <w:tcPr>
            <w:tcW w:w="4029" w:type="dxa"/>
            <w:tcBorders>
              <w:top w:val="single" w:sz="4" w:space="0" w:color="000000"/>
              <w:left w:val="single" w:sz="4" w:space="0" w:color="000000"/>
              <w:bottom w:val="single" w:sz="8" w:space="0" w:color="B8CCE4"/>
              <w:right w:val="single" w:sz="4" w:space="0" w:color="000000"/>
            </w:tcBorders>
            <w:shd w:val="clear" w:color="D9D9D9" w:fill="D9D9D9"/>
            <w:hideMark/>
          </w:tcPr>
          <w:p w14:paraId="1B0DC7A8" w14:textId="77777777" w:rsidR="00803822" w:rsidRPr="00D30E05" w:rsidRDefault="00803822" w:rsidP="00803822">
            <w:pPr>
              <w:spacing w:after="0" w:line="240" w:lineRule="auto"/>
              <w:rPr>
                <w:rFonts w:ascii="Arial" w:eastAsia="DengXian" w:hAnsi="Arial" w:cs="Arial"/>
                <w:sz w:val="20"/>
                <w:szCs w:val="20"/>
                <w:lang w:eastAsia="zh-CN"/>
              </w:rPr>
            </w:pPr>
            <w:r w:rsidRPr="00D30E05">
              <w:rPr>
                <w:rFonts w:ascii="Arial" w:eastAsia="DengXian" w:hAnsi="Arial" w:cs="Arial"/>
                <w:sz w:val="20"/>
                <w:szCs w:val="20"/>
                <w:lang w:eastAsia="zh-CN"/>
              </w:rPr>
              <w:t>Not support now, will handle it once the feature is converted to H5</w:t>
            </w:r>
          </w:p>
        </w:tc>
        <w:tc>
          <w:tcPr>
            <w:tcW w:w="1061" w:type="dxa"/>
            <w:tcBorders>
              <w:top w:val="single" w:sz="4" w:space="0" w:color="000000"/>
              <w:left w:val="single" w:sz="4" w:space="0" w:color="000000"/>
              <w:bottom w:val="single" w:sz="8" w:space="0" w:color="B8CCE4"/>
              <w:right w:val="single" w:sz="4" w:space="0" w:color="000000"/>
            </w:tcBorders>
            <w:shd w:val="clear" w:color="D9D9D9" w:fill="D9D9D9"/>
            <w:hideMark/>
          </w:tcPr>
          <w:p w14:paraId="7AB14355" w14:textId="77777777" w:rsidR="00803822" w:rsidRPr="00D30E05" w:rsidRDefault="00803822" w:rsidP="00803822">
            <w:pPr>
              <w:spacing w:after="0" w:line="240" w:lineRule="auto"/>
              <w:rPr>
                <w:rFonts w:ascii="Arial" w:eastAsia="DengXian" w:hAnsi="Arial" w:cs="Arial"/>
                <w:sz w:val="20"/>
                <w:szCs w:val="20"/>
                <w:lang w:eastAsia="zh-CN"/>
              </w:rPr>
            </w:pPr>
          </w:p>
        </w:tc>
        <w:tc>
          <w:tcPr>
            <w:tcW w:w="2057" w:type="dxa"/>
            <w:tcBorders>
              <w:top w:val="single" w:sz="4" w:space="0" w:color="000000"/>
              <w:left w:val="single" w:sz="4" w:space="0" w:color="000000"/>
              <w:bottom w:val="single" w:sz="8" w:space="0" w:color="B8CCE4"/>
              <w:right w:val="single" w:sz="4" w:space="0" w:color="000000"/>
            </w:tcBorders>
            <w:shd w:val="clear" w:color="D9D9D9" w:fill="D9D9D9"/>
            <w:hideMark/>
          </w:tcPr>
          <w:p w14:paraId="7D7102C5" w14:textId="77777777" w:rsidR="00803822" w:rsidRPr="00D30E05" w:rsidRDefault="00803822" w:rsidP="00803822">
            <w:pPr>
              <w:spacing w:after="0" w:line="240" w:lineRule="auto"/>
              <w:rPr>
                <w:rFonts w:ascii="Times New Roman" w:eastAsia="Times New Roman" w:hAnsi="Times New Roman" w:cs="Times New Roman"/>
                <w:sz w:val="20"/>
                <w:szCs w:val="20"/>
                <w:lang w:eastAsia="zh-CN"/>
              </w:rPr>
            </w:pPr>
          </w:p>
        </w:tc>
        <w:tc>
          <w:tcPr>
            <w:tcW w:w="1743" w:type="dxa"/>
            <w:tcBorders>
              <w:top w:val="single" w:sz="4" w:space="0" w:color="000000"/>
              <w:left w:val="single" w:sz="4" w:space="0" w:color="000000"/>
              <w:bottom w:val="single" w:sz="8" w:space="0" w:color="B8CCE4"/>
              <w:right w:val="single" w:sz="8" w:space="0" w:color="B8CCE4"/>
            </w:tcBorders>
            <w:shd w:val="clear" w:color="D9D9D9" w:fill="D9D9D9"/>
            <w:hideMark/>
          </w:tcPr>
          <w:p w14:paraId="7384392C" w14:textId="77777777" w:rsidR="00803822" w:rsidRPr="00D30E05" w:rsidRDefault="00803822" w:rsidP="00803822">
            <w:pPr>
              <w:spacing w:after="0" w:line="240" w:lineRule="auto"/>
              <w:rPr>
                <w:rFonts w:ascii="Times New Roman" w:eastAsia="Times New Roman" w:hAnsi="Times New Roman" w:cs="Times New Roman"/>
                <w:sz w:val="20"/>
                <w:szCs w:val="20"/>
                <w:lang w:eastAsia="zh-CN"/>
              </w:rPr>
            </w:pPr>
          </w:p>
        </w:tc>
      </w:tr>
    </w:tbl>
    <w:p w14:paraId="3088891E" w14:textId="77777777" w:rsidR="00803822" w:rsidRDefault="00803822" w:rsidP="00803822">
      <w:pPr>
        <w:rPr>
          <w:rFonts w:cs="Courier New"/>
          <w:szCs w:val="24"/>
        </w:rPr>
      </w:pPr>
    </w:p>
    <w:p w14:paraId="01011A5F" w14:textId="77777777" w:rsidR="00803822" w:rsidRDefault="00803822" w:rsidP="00803822">
      <w:pPr>
        <w:spacing w:before="200"/>
        <w:rPr>
          <w:szCs w:val="24"/>
        </w:rPr>
      </w:pPr>
      <w:r w:rsidRPr="00EA5D44">
        <w:rPr>
          <w:szCs w:val="24"/>
          <w:highlight w:val="red"/>
        </w:rPr>
        <w:t>ORIGINAL INFORMATION IN 6.2.1 ADMIN GUIDE:</w:t>
      </w:r>
    </w:p>
    <w:tbl>
      <w:tblPr>
        <w:tblW w:w="9467" w:type="dxa"/>
        <w:tblLayout w:type="fixed"/>
        <w:tblCellMar>
          <w:left w:w="0" w:type="dxa"/>
          <w:right w:w="0" w:type="dxa"/>
        </w:tblCellMar>
        <w:tblLook w:val="04A0" w:firstRow="1" w:lastRow="0" w:firstColumn="1" w:lastColumn="0" w:noHBand="0" w:noVBand="1"/>
      </w:tblPr>
      <w:tblGrid>
        <w:gridCol w:w="1430"/>
        <w:gridCol w:w="4371"/>
        <w:gridCol w:w="1299"/>
        <w:gridCol w:w="1260"/>
        <w:gridCol w:w="1107"/>
      </w:tblGrid>
      <w:tr w:rsidR="00803822" w:rsidRPr="004168D7" w14:paraId="794F6EB6" w14:textId="77777777" w:rsidTr="00803822">
        <w:trPr>
          <w:trHeight w:val="448"/>
        </w:trPr>
        <w:tc>
          <w:tcPr>
            <w:tcW w:w="1430" w:type="dxa"/>
            <w:tcBorders>
              <w:top w:val="single" w:sz="8" w:space="0" w:color="000000"/>
              <w:left w:val="single" w:sz="8" w:space="0" w:color="000000"/>
              <w:bottom w:val="single" w:sz="8" w:space="0" w:color="000000"/>
              <w:right w:val="single" w:sz="8" w:space="0" w:color="000000"/>
            </w:tcBorders>
            <w:shd w:val="clear" w:color="auto" w:fill="000000" w:themeFill="text1"/>
            <w:tcMar>
              <w:top w:w="0" w:type="dxa"/>
              <w:left w:w="108" w:type="dxa"/>
              <w:bottom w:w="0" w:type="dxa"/>
              <w:right w:w="108" w:type="dxa"/>
            </w:tcMar>
            <w:hideMark/>
          </w:tcPr>
          <w:p w14:paraId="225D5327" w14:textId="77777777" w:rsidR="00803822" w:rsidRPr="00FD23D4" w:rsidRDefault="00803822" w:rsidP="00803822">
            <w:pPr>
              <w:spacing w:after="0" w:line="240" w:lineRule="auto"/>
              <w:jc w:val="center"/>
              <w:rPr>
                <w:rFonts w:ascii="Calibri" w:eastAsia="MS PGothic" w:hAnsi="Calibri" w:cs="MS PGothic"/>
                <w:b/>
                <w:bCs/>
                <w:color w:val="FFFFFF" w:themeColor="background1"/>
                <w:lang w:eastAsia="ja-JP"/>
              </w:rPr>
            </w:pPr>
            <w:r w:rsidRPr="00FD23D4">
              <w:rPr>
                <w:rFonts w:ascii="Calibri" w:eastAsia="MS PGothic" w:hAnsi="Calibri" w:cs="MS PGothic"/>
                <w:b/>
                <w:bCs/>
                <w:color w:val="FFFFFF" w:themeColor="background1"/>
                <w:lang w:eastAsia="ja-JP"/>
              </w:rPr>
              <w:t>Name</w:t>
            </w:r>
          </w:p>
        </w:tc>
        <w:tc>
          <w:tcPr>
            <w:tcW w:w="4371" w:type="dxa"/>
            <w:tcBorders>
              <w:top w:val="single" w:sz="8" w:space="0" w:color="000000"/>
              <w:left w:val="nil"/>
              <w:bottom w:val="single" w:sz="8" w:space="0" w:color="000000"/>
              <w:right w:val="single" w:sz="8" w:space="0" w:color="000000"/>
            </w:tcBorders>
            <w:shd w:val="clear" w:color="auto" w:fill="000000" w:themeFill="text1"/>
            <w:tcMar>
              <w:top w:w="0" w:type="dxa"/>
              <w:left w:w="108" w:type="dxa"/>
              <w:bottom w:w="0" w:type="dxa"/>
              <w:right w:w="108" w:type="dxa"/>
            </w:tcMar>
            <w:hideMark/>
          </w:tcPr>
          <w:p w14:paraId="714BD230" w14:textId="77777777" w:rsidR="00803822" w:rsidRPr="00FD23D4" w:rsidRDefault="00803822" w:rsidP="00803822">
            <w:pPr>
              <w:spacing w:after="0" w:line="240" w:lineRule="auto"/>
              <w:jc w:val="center"/>
              <w:rPr>
                <w:rFonts w:ascii="Calibri" w:eastAsia="MS PGothic" w:hAnsi="Calibri" w:cs="MS PGothic"/>
                <w:b/>
                <w:bCs/>
                <w:color w:val="FFFFFF" w:themeColor="background1"/>
                <w:lang w:eastAsia="ja-JP"/>
              </w:rPr>
            </w:pPr>
            <w:r w:rsidRPr="00FD23D4">
              <w:rPr>
                <w:rFonts w:ascii="Calibri" w:eastAsia="MS PGothic" w:hAnsi="Calibri" w:cs="MS PGothic"/>
                <w:b/>
                <w:bCs/>
                <w:color w:val="FFFFFF" w:themeColor="background1"/>
                <w:lang w:eastAsia="ja-JP"/>
              </w:rPr>
              <w:t>Configuration Keys</w:t>
            </w:r>
          </w:p>
        </w:tc>
        <w:tc>
          <w:tcPr>
            <w:tcW w:w="1299" w:type="dxa"/>
            <w:tcBorders>
              <w:top w:val="single" w:sz="8" w:space="0" w:color="000000"/>
              <w:left w:val="nil"/>
              <w:bottom w:val="single" w:sz="8" w:space="0" w:color="000000"/>
              <w:right w:val="single" w:sz="8" w:space="0" w:color="000000"/>
            </w:tcBorders>
            <w:shd w:val="clear" w:color="auto" w:fill="000000" w:themeFill="text1"/>
            <w:tcMar>
              <w:top w:w="0" w:type="dxa"/>
              <w:left w:w="108" w:type="dxa"/>
              <w:bottom w:w="0" w:type="dxa"/>
              <w:right w:w="108" w:type="dxa"/>
            </w:tcMar>
            <w:hideMark/>
          </w:tcPr>
          <w:p w14:paraId="04CB6AAC" w14:textId="77777777" w:rsidR="00803822" w:rsidRPr="00FD23D4" w:rsidRDefault="00803822" w:rsidP="00803822">
            <w:pPr>
              <w:spacing w:after="0" w:line="240" w:lineRule="auto"/>
              <w:jc w:val="center"/>
              <w:rPr>
                <w:rFonts w:ascii="Calibri" w:eastAsia="MS PGothic" w:hAnsi="Calibri" w:cs="MS PGothic"/>
                <w:b/>
                <w:bCs/>
                <w:color w:val="FFFFFF" w:themeColor="background1"/>
                <w:lang w:eastAsia="ja-JP"/>
              </w:rPr>
            </w:pPr>
            <w:r w:rsidRPr="00FD23D4">
              <w:rPr>
                <w:rFonts w:ascii="Calibri" w:eastAsia="MS PGothic" w:hAnsi="Calibri" w:cs="MS PGothic"/>
                <w:b/>
                <w:bCs/>
                <w:color w:val="FFFFFF" w:themeColor="background1"/>
                <w:lang w:eastAsia="ja-JP"/>
              </w:rPr>
              <w:t>VDC Tool Option</w:t>
            </w:r>
          </w:p>
        </w:tc>
        <w:tc>
          <w:tcPr>
            <w:tcW w:w="1260" w:type="dxa"/>
            <w:tcBorders>
              <w:top w:val="single" w:sz="8" w:space="0" w:color="000000"/>
              <w:left w:val="nil"/>
              <w:bottom w:val="single" w:sz="8" w:space="0" w:color="000000"/>
              <w:right w:val="single" w:sz="8" w:space="0" w:color="000000"/>
            </w:tcBorders>
            <w:shd w:val="clear" w:color="auto" w:fill="000000" w:themeFill="text1"/>
            <w:tcMar>
              <w:top w:w="0" w:type="dxa"/>
              <w:left w:w="108" w:type="dxa"/>
              <w:bottom w:w="0" w:type="dxa"/>
              <w:right w:w="108" w:type="dxa"/>
            </w:tcMar>
            <w:hideMark/>
          </w:tcPr>
          <w:p w14:paraId="0AC801A9" w14:textId="77777777" w:rsidR="00803822" w:rsidRPr="00FD23D4" w:rsidRDefault="00803822" w:rsidP="00803822">
            <w:pPr>
              <w:spacing w:after="0" w:line="240" w:lineRule="auto"/>
              <w:jc w:val="center"/>
              <w:rPr>
                <w:rFonts w:ascii="Calibri" w:eastAsia="MS PGothic" w:hAnsi="Calibri" w:cs="MS PGothic"/>
                <w:b/>
                <w:bCs/>
                <w:color w:val="FFFFFF" w:themeColor="background1"/>
                <w:lang w:eastAsia="ja-JP"/>
              </w:rPr>
            </w:pPr>
            <w:r>
              <w:rPr>
                <w:rFonts w:ascii="Calibri" w:eastAsia="MS PGothic" w:hAnsi="Calibri" w:cs="MS PGothic"/>
                <w:b/>
                <w:bCs/>
                <w:color w:val="FFFFFF" w:themeColor="background1"/>
                <w:lang w:eastAsia="ja-JP"/>
              </w:rPr>
              <w:t>Server</w:t>
            </w:r>
          </w:p>
        </w:tc>
        <w:tc>
          <w:tcPr>
            <w:tcW w:w="1107" w:type="dxa"/>
            <w:tcBorders>
              <w:top w:val="single" w:sz="8" w:space="0" w:color="000000"/>
              <w:left w:val="nil"/>
              <w:bottom w:val="single" w:sz="8" w:space="0" w:color="000000"/>
              <w:right w:val="single" w:sz="8" w:space="0" w:color="000000"/>
            </w:tcBorders>
            <w:shd w:val="clear" w:color="auto" w:fill="000000" w:themeFill="text1"/>
            <w:hideMark/>
          </w:tcPr>
          <w:p w14:paraId="35F45436" w14:textId="77777777" w:rsidR="00803822" w:rsidRPr="00FD23D4" w:rsidRDefault="00803822" w:rsidP="00803822">
            <w:pPr>
              <w:spacing w:after="0" w:line="240" w:lineRule="auto"/>
              <w:jc w:val="center"/>
              <w:rPr>
                <w:rFonts w:ascii="Calibri" w:eastAsia="MS PGothic" w:hAnsi="Calibri" w:cs="MS PGothic"/>
                <w:b/>
                <w:bCs/>
                <w:color w:val="FFFFFF" w:themeColor="background1"/>
                <w:lang w:eastAsia="ja-JP"/>
              </w:rPr>
            </w:pPr>
            <w:r w:rsidRPr="00FD23D4">
              <w:rPr>
                <w:rFonts w:ascii="Calibri" w:eastAsia="MS PGothic" w:hAnsi="Calibri" w:cs="MS PGothic"/>
                <w:b/>
                <w:bCs/>
                <w:color w:val="FFFFFF" w:themeColor="background1"/>
                <w:lang w:eastAsia="ja-JP"/>
              </w:rPr>
              <w:t>Comments</w:t>
            </w:r>
          </w:p>
        </w:tc>
      </w:tr>
      <w:tr w:rsidR="00803822" w:rsidRPr="004168D7" w14:paraId="02D735C5" w14:textId="77777777" w:rsidTr="00803822">
        <w:trPr>
          <w:trHeight w:val="448"/>
        </w:trPr>
        <w:tc>
          <w:tcPr>
            <w:tcW w:w="143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75726D0" w14:textId="77777777" w:rsidR="00803822" w:rsidRPr="004168D7" w:rsidRDefault="00803822" w:rsidP="00803822">
            <w:pPr>
              <w:spacing w:after="0" w:line="240" w:lineRule="auto"/>
              <w:rPr>
                <w:rFonts w:ascii="Calibri" w:eastAsia="MS PGothic" w:hAnsi="Calibri" w:cs="MS PGothic"/>
                <w:lang w:eastAsia="ja-JP"/>
              </w:rPr>
            </w:pPr>
            <w:r w:rsidRPr="00FC6BB3">
              <w:rPr>
                <w:rFonts w:ascii="Calibri" w:eastAsia="MS PGothic" w:hAnsi="Calibri" w:cs="MS PGothic"/>
                <w:lang w:eastAsia="ja-JP"/>
              </w:rPr>
              <w:t>Alarm Notification</w:t>
            </w:r>
          </w:p>
        </w:tc>
        <w:tc>
          <w:tcPr>
            <w:tcW w:w="4371" w:type="dxa"/>
            <w:tcBorders>
              <w:top w:val="nil"/>
              <w:left w:val="nil"/>
              <w:bottom w:val="single" w:sz="8" w:space="0" w:color="000000"/>
              <w:right w:val="single" w:sz="8" w:space="0" w:color="000000"/>
            </w:tcBorders>
            <w:tcMar>
              <w:top w:w="0" w:type="dxa"/>
              <w:left w:w="108" w:type="dxa"/>
              <w:bottom w:w="0" w:type="dxa"/>
              <w:right w:w="108" w:type="dxa"/>
            </w:tcMar>
          </w:tcPr>
          <w:p w14:paraId="6578EC93" w14:textId="77777777" w:rsidR="00803822" w:rsidRDefault="00265EC2" w:rsidP="00803822">
            <w:pPr>
              <w:autoSpaceDE w:val="0"/>
              <w:autoSpaceDN w:val="0"/>
              <w:spacing w:after="0" w:line="240" w:lineRule="auto"/>
              <w:rPr>
                <w:rFonts w:ascii="Courier New" w:eastAsia="MS PGothic" w:hAnsi="Courier New" w:cs="Courier New"/>
                <w:sz w:val="18"/>
                <w:szCs w:val="12"/>
                <w:lang w:eastAsia="ja-JP"/>
              </w:rPr>
            </w:pPr>
            <w:hyperlink r:id="rId112" w:history="1">
              <w:r w:rsidR="00803822" w:rsidRPr="00FD23D4">
                <w:rPr>
                  <w:rFonts w:ascii="Courier New" w:eastAsia="MS PGothic" w:hAnsi="Courier New" w:cs="Courier New"/>
                  <w:color w:val="0000FF"/>
                  <w:sz w:val="18"/>
                  <w:szCs w:val="12"/>
                  <w:u w:val="single"/>
                  <w:lang w:eastAsia="ja-JP"/>
                </w:rPr>
                <w:t>EMAILHOST@/opt/VDC/monitor/vms/webapps/vms/WEB-INF/config/SN.properties</w:t>
              </w:r>
            </w:hyperlink>
            <w:r w:rsidR="00803822" w:rsidRPr="00FD23D4">
              <w:rPr>
                <w:rFonts w:ascii="Courier New" w:eastAsia="MS PGothic" w:hAnsi="Courier New" w:cs="Courier New"/>
                <w:sz w:val="18"/>
                <w:szCs w:val="12"/>
                <w:lang w:eastAsia="ja-JP"/>
              </w:rPr>
              <w:t>=</w:t>
            </w:r>
          </w:p>
          <w:p w14:paraId="6B18BCB5" w14:textId="77777777" w:rsidR="00803822" w:rsidRPr="00FD23D4" w:rsidRDefault="00803822" w:rsidP="00803822">
            <w:pPr>
              <w:autoSpaceDE w:val="0"/>
              <w:autoSpaceDN w:val="0"/>
              <w:spacing w:after="0" w:line="240" w:lineRule="auto"/>
              <w:rPr>
                <w:rFonts w:ascii="Courier New" w:eastAsia="MS PGothic" w:hAnsi="Courier New" w:cs="Courier New"/>
                <w:sz w:val="18"/>
                <w:szCs w:val="12"/>
                <w:lang w:eastAsia="ja-JP"/>
              </w:rPr>
            </w:pPr>
          </w:p>
          <w:p w14:paraId="2F0C6EE1" w14:textId="77777777" w:rsidR="00803822" w:rsidRDefault="00265EC2" w:rsidP="00803822">
            <w:pPr>
              <w:autoSpaceDE w:val="0"/>
              <w:autoSpaceDN w:val="0"/>
              <w:spacing w:after="0" w:line="240" w:lineRule="auto"/>
              <w:rPr>
                <w:rFonts w:ascii="Courier New" w:eastAsia="MS PGothic" w:hAnsi="Courier New" w:cs="Courier New"/>
                <w:sz w:val="18"/>
                <w:szCs w:val="12"/>
                <w:lang w:eastAsia="ja-JP"/>
              </w:rPr>
            </w:pPr>
            <w:hyperlink r:id="rId113" w:history="1">
              <w:r w:rsidR="00803822" w:rsidRPr="00FD23D4">
                <w:rPr>
                  <w:rFonts w:ascii="Courier New" w:eastAsia="MS PGothic" w:hAnsi="Courier New" w:cs="Courier New"/>
                  <w:color w:val="0000FF"/>
                  <w:sz w:val="18"/>
                  <w:szCs w:val="12"/>
                  <w:u w:val="single"/>
                  <w:lang w:eastAsia="ja-JP"/>
                </w:rPr>
                <w:t>EMAILSENDERADDRESS@/opt/VDC/monitor/vms/webapps/vms/WEB-INF/config/SN.properties</w:t>
              </w:r>
            </w:hyperlink>
            <w:r w:rsidR="00803822" w:rsidRPr="00FD23D4">
              <w:rPr>
                <w:rFonts w:ascii="Courier New" w:eastAsia="MS PGothic" w:hAnsi="Courier New" w:cs="Courier New"/>
                <w:sz w:val="18"/>
                <w:szCs w:val="12"/>
                <w:lang w:eastAsia="ja-JP"/>
              </w:rPr>
              <w:t>=</w:t>
            </w:r>
          </w:p>
          <w:p w14:paraId="0B0682C9" w14:textId="77777777" w:rsidR="00803822" w:rsidRPr="00FD23D4" w:rsidRDefault="00803822" w:rsidP="00803822">
            <w:pPr>
              <w:autoSpaceDE w:val="0"/>
              <w:autoSpaceDN w:val="0"/>
              <w:spacing w:after="0" w:line="240" w:lineRule="auto"/>
              <w:rPr>
                <w:rFonts w:ascii="Courier New" w:eastAsia="MS PGothic" w:hAnsi="Courier New" w:cs="Courier New"/>
                <w:sz w:val="18"/>
                <w:szCs w:val="12"/>
                <w:lang w:eastAsia="ja-JP"/>
              </w:rPr>
            </w:pPr>
          </w:p>
          <w:p w14:paraId="13D412B8" w14:textId="77777777" w:rsidR="00803822" w:rsidRDefault="00265EC2" w:rsidP="00803822">
            <w:pPr>
              <w:autoSpaceDE w:val="0"/>
              <w:autoSpaceDN w:val="0"/>
              <w:spacing w:after="0" w:line="240" w:lineRule="auto"/>
              <w:rPr>
                <w:rFonts w:ascii="Courier New" w:eastAsia="MS PGothic" w:hAnsi="Courier New" w:cs="Courier New"/>
                <w:sz w:val="18"/>
                <w:szCs w:val="12"/>
                <w:lang w:eastAsia="ja-JP"/>
              </w:rPr>
            </w:pPr>
            <w:hyperlink r:id="rId114" w:history="1">
              <w:r w:rsidR="00803822" w:rsidRPr="00FD23D4">
                <w:rPr>
                  <w:rFonts w:ascii="Courier New" w:eastAsia="MS PGothic" w:hAnsi="Courier New" w:cs="Courier New"/>
                  <w:color w:val="0000FF"/>
                  <w:sz w:val="18"/>
                  <w:szCs w:val="12"/>
                  <w:u w:val="single"/>
                  <w:lang w:eastAsia="ja-JP"/>
                </w:rPr>
                <w:t>EMAILSENDERUSER@/opt/VDC/monitor/vms/webapps/vms/WEB-INF/config/SN.properties</w:t>
              </w:r>
            </w:hyperlink>
            <w:r w:rsidR="00803822" w:rsidRPr="00FD23D4">
              <w:rPr>
                <w:rFonts w:ascii="Courier New" w:eastAsia="MS PGothic" w:hAnsi="Courier New" w:cs="Courier New"/>
                <w:sz w:val="18"/>
                <w:szCs w:val="12"/>
                <w:lang w:eastAsia="ja-JP"/>
              </w:rPr>
              <w:t>=</w:t>
            </w:r>
          </w:p>
          <w:p w14:paraId="49DECB13" w14:textId="77777777" w:rsidR="00803822" w:rsidRPr="00FD23D4" w:rsidRDefault="00803822" w:rsidP="00803822">
            <w:pPr>
              <w:autoSpaceDE w:val="0"/>
              <w:autoSpaceDN w:val="0"/>
              <w:spacing w:after="0" w:line="240" w:lineRule="auto"/>
              <w:rPr>
                <w:rFonts w:ascii="Courier New" w:eastAsia="MS PGothic" w:hAnsi="Courier New" w:cs="Courier New"/>
                <w:sz w:val="18"/>
                <w:szCs w:val="12"/>
                <w:lang w:eastAsia="ja-JP"/>
              </w:rPr>
            </w:pPr>
          </w:p>
          <w:p w14:paraId="03217485" w14:textId="77777777" w:rsidR="00803822" w:rsidRPr="000A101E" w:rsidRDefault="00265EC2" w:rsidP="00803822">
            <w:pPr>
              <w:autoSpaceDE w:val="0"/>
              <w:autoSpaceDN w:val="0"/>
              <w:spacing w:after="0" w:line="240" w:lineRule="auto"/>
              <w:rPr>
                <w:rFonts w:ascii="Courier New" w:eastAsia="MS PGothic" w:hAnsi="Courier New" w:cs="Courier New"/>
                <w:sz w:val="18"/>
                <w:szCs w:val="12"/>
                <w:lang w:eastAsia="ja-JP"/>
              </w:rPr>
            </w:pPr>
            <w:hyperlink r:id="rId115" w:history="1">
              <w:r w:rsidR="00803822" w:rsidRPr="00FD23D4">
                <w:rPr>
                  <w:rFonts w:ascii="Courier New" w:eastAsia="MS PGothic" w:hAnsi="Courier New" w:cs="Courier New"/>
                  <w:color w:val="0000FF"/>
                  <w:sz w:val="18"/>
                  <w:szCs w:val="12"/>
                  <w:u w:val="single"/>
                  <w:lang w:eastAsia="ja-JP"/>
                </w:rPr>
                <w:t>EMAILSENDERPASSWORD@/opt/VDC/monitor/vms/webapps/vms/WEB-INF/config/SN.properties</w:t>
              </w:r>
            </w:hyperlink>
            <w:r w:rsidR="00803822" w:rsidRPr="00FD23D4">
              <w:rPr>
                <w:rFonts w:ascii="Courier New" w:eastAsia="MS PGothic" w:hAnsi="Courier New" w:cs="Courier New"/>
                <w:sz w:val="18"/>
                <w:szCs w:val="12"/>
                <w:lang w:eastAsia="ja-JP"/>
              </w:rPr>
              <w:t>=</w:t>
            </w:r>
            <w:r w:rsidR="00803822">
              <w:rPr>
                <w:rFonts w:ascii="Courier New" w:eastAsia="MS PGothic" w:hAnsi="Courier New" w:cs="Courier New"/>
                <w:sz w:val="18"/>
                <w:szCs w:val="12"/>
                <w:lang w:eastAsia="ja-JP"/>
              </w:rPr>
              <w:br/>
            </w:r>
            <w:r w:rsidR="00803822">
              <w:rPr>
                <w:rFonts w:ascii="Courier New" w:eastAsia="MS PGothic" w:hAnsi="Courier New" w:cs="Courier New"/>
                <w:sz w:val="18"/>
                <w:szCs w:val="12"/>
                <w:lang w:eastAsia="ja-JP"/>
              </w:rPr>
              <w:br/>
            </w:r>
            <w:r w:rsidR="00803822" w:rsidRPr="00FD23D4">
              <w:rPr>
                <w:rFonts w:ascii="Courier New" w:eastAsia="MS PGothic" w:hAnsi="Courier New" w:cs="Courier New"/>
                <w:color w:val="0000FF"/>
                <w:sz w:val="18"/>
                <w:szCs w:val="12"/>
                <w:u w:val="single"/>
                <w:lang w:eastAsia="ja-JP"/>
              </w:rPr>
              <w:t>EMAILAUTHPOLICY@/opt/VDC/monitor/vms/webapps/vms/WE</w:t>
            </w:r>
            <w:r w:rsidR="00803822" w:rsidRPr="004168D7">
              <w:rPr>
                <w:rFonts w:ascii="Courier New" w:eastAsia="MS PGothic" w:hAnsi="Courier New" w:cs="Courier New"/>
                <w:color w:val="0000FF"/>
                <w:sz w:val="18"/>
                <w:szCs w:val="12"/>
                <w:u w:val="single"/>
                <w:lang w:eastAsia="ja-JP"/>
              </w:rPr>
              <w:t>B-INF/config/SN.properties=</w:t>
            </w:r>
          </w:p>
        </w:tc>
        <w:tc>
          <w:tcPr>
            <w:tcW w:w="1299" w:type="dxa"/>
            <w:tcBorders>
              <w:top w:val="nil"/>
              <w:left w:val="nil"/>
              <w:bottom w:val="single" w:sz="8" w:space="0" w:color="000000"/>
              <w:right w:val="single" w:sz="8" w:space="0" w:color="000000"/>
            </w:tcBorders>
            <w:tcMar>
              <w:top w:w="0" w:type="dxa"/>
              <w:left w:w="108" w:type="dxa"/>
              <w:bottom w:w="0" w:type="dxa"/>
              <w:right w:w="108" w:type="dxa"/>
            </w:tcMar>
            <w:hideMark/>
          </w:tcPr>
          <w:p w14:paraId="357FB2E9" w14:textId="77777777" w:rsidR="00803822" w:rsidRPr="004168D7" w:rsidRDefault="00803822" w:rsidP="00803822">
            <w:pPr>
              <w:spacing w:after="0" w:line="240" w:lineRule="auto"/>
              <w:rPr>
                <w:rFonts w:ascii="Calibri" w:eastAsia="MS PGothic" w:hAnsi="Calibri" w:cs="MS PGothic"/>
                <w:lang w:eastAsia="ja-JP"/>
              </w:rPr>
            </w:pPr>
            <w:r w:rsidRPr="00FC6BB3">
              <w:rPr>
                <w:rFonts w:ascii="Calibri" w:eastAsia="MS PGothic" w:hAnsi="Calibri" w:cs="MS PGothic"/>
                <w:lang w:eastAsia="ja-JP"/>
              </w:rPr>
              <w:t>2) Configure Alarm Notification SMTP Server</w:t>
            </w:r>
          </w:p>
        </w:tc>
        <w:tc>
          <w:tcPr>
            <w:tcW w:w="1260" w:type="dxa"/>
            <w:tcBorders>
              <w:top w:val="nil"/>
              <w:left w:val="nil"/>
              <w:bottom w:val="single" w:sz="8" w:space="0" w:color="000000"/>
              <w:right w:val="single" w:sz="8" w:space="0" w:color="000000"/>
            </w:tcBorders>
            <w:tcMar>
              <w:top w:w="0" w:type="dxa"/>
              <w:left w:w="108" w:type="dxa"/>
              <w:bottom w:w="0" w:type="dxa"/>
              <w:right w:w="108" w:type="dxa"/>
            </w:tcMar>
            <w:hideMark/>
          </w:tcPr>
          <w:p w14:paraId="7EFF6F02" w14:textId="77777777" w:rsidR="00803822" w:rsidRPr="004168D7" w:rsidRDefault="00803822" w:rsidP="00803822">
            <w:pPr>
              <w:spacing w:after="0" w:line="240" w:lineRule="auto"/>
              <w:rPr>
                <w:rFonts w:ascii="Calibri" w:eastAsia="MS PGothic" w:hAnsi="Calibri" w:cs="MS PGothic"/>
                <w:lang w:eastAsia="ja-JP"/>
              </w:rPr>
            </w:pPr>
            <w:r w:rsidRPr="004168D7">
              <w:rPr>
                <w:rFonts w:ascii="Calibri" w:eastAsia="MS PGothic" w:hAnsi="Calibri" w:cs="MS PGothic"/>
                <w:lang w:eastAsia="ja-JP"/>
              </w:rPr>
              <w:t>In Probe Server</w:t>
            </w:r>
          </w:p>
        </w:tc>
        <w:tc>
          <w:tcPr>
            <w:tcW w:w="1107" w:type="dxa"/>
            <w:tcBorders>
              <w:top w:val="nil"/>
              <w:left w:val="nil"/>
              <w:bottom w:val="single" w:sz="8" w:space="0" w:color="000000"/>
              <w:right w:val="single" w:sz="8" w:space="0" w:color="000000"/>
            </w:tcBorders>
            <w:hideMark/>
          </w:tcPr>
          <w:p w14:paraId="285292D1" w14:textId="77777777" w:rsidR="00803822" w:rsidRPr="004168D7" w:rsidRDefault="00803822" w:rsidP="00803822">
            <w:pPr>
              <w:spacing w:after="0" w:line="240" w:lineRule="auto"/>
              <w:rPr>
                <w:rFonts w:ascii="Calibri" w:eastAsia="MS PGothic" w:hAnsi="Calibri" w:cs="MS PGothic"/>
                <w:lang w:eastAsia="ja-JP"/>
              </w:rPr>
            </w:pPr>
            <w:r w:rsidRPr="004168D7">
              <w:rPr>
                <w:rFonts w:ascii="Calibri" w:eastAsia="MS PGothic" w:hAnsi="Calibri" w:cs="MS PGothic"/>
                <w:lang w:eastAsia="ja-JP"/>
              </w:rPr>
              <w:t>Restart VMS</w:t>
            </w:r>
          </w:p>
        </w:tc>
      </w:tr>
      <w:tr w:rsidR="00803822" w:rsidRPr="004168D7" w14:paraId="0082022B" w14:textId="77777777" w:rsidTr="00803822">
        <w:trPr>
          <w:trHeight w:val="448"/>
        </w:trPr>
        <w:tc>
          <w:tcPr>
            <w:tcW w:w="143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53671E1" w14:textId="77777777" w:rsidR="00803822" w:rsidRPr="004168D7" w:rsidRDefault="00803822" w:rsidP="00803822">
            <w:pPr>
              <w:spacing w:after="0" w:line="240" w:lineRule="auto"/>
              <w:rPr>
                <w:rFonts w:ascii="Calibri" w:eastAsia="MS PGothic" w:hAnsi="Calibri" w:cs="MS PGothic"/>
                <w:lang w:eastAsia="ja-JP"/>
              </w:rPr>
            </w:pPr>
            <w:r w:rsidRPr="00530B33">
              <w:rPr>
                <w:rFonts w:ascii="Calibri" w:eastAsia="MS PGothic" w:hAnsi="Calibri" w:cs="MS PGothic"/>
                <w:lang w:eastAsia="ja-JP"/>
              </w:rPr>
              <w:t>Service Notification</w:t>
            </w:r>
          </w:p>
        </w:tc>
        <w:tc>
          <w:tcPr>
            <w:tcW w:w="4371" w:type="dxa"/>
            <w:tcBorders>
              <w:top w:val="nil"/>
              <w:left w:val="nil"/>
              <w:bottom w:val="single" w:sz="8" w:space="0" w:color="000000"/>
              <w:right w:val="single" w:sz="8" w:space="0" w:color="000000"/>
            </w:tcBorders>
            <w:tcMar>
              <w:top w:w="0" w:type="dxa"/>
              <w:left w:w="108" w:type="dxa"/>
              <w:bottom w:w="0" w:type="dxa"/>
              <w:right w:w="108" w:type="dxa"/>
            </w:tcMar>
          </w:tcPr>
          <w:p w14:paraId="64BB77C4" w14:textId="77777777" w:rsidR="00803822" w:rsidRDefault="00803822" w:rsidP="00803822">
            <w:pPr>
              <w:autoSpaceDE w:val="0"/>
              <w:autoSpaceDN w:val="0"/>
              <w:spacing w:after="0" w:line="240" w:lineRule="auto"/>
              <w:rPr>
                <w:rFonts w:ascii="Courier New" w:eastAsia="MS PGothic" w:hAnsi="Courier New" w:cs="Courier New"/>
                <w:sz w:val="18"/>
                <w:szCs w:val="12"/>
                <w:lang w:eastAsia="ja-JP"/>
              </w:rPr>
            </w:pPr>
            <w:r w:rsidRPr="00FD23D4">
              <w:rPr>
                <w:rFonts w:ascii="Courier New" w:eastAsia="MS PGothic" w:hAnsi="Courier New" w:cs="Courier New"/>
                <w:color w:val="0000FF"/>
                <w:sz w:val="18"/>
                <w:szCs w:val="12"/>
                <w:u w:val="single"/>
                <w:lang w:eastAsia="ja-JP"/>
              </w:rPr>
              <w:t>EMAILHOST@/opt/VDC/monito</w:t>
            </w:r>
            <w:r w:rsidRPr="004168D7">
              <w:rPr>
                <w:rFonts w:ascii="Courier New" w:eastAsia="MS PGothic" w:hAnsi="Courier New" w:cs="Courier New"/>
                <w:color w:val="0000FF"/>
                <w:sz w:val="18"/>
                <w:szCs w:val="12"/>
                <w:u w:val="single"/>
                <w:lang w:eastAsia="ja-JP"/>
              </w:rPr>
              <w:t>r/conf/sw/SW.properties=</w:t>
            </w:r>
          </w:p>
          <w:p w14:paraId="06EE7F6F" w14:textId="77777777" w:rsidR="00803822" w:rsidRPr="00FD23D4" w:rsidRDefault="00803822" w:rsidP="00803822">
            <w:pPr>
              <w:autoSpaceDE w:val="0"/>
              <w:autoSpaceDN w:val="0"/>
              <w:spacing w:after="0" w:line="240" w:lineRule="auto"/>
              <w:rPr>
                <w:rFonts w:ascii="Courier New" w:eastAsia="MS PGothic" w:hAnsi="Courier New" w:cs="Courier New"/>
                <w:sz w:val="18"/>
                <w:szCs w:val="12"/>
                <w:lang w:eastAsia="ja-JP"/>
              </w:rPr>
            </w:pPr>
          </w:p>
          <w:p w14:paraId="069B8804" w14:textId="77777777" w:rsidR="00803822" w:rsidRDefault="00265EC2" w:rsidP="00803822">
            <w:pPr>
              <w:autoSpaceDE w:val="0"/>
              <w:autoSpaceDN w:val="0"/>
              <w:spacing w:after="0" w:line="240" w:lineRule="auto"/>
              <w:rPr>
                <w:rFonts w:ascii="Courier New" w:eastAsia="MS PGothic" w:hAnsi="Courier New" w:cs="Courier New"/>
                <w:sz w:val="18"/>
                <w:szCs w:val="12"/>
                <w:lang w:eastAsia="ja-JP"/>
              </w:rPr>
            </w:pPr>
            <w:hyperlink r:id="rId116" w:history="1">
              <w:r w:rsidR="00803822" w:rsidRPr="00FD23D4">
                <w:rPr>
                  <w:rFonts w:ascii="Courier New" w:eastAsia="MS PGothic" w:hAnsi="Courier New" w:cs="Courier New"/>
                  <w:color w:val="0000FF"/>
                  <w:sz w:val="18"/>
                  <w:szCs w:val="12"/>
                  <w:u w:val="single"/>
                  <w:lang w:eastAsia="ja-JP"/>
                </w:rPr>
                <w:t>EMAILSENDERADDRESS@/opt/VDC/monitor/conf/sw/SW.properties</w:t>
              </w:r>
            </w:hyperlink>
            <w:r w:rsidR="00803822" w:rsidRPr="00FD23D4">
              <w:rPr>
                <w:rFonts w:ascii="Courier New" w:eastAsia="MS PGothic" w:hAnsi="Courier New" w:cs="Courier New"/>
                <w:sz w:val="18"/>
                <w:szCs w:val="12"/>
                <w:lang w:eastAsia="ja-JP"/>
              </w:rPr>
              <w:t>=</w:t>
            </w:r>
          </w:p>
          <w:p w14:paraId="17BDA7E5" w14:textId="77777777" w:rsidR="00803822" w:rsidRPr="00FD23D4" w:rsidRDefault="00803822" w:rsidP="00803822">
            <w:pPr>
              <w:autoSpaceDE w:val="0"/>
              <w:autoSpaceDN w:val="0"/>
              <w:spacing w:after="0" w:line="240" w:lineRule="auto"/>
              <w:rPr>
                <w:rFonts w:ascii="Courier New" w:eastAsia="MS PGothic" w:hAnsi="Courier New" w:cs="Courier New"/>
                <w:sz w:val="18"/>
                <w:szCs w:val="12"/>
                <w:lang w:eastAsia="ja-JP"/>
              </w:rPr>
            </w:pPr>
          </w:p>
          <w:p w14:paraId="61DEB6A2" w14:textId="77777777" w:rsidR="00803822" w:rsidRDefault="00803822" w:rsidP="00803822">
            <w:pPr>
              <w:autoSpaceDE w:val="0"/>
              <w:autoSpaceDN w:val="0"/>
              <w:spacing w:after="0" w:line="240" w:lineRule="auto"/>
              <w:rPr>
                <w:rFonts w:ascii="Courier New" w:eastAsia="MS PGothic" w:hAnsi="Courier New" w:cs="Courier New"/>
                <w:sz w:val="18"/>
                <w:szCs w:val="12"/>
                <w:lang w:eastAsia="ja-JP"/>
              </w:rPr>
            </w:pPr>
            <w:r w:rsidRPr="00FD23D4">
              <w:rPr>
                <w:rFonts w:ascii="Courier New" w:eastAsia="MS PGothic" w:hAnsi="Courier New" w:cs="Courier New"/>
                <w:color w:val="0000FF"/>
                <w:sz w:val="18"/>
                <w:szCs w:val="12"/>
                <w:u w:val="single"/>
                <w:lang w:eastAsia="ja-JP"/>
              </w:rPr>
              <w:t>EMAILAUTHPOLICY@/opt/VDC/mo</w:t>
            </w:r>
            <w:r w:rsidRPr="004168D7">
              <w:rPr>
                <w:rFonts w:ascii="Courier New" w:eastAsia="MS PGothic" w:hAnsi="Courier New" w:cs="Courier New"/>
                <w:color w:val="0000FF"/>
                <w:sz w:val="18"/>
                <w:szCs w:val="12"/>
                <w:u w:val="single"/>
                <w:lang w:eastAsia="ja-JP"/>
              </w:rPr>
              <w:t>nitor/conf/sw/SW.properties=</w:t>
            </w:r>
          </w:p>
          <w:p w14:paraId="381158C4" w14:textId="77777777" w:rsidR="00803822" w:rsidRPr="00FD23D4" w:rsidRDefault="00803822" w:rsidP="00803822">
            <w:pPr>
              <w:autoSpaceDE w:val="0"/>
              <w:autoSpaceDN w:val="0"/>
              <w:spacing w:after="0" w:line="240" w:lineRule="auto"/>
              <w:rPr>
                <w:rFonts w:ascii="Courier New" w:eastAsia="MS PGothic" w:hAnsi="Courier New" w:cs="Courier New"/>
                <w:sz w:val="18"/>
                <w:szCs w:val="12"/>
                <w:lang w:eastAsia="ja-JP"/>
              </w:rPr>
            </w:pPr>
          </w:p>
          <w:p w14:paraId="0C8730F8" w14:textId="77777777" w:rsidR="00803822" w:rsidRDefault="00265EC2" w:rsidP="00803822">
            <w:pPr>
              <w:autoSpaceDE w:val="0"/>
              <w:autoSpaceDN w:val="0"/>
              <w:spacing w:after="0" w:line="240" w:lineRule="auto"/>
              <w:rPr>
                <w:rFonts w:ascii="Courier New" w:eastAsia="MS PGothic" w:hAnsi="Courier New" w:cs="Courier New"/>
                <w:sz w:val="18"/>
                <w:szCs w:val="12"/>
                <w:lang w:eastAsia="ja-JP"/>
              </w:rPr>
            </w:pPr>
            <w:hyperlink r:id="rId117" w:history="1">
              <w:r w:rsidR="00803822" w:rsidRPr="00FD23D4">
                <w:rPr>
                  <w:rFonts w:ascii="Courier New" w:eastAsia="MS PGothic" w:hAnsi="Courier New" w:cs="Courier New"/>
                  <w:color w:val="0000FF"/>
                  <w:sz w:val="18"/>
                  <w:szCs w:val="12"/>
                  <w:u w:val="single"/>
                  <w:lang w:eastAsia="ja-JP"/>
                </w:rPr>
                <w:t>EMAILSENDERUSER@/opt/VDC/monitor/conf/sw/SW.properties</w:t>
              </w:r>
            </w:hyperlink>
            <w:r w:rsidR="00803822" w:rsidRPr="00FD23D4">
              <w:rPr>
                <w:rFonts w:ascii="Courier New" w:eastAsia="MS PGothic" w:hAnsi="Courier New" w:cs="Courier New"/>
                <w:sz w:val="18"/>
                <w:szCs w:val="12"/>
                <w:lang w:eastAsia="ja-JP"/>
              </w:rPr>
              <w:t>=</w:t>
            </w:r>
          </w:p>
          <w:p w14:paraId="396E64CC" w14:textId="77777777" w:rsidR="00803822" w:rsidRPr="00FD23D4" w:rsidRDefault="00803822" w:rsidP="00803822">
            <w:pPr>
              <w:autoSpaceDE w:val="0"/>
              <w:autoSpaceDN w:val="0"/>
              <w:spacing w:after="0" w:line="240" w:lineRule="auto"/>
              <w:rPr>
                <w:rFonts w:ascii="Courier New" w:eastAsia="MS PGothic" w:hAnsi="Courier New" w:cs="Courier New"/>
                <w:sz w:val="18"/>
                <w:szCs w:val="12"/>
                <w:lang w:eastAsia="ja-JP"/>
              </w:rPr>
            </w:pPr>
          </w:p>
          <w:p w14:paraId="5B1DC39E" w14:textId="77777777" w:rsidR="00803822" w:rsidRPr="000A101E" w:rsidRDefault="00265EC2" w:rsidP="00803822">
            <w:pPr>
              <w:autoSpaceDE w:val="0"/>
              <w:autoSpaceDN w:val="0"/>
              <w:spacing w:after="0" w:line="240" w:lineRule="auto"/>
              <w:rPr>
                <w:rFonts w:ascii="Courier New" w:eastAsia="MS PGothic" w:hAnsi="Courier New" w:cs="Courier New"/>
                <w:sz w:val="18"/>
                <w:szCs w:val="12"/>
                <w:lang w:eastAsia="ja-JP"/>
              </w:rPr>
            </w:pPr>
            <w:hyperlink r:id="rId118" w:history="1">
              <w:r w:rsidR="00803822" w:rsidRPr="00FD23D4">
                <w:rPr>
                  <w:rFonts w:ascii="Courier New" w:eastAsia="MS PGothic" w:hAnsi="Courier New" w:cs="Courier New"/>
                  <w:color w:val="0000FF"/>
                  <w:sz w:val="18"/>
                  <w:szCs w:val="12"/>
                  <w:u w:val="single"/>
                  <w:lang w:eastAsia="ja-JP"/>
                </w:rPr>
                <w:t>EMAILSENDERPASSWORD@/opt/VDC/monitor/conf/sw/SW.properties</w:t>
              </w:r>
            </w:hyperlink>
            <w:r w:rsidR="00803822" w:rsidRPr="00FD23D4">
              <w:rPr>
                <w:rFonts w:ascii="Courier New" w:eastAsia="MS PGothic" w:hAnsi="Courier New" w:cs="Courier New"/>
                <w:sz w:val="18"/>
                <w:szCs w:val="12"/>
                <w:lang w:eastAsia="ja-JP"/>
              </w:rPr>
              <w:t>=</w:t>
            </w:r>
          </w:p>
        </w:tc>
        <w:tc>
          <w:tcPr>
            <w:tcW w:w="1299" w:type="dxa"/>
            <w:tcBorders>
              <w:top w:val="nil"/>
              <w:left w:val="nil"/>
              <w:bottom w:val="single" w:sz="8" w:space="0" w:color="000000"/>
              <w:right w:val="single" w:sz="8" w:space="0" w:color="000000"/>
            </w:tcBorders>
            <w:tcMar>
              <w:top w:w="0" w:type="dxa"/>
              <w:left w:w="108" w:type="dxa"/>
              <w:bottom w:w="0" w:type="dxa"/>
              <w:right w:w="108" w:type="dxa"/>
            </w:tcMar>
            <w:hideMark/>
          </w:tcPr>
          <w:p w14:paraId="1FE6789D" w14:textId="77777777" w:rsidR="00803822" w:rsidRPr="004168D7" w:rsidRDefault="00803822" w:rsidP="00803822">
            <w:pPr>
              <w:spacing w:after="0" w:line="240" w:lineRule="auto"/>
              <w:rPr>
                <w:rFonts w:ascii="Calibri" w:eastAsia="MS PGothic" w:hAnsi="Calibri" w:cs="MS PGothic"/>
                <w:lang w:eastAsia="ja-JP"/>
              </w:rPr>
            </w:pPr>
            <w:r w:rsidRPr="00E74AF7">
              <w:rPr>
                <w:rFonts w:ascii="Calibri" w:eastAsia="MS PGothic" w:hAnsi="Calibri" w:cs="MS PGothic"/>
                <w:lang w:eastAsia="ja-JP"/>
              </w:rPr>
              <w:t>2) Configure Alarm Notification SMTP Server</w:t>
            </w:r>
          </w:p>
        </w:tc>
        <w:tc>
          <w:tcPr>
            <w:tcW w:w="1260" w:type="dxa"/>
            <w:tcBorders>
              <w:top w:val="nil"/>
              <w:left w:val="nil"/>
              <w:bottom w:val="single" w:sz="8" w:space="0" w:color="000000"/>
              <w:right w:val="single" w:sz="8" w:space="0" w:color="000000"/>
            </w:tcBorders>
            <w:tcMar>
              <w:top w:w="0" w:type="dxa"/>
              <w:left w:w="108" w:type="dxa"/>
              <w:bottom w:w="0" w:type="dxa"/>
              <w:right w:w="108" w:type="dxa"/>
            </w:tcMar>
            <w:hideMark/>
          </w:tcPr>
          <w:p w14:paraId="67ADEE4F" w14:textId="77777777" w:rsidR="00803822" w:rsidRPr="004168D7" w:rsidRDefault="00803822" w:rsidP="00803822">
            <w:pPr>
              <w:spacing w:after="0" w:line="240" w:lineRule="auto"/>
              <w:rPr>
                <w:rFonts w:ascii="Calibri" w:eastAsia="MS PGothic" w:hAnsi="Calibri" w:cs="MS PGothic"/>
                <w:lang w:eastAsia="ja-JP"/>
              </w:rPr>
            </w:pPr>
            <w:r w:rsidRPr="004168D7">
              <w:rPr>
                <w:rFonts w:ascii="Calibri" w:eastAsia="MS PGothic" w:hAnsi="Calibri" w:cs="MS PGothic"/>
                <w:lang w:eastAsia="ja-JP"/>
              </w:rPr>
              <w:t>In Master Server</w:t>
            </w:r>
          </w:p>
        </w:tc>
        <w:tc>
          <w:tcPr>
            <w:tcW w:w="1107" w:type="dxa"/>
            <w:tcBorders>
              <w:top w:val="nil"/>
              <w:left w:val="nil"/>
              <w:bottom w:val="single" w:sz="8" w:space="0" w:color="000000"/>
              <w:right w:val="single" w:sz="8" w:space="0" w:color="000000"/>
            </w:tcBorders>
          </w:tcPr>
          <w:p w14:paraId="169C2D49" w14:textId="77777777" w:rsidR="00803822" w:rsidRPr="004168D7" w:rsidRDefault="00803822" w:rsidP="00803822">
            <w:pPr>
              <w:spacing w:after="0" w:line="240" w:lineRule="auto"/>
              <w:rPr>
                <w:rFonts w:ascii="Calibri" w:eastAsia="MS PGothic" w:hAnsi="Calibri" w:cs="MS PGothic"/>
                <w:lang w:eastAsia="ja-JP"/>
              </w:rPr>
            </w:pPr>
          </w:p>
        </w:tc>
      </w:tr>
      <w:tr w:rsidR="00803822" w:rsidRPr="004168D7" w14:paraId="48E57842" w14:textId="77777777" w:rsidTr="00803822">
        <w:trPr>
          <w:trHeight w:val="448"/>
        </w:trPr>
        <w:tc>
          <w:tcPr>
            <w:tcW w:w="1430" w:type="dxa"/>
            <w:tcBorders>
              <w:top w:val="nil"/>
              <w:left w:val="single" w:sz="8" w:space="0" w:color="000000"/>
              <w:bottom w:val="single" w:sz="4" w:space="0" w:color="auto"/>
              <w:right w:val="single" w:sz="8" w:space="0" w:color="000000"/>
            </w:tcBorders>
            <w:tcMar>
              <w:top w:w="0" w:type="dxa"/>
              <w:left w:w="108" w:type="dxa"/>
              <w:bottom w:w="0" w:type="dxa"/>
              <w:right w:w="108" w:type="dxa"/>
            </w:tcMar>
            <w:hideMark/>
          </w:tcPr>
          <w:p w14:paraId="1699EB63" w14:textId="77777777" w:rsidR="00803822" w:rsidRPr="004168D7" w:rsidRDefault="00803822" w:rsidP="00803822">
            <w:pPr>
              <w:spacing w:after="0" w:line="240" w:lineRule="auto"/>
              <w:rPr>
                <w:rFonts w:ascii="Calibri" w:eastAsia="MS PGothic" w:hAnsi="Calibri" w:cs="MS PGothic"/>
                <w:lang w:eastAsia="ja-JP"/>
              </w:rPr>
            </w:pPr>
            <w:r w:rsidRPr="000C4C18">
              <w:rPr>
                <w:rFonts w:ascii="Calibri" w:eastAsia="MS PGothic" w:hAnsi="Calibri" w:cs="MS PGothic"/>
                <w:lang w:eastAsia="ja-JP"/>
              </w:rPr>
              <w:t>Report Notification</w:t>
            </w:r>
          </w:p>
        </w:tc>
        <w:tc>
          <w:tcPr>
            <w:tcW w:w="4371" w:type="dxa"/>
            <w:tcBorders>
              <w:top w:val="nil"/>
              <w:left w:val="nil"/>
              <w:bottom w:val="single" w:sz="4" w:space="0" w:color="auto"/>
              <w:right w:val="single" w:sz="8" w:space="0" w:color="000000"/>
            </w:tcBorders>
            <w:tcMar>
              <w:top w:w="0" w:type="dxa"/>
              <w:left w:w="108" w:type="dxa"/>
              <w:bottom w:w="0" w:type="dxa"/>
              <w:right w:w="108" w:type="dxa"/>
            </w:tcMar>
          </w:tcPr>
          <w:p w14:paraId="29E7FE8C" w14:textId="77777777" w:rsidR="00803822" w:rsidRDefault="00265EC2" w:rsidP="00803822">
            <w:pPr>
              <w:autoSpaceDE w:val="0"/>
              <w:autoSpaceDN w:val="0"/>
              <w:spacing w:after="0" w:line="240" w:lineRule="auto"/>
              <w:rPr>
                <w:rFonts w:ascii="Courier New" w:eastAsia="MS PGothic" w:hAnsi="Courier New" w:cs="Courier New"/>
                <w:sz w:val="18"/>
                <w:szCs w:val="12"/>
                <w:lang w:eastAsia="ja-JP"/>
              </w:rPr>
            </w:pPr>
            <w:hyperlink r:id="rId119" w:history="1">
              <w:r w:rsidR="00803822" w:rsidRPr="00FD23D4">
                <w:rPr>
                  <w:rFonts w:ascii="Courier New" w:eastAsia="MS PGothic" w:hAnsi="Courier New" w:cs="Courier New"/>
                  <w:color w:val="0000FF"/>
                  <w:sz w:val="18"/>
                  <w:szCs w:val="12"/>
                  <w:u w:val="single"/>
                  <w:lang w:eastAsia="ja-JP"/>
                </w:rPr>
                <w:t>VDCSMTPHOST@/opt/VDC/tomcat/webapps2/reportsystem/WEB-INF/classes/conf.properties</w:t>
              </w:r>
            </w:hyperlink>
            <w:r w:rsidR="00803822" w:rsidRPr="00FD23D4">
              <w:rPr>
                <w:rFonts w:ascii="Courier New" w:eastAsia="MS PGothic" w:hAnsi="Courier New" w:cs="Courier New"/>
                <w:sz w:val="18"/>
                <w:szCs w:val="12"/>
                <w:lang w:eastAsia="ja-JP"/>
              </w:rPr>
              <w:t>=</w:t>
            </w:r>
          </w:p>
          <w:p w14:paraId="441D0E13" w14:textId="77777777" w:rsidR="00803822" w:rsidRPr="00FD23D4" w:rsidRDefault="00803822" w:rsidP="00803822">
            <w:pPr>
              <w:autoSpaceDE w:val="0"/>
              <w:autoSpaceDN w:val="0"/>
              <w:spacing w:after="0" w:line="240" w:lineRule="auto"/>
              <w:rPr>
                <w:rFonts w:ascii="Courier New" w:eastAsia="MS PGothic" w:hAnsi="Courier New" w:cs="Courier New"/>
                <w:sz w:val="18"/>
                <w:szCs w:val="12"/>
                <w:lang w:eastAsia="ja-JP"/>
              </w:rPr>
            </w:pPr>
          </w:p>
          <w:p w14:paraId="29B1BC7E" w14:textId="77777777" w:rsidR="00803822" w:rsidRDefault="00265EC2" w:rsidP="00803822">
            <w:pPr>
              <w:autoSpaceDE w:val="0"/>
              <w:autoSpaceDN w:val="0"/>
              <w:spacing w:after="0" w:line="240" w:lineRule="auto"/>
              <w:rPr>
                <w:rFonts w:ascii="Courier New" w:eastAsia="MS PGothic" w:hAnsi="Courier New" w:cs="Courier New"/>
                <w:sz w:val="18"/>
                <w:szCs w:val="12"/>
                <w:lang w:eastAsia="ja-JP"/>
              </w:rPr>
            </w:pPr>
            <w:hyperlink r:id="rId120" w:history="1">
              <w:r w:rsidR="00803822" w:rsidRPr="00FD23D4">
                <w:rPr>
                  <w:rFonts w:ascii="Courier New" w:eastAsia="MS PGothic" w:hAnsi="Courier New" w:cs="Courier New"/>
                  <w:color w:val="0000FF"/>
                  <w:sz w:val="18"/>
                  <w:szCs w:val="12"/>
                  <w:u w:val="single"/>
                  <w:lang w:eastAsia="ja-JP"/>
                </w:rPr>
                <w:t>VDCSMTPFROM@/opt/VDC/tomcat/webapps2/reportsystem/WEB-INF/classes/conf.properties</w:t>
              </w:r>
            </w:hyperlink>
            <w:r w:rsidR="00803822" w:rsidRPr="00FD23D4">
              <w:rPr>
                <w:rFonts w:ascii="Courier New" w:eastAsia="MS PGothic" w:hAnsi="Courier New" w:cs="Courier New"/>
                <w:sz w:val="18"/>
                <w:szCs w:val="12"/>
                <w:lang w:eastAsia="ja-JP"/>
              </w:rPr>
              <w:t>=</w:t>
            </w:r>
          </w:p>
          <w:p w14:paraId="2298F7CE" w14:textId="77777777" w:rsidR="00803822" w:rsidRPr="00FD23D4" w:rsidRDefault="00803822" w:rsidP="00803822">
            <w:pPr>
              <w:autoSpaceDE w:val="0"/>
              <w:autoSpaceDN w:val="0"/>
              <w:spacing w:after="0" w:line="240" w:lineRule="auto"/>
              <w:rPr>
                <w:rFonts w:ascii="Courier New" w:eastAsia="MS PGothic" w:hAnsi="Courier New" w:cs="Courier New"/>
                <w:sz w:val="18"/>
                <w:szCs w:val="12"/>
                <w:lang w:eastAsia="ja-JP"/>
              </w:rPr>
            </w:pPr>
          </w:p>
          <w:p w14:paraId="61675EFE" w14:textId="77777777" w:rsidR="00803822" w:rsidRDefault="00265EC2" w:rsidP="00803822">
            <w:pPr>
              <w:autoSpaceDE w:val="0"/>
              <w:autoSpaceDN w:val="0"/>
              <w:spacing w:after="0" w:line="240" w:lineRule="auto"/>
              <w:rPr>
                <w:rFonts w:ascii="Courier New" w:eastAsia="MS PGothic" w:hAnsi="Courier New" w:cs="Courier New"/>
                <w:sz w:val="18"/>
                <w:szCs w:val="12"/>
                <w:lang w:eastAsia="ja-JP"/>
              </w:rPr>
            </w:pPr>
            <w:hyperlink r:id="rId121" w:history="1">
              <w:r w:rsidR="00803822" w:rsidRPr="00FD23D4">
                <w:rPr>
                  <w:rFonts w:ascii="Courier New" w:eastAsia="MS PGothic" w:hAnsi="Courier New" w:cs="Courier New"/>
                  <w:color w:val="0000FF"/>
                  <w:sz w:val="18"/>
                  <w:szCs w:val="12"/>
                  <w:u w:val="single"/>
                  <w:lang w:eastAsia="ja-JP"/>
                </w:rPr>
                <w:t>VDCSMTPUSER@/opt/VDC/tomcat/webapps2/reportsystem/WEB-INF/classes/conf.properties</w:t>
              </w:r>
            </w:hyperlink>
            <w:r w:rsidR="00803822" w:rsidRPr="00FD23D4">
              <w:rPr>
                <w:rFonts w:ascii="Courier New" w:eastAsia="MS PGothic" w:hAnsi="Courier New" w:cs="Courier New"/>
                <w:sz w:val="18"/>
                <w:szCs w:val="12"/>
                <w:lang w:eastAsia="ja-JP"/>
              </w:rPr>
              <w:t>=</w:t>
            </w:r>
          </w:p>
          <w:p w14:paraId="55B42936" w14:textId="77777777" w:rsidR="00803822" w:rsidRPr="00FD23D4" w:rsidRDefault="00803822" w:rsidP="00803822">
            <w:pPr>
              <w:autoSpaceDE w:val="0"/>
              <w:autoSpaceDN w:val="0"/>
              <w:spacing w:after="0" w:line="240" w:lineRule="auto"/>
              <w:rPr>
                <w:rFonts w:ascii="Courier New" w:eastAsia="MS PGothic" w:hAnsi="Courier New" w:cs="Courier New"/>
                <w:sz w:val="18"/>
                <w:szCs w:val="12"/>
                <w:lang w:eastAsia="ja-JP"/>
              </w:rPr>
            </w:pPr>
          </w:p>
          <w:p w14:paraId="7B9DEEE1" w14:textId="77777777" w:rsidR="00803822" w:rsidRDefault="00265EC2" w:rsidP="00803822">
            <w:pPr>
              <w:autoSpaceDE w:val="0"/>
              <w:autoSpaceDN w:val="0"/>
              <w:spacing w:after="0" w:line="240" w:lineRule="auto"/>
              <w:rPr>
                <w:rFonts w:ascii="Courier New" w:eastAsia="MS PGothic" w:hAnsi="Courier New" w:cs="Courier New"/>
                <w:sz w:val="18"/>
                <w:szCs w:val="12"/>
                <w:lang w:eastAsia="ja-JP"/>
              </w:rPr>
            </w:pPr>
            <w:hyperlink r:id="rId122" w:history="1">
              <w:r w:rsidR="00803822" w:rsidRPr="00FD23D4">
                <w:rPr>
                  <w:rFonts w:ascii="Courier New" w:eastAsia="MS PGothic" w:hAnsi="Courier New" w:cs="Courier New"/>
                  <w:color w:val="0000FF"/>
                  <w:sz w:val="18"/>
                  <w:szCs w:val="12"/>
                  <w:u w:val="single"/>
                  <w:lang w:eastAsia="ja-JP"/>
                </w:rPr>
                <w:t>VDCSMTPPWD@/opt/VDC/tomcat/webapps2/reportsystem/WEB-INF/classes/conf.properties</w:t>
              </w:r>
            </w:hyperlink>
            <w:r w:rsidR="00803822" w:rsidRPr="00FD23D4">
              <w:rPr>
                <w:rFonts w:ascii="Courier New" w:eastAsia="MS PGothic" w:hAnsi="Courier New" w:cs="Courier New"/>
                <w:sz w:val="18"/>
                <w:szCs w:val="12"/>
                <w:lang w:eastAsia="ja-JP"/>
              </w:rPr>
              <w:t>=</w:t>
            </w:r>
          </w:p>
          <w:p w14:paraId="74E22E03" w14:textId="77777777" w:rsidR="00803822" w:rsidRPr="00FD23D4" w:rsidRDefault="00803822" w:rsidP="00803822">
            <w:pPr>
              <w:autoSpaceDE w:val="0"/>
              <w:autoSpaceDN w:val="0"/>
              <w:spacing w:after="0" w:line="240" w:lineRule="auto"/>
              <w:rPr>
                <w:rFonts w:ascii="Courier New" w:eastAsia="MS PGothic" w:hAnsi="Courier New" w:cs="Courier New"/>
                <w:sz w:val="18"/>
                <w:szCs w:val="12"/>
                <w:lang w:eastAsia="ja-JP"/>
              </w:rPr>
            </w:pPr>
          </w:p>
          <w:p w14:paraId="240C2818" w14:textId="77777777" w:rsidR="00803822" w:rsidRDefault="00265EC2" w:rsidP="00803822">
            <w:pPr>
              <w:autoSpaceDE w:val="0"/>
              <w:autoSpaceDN w:val="0"/>
              <w:spacing w:after="0" w:line="240" w:lineRule="auto"/>
              <w:rPr>
                <w:rFonts w:ascii="Courier New" w:eastAsia="MS PGothic" w:hAnsi="Courier New" w:cs="Courier New"/>
                <w:sz w:val="18"/>
                <w:szCs w:val="12"/>
                <w:lang w:eastAsia="ja-JP"/>
              </w:rPr>
            </w:pPr>
            <w:hyperlink r:id="rId123" w:history="1">
              <w:r w:rsidR="00803822" w:rsidRPr="00FD23D4">
                <w:rPr>
                  <w:rFonts w:ascii="Courier New" w:eastAsia="MS PGothic" w:hAnsi="Courier New" w:cs="Courier New"/>
                  <w:color w:val="0000FF"/>
                  <w:sz w:val="18"/>
                  <w:szCs w:val="12"/>
                  <w:u w:val="single"/>
                  <w:lang w:eastAsia="ja-JP"/>
                </w:rPr>
                <w:t>VDCSMTPAUTH@/opt/VDC/tomcat/webapps2/reportsystem/WEB-INF/classes/conf.properties</w:t>
              </w:r>
            </w:hyperlink>
            <w:r w:rsidR="00803822" w:rsidRPr="00FD23D4">
              <w:rPr>
                <w:rFonts w:ascii="Courier New" w:eastAsia="MS PGothic" w:hAnsi="Courier New" w:cs="Courier New"/>
                <w:sz w:val="18"/>
                <w:szCs w:val="12"/>
                <w:lang w:eastAsia="ja-JP"/>
              </w:rPr>
              <w:t>=</w:t>
            </w:r>
          </w:p>
          <w:p w14:paraId="016AF611" w14:textId="77777777" w:rsidR="00803822" w:rsidRPr="000A101E" w:rsidRDefault="00803822" w:rsidP="00803822">
            <w:pPr>
              <w:autoSpaceDE w:val="0"/>
              <w:autoSpaceDN w:val="0"/>
              <w:spacing w:after="0" w:line="240" w:lineRule="auto"/>
              <w:rPr>
                <w:rFonts w:ascii="Courier New" w:eastAsia="MS PGothic" w:hAnsi="Courier New" w:cs="Courier New"/>
                <w:sz w:val="18"/>
                <w:szCs w:val="12"/>
                <w:lang w:eastAsia="ja-JP"/>
              </w:rPr>
            </w:pPr>
          </w:p>
        </w:tc>
        <w:tc>
          <w:tcPr>
            <w:tcW w:w="1299" w:type="dxa"/>
            <w:tcBorders>
              <w:top w:val="nil"/>
              <w:left w:val="nil"/>
              <w:bottom w:val="single" w:sz="4" w:space="0" w:color="auto"/>
              <w:right w:val="single" w:sz="8" w:space="0" w:color="000000"/>
            </w:tcBorders>
            <w:tcMar>
              <w:top w:w="0" w:type="dxa"/>
              <w:left w:w="108" w:type="dxa"/>
              <w:bottom w:w="0" w:type="dxa"/>
              <w:right w:w="108" w:type="dxa"/>
            </w:tcMar>
            <w:hideMark/>
          </w:tcPr>
          <w:p w14:paraId="7F6E9961" w14:textId="77777777" w:rsidR="00803822" w:rsidRPr="004168D7" w:rsidRDefault="00803822" w:rsidP="00803822">
            <w:pPr>
              <w:spacing w:after="0" w:line="240" w:lineRule="auto"/>
              <w:rPr>
                <w:rFonts w:ascii="Calibri" w:eastAsia="MS PGothic" w:hAnsi="Calibri" w:cs="MS PGothic"/>
                <w:lang w:eastAsia="ja-JP"/>
              </w:rPr>
            </w:pPr>
            <w:r w:rsidRPr="004B5100">
              <w:rPr>
                <w:rFonts w:ascii="Calibri" w:eastAsia="MS PGothic" w:hAnsi="Calibri" w:cs="MS PGothic"/>
                <w:lang w:eastAsia="ja-JP"/>
              </w:rPr>
              <w:lastRenderedPageBreak/>
              <w:t xml:space="preserve">3) Configure Report </w:t>
            </w:r>
            <w:r w:rsidRPr="004B5100">
              <w:rPr>
                <w:rFonts w:ascii="Calibri" w:eastAsia="MS PGothic" w:hAnsi="Calibri" w:cs="MS PGothic"/>
                <w:lang w:eastAsia="ja-JP"/>
              </w:rPr>
              <w:lastRenderedPageBreak/>
              <w:t>SMTP Server</w:t>
            </w:r>
          </w:p>
        </w:tc>
        <w:tc>
          <w:tcPr>
            <w:tcW w:w="1260" w:type="dxa"/>
            <w:tcBorders>
              <w:top w:val="nil"/>
              <w:left w:val="nil"/>
              <w:bottom w:val="single" w:sz="4" w:space="0" w:color="auto"/>
              <w:right w:val="single" w:sz="8" w:space="0" w:color="000000"/>
            </w:tcBorders>
            <w:tcMar>
              <w:top w:w="0" w:type="dxa"/>
              <w:left w:w="108" w:type="dxa"/>
              <w:bottom w:w="0" w:type="dxa"/>
              <w:right w:w="108" w:type="dxa"/>
            </w:tcMar>
            <w:hideMark/>
          </w:tcPr>
          <w:p w14:paraId="50FF08B6" w14:textId="77777777" w:rsidR="00803822" w:rsidRPr="004168D7" w:rsidRDefault="00803822" w:rsidP="00803822">
            <w:pPr>
              <w:spacing w:after="0" w:line="240" w:lineRule="auto"/>
              <w:rPr>
                <w:rFonts w:ascii="Calibri" w:eastAsia="MS PGothic" w:hAnsi="Calibri" w:cs="MS PGothic"/>
                <w:lang w:eastAsia="ja-JP"/>
              </w:rPr>
            </w:pPr>
            <w:r w:rsidRPr="004168D7">
              <w:rPr>
                <w:rFonts w:ascii="Calibri" w:eastAsia="MS PGothic" w:hAnsi="Calibri" w:cs="MS PGothic"/>
                <w:lang w:eastAsia="ja-JP"/>
              </w:rPr>
              <w:lastRenderedPageBreak/>
              <w:t>In Master Server</w:t>
            </w:r>
          </w:p>
        </w:tc>
        <w:tc>
          <w:tcPr>
            <w:tcW w:w="1107" w:type="dxa"/>
            <w:tcBorders>
              <w:top w:val="nil"/>
              <w:left w:val="nil"/>
              <w:bottom w:val="single" w:sz="4" w:space="0" w:color="auto"/>
              <w:right w:val="single" w:sz="8" w:space="0" w:color="000000"/>
            </w:tcBorders>
            <w:hideMark/>
          </w:tcPr>
          <w:p w14:paraId="62FE17D7" w14:textId="77777777" w:rsidR="00803822" w:rsidRPr="004168D7" w:rsidRDefault="00803822" w:rsidP="00803822">
            <w:pPr>
              <w:spacing w:after="0" w:line="240" w:lineRule="auto"/>
              <w:rPr>
                <w:rFonts w:ascii="Calibri" w:eastAsia="MS PGothic" w:hAnsi="Calibri" w:cs="MS PGothic"/>
                <w:lang w:eastAsia="ja-JP"/>
              </w:rPr>
            </w:pPr>
            <w:r w:rsidRPr="004168D7">
              <w:rPr>
                <w:rFonts w:ascii="Calibri" w:eastAsia="MS PGothic" w:hAnsi="Calibri" w:cs="MS PGothic"/>
                <w:lang w:eastAsia="ja-JP"/>
              </w:rPr>
              <w:t>Restart Tomcat</w:t>
            </w:r>
          </w:p>
        </w:tc>
      </w:tr>
      <w:tr w:rsidR="00803822" w:rsidRPr="004168D7" w14:paraId="6881CB5F" w14:textId="77777777" w:rsidTr="00803822">
        <w:trPr>
          <w:trHeight w:val="448"/>
        </w:trPr>
        <w:tc>
          <w:tcPr>
            <w:tcW w:w="1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435E0F" w14:textId="77777777" w:rsidR="00803822" w:rsidRPr="004168D7" w:rsidRDefault="00803822" w:rsidP="00803822">
            <w:pPr>
              <w:spacing w:after="0" w:line="240" w:lineRule="auto"/>
              <w:rPr>
                <w:rFonts w:ascii="Calibri" w:eastAsia="MS PGothic" w:hAnsi="Calibri" w:cs="MS PGothic"/>
                <w:lang w:eastAsia="ja-JP"/>
              </w:rPr>
            </w:pPr>
            <w:r w:rsidRPr="000C4C18">
              <w:rPr>
                <w:rFonts w:ascii="Calibri" w:eastAsia="MS PGothic" w:hAnsi="Calibri" w:cs="MS PGothic"/>
                <w:lang w:eastAsia="ja-JP"/>
              </w:rPr>
              <w:t>Projects</w:t>
            </w:r>
          </w:p>
        </w:tc>
        <w:tc>
          <w:tcPr>
            <w:tcW w:w="43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7C3660" w14:textId="77777777" w:rsidR="00803822" w:rsidRDefault="00265EC2" w:rsidP="00803822">
            <w:pPr>
              <w:autoSpaceDE w:val="0"/>
              <w:autoSpaceDN w:val="0"/>
              <w:spacing w:after="0" w:line="240" w:lineRule="auto"/>
              <w:rPr>
                <w:rFonts w:ascii="Courier New" w:eastAsia="MS PGothic" w:hAnsi="Courier New" w:cs="Courier New"/>
                <w:sz w:val="18"/>
                <w:szCs w:val="12"/>
                <w:lang w:eastAsia="ja-JP"/>
              </w:rPr>
            </w:pPr>
            <w:hyperlink r:id="rId124" w:history="1">
              <w:r w:rsidR="00803822" w:rsidRPr="00FD23D4">
                <w:rPr>
                  <w:rFonts w:ascii="Courier New" w:eastAsia="MS PGothic" w:hAnsi="Courier New" w:cs="Courier New"/>
                  <w:color w:val="0000FF"/>
                  <w:sz w:val="18"/>
                  <w:szCs w:val="12"/>
                  <w:u w:val="single"/>
                  <w:lang w:eastAsia="ja-JP"/>
                </w:rPr>
                <w:t>VDCWFSMTPHOSTIP@/opt/VDC/tomcat/webapps/axis2/WEB-INF/classes/mail.properties</w:t>
              </w:r>
            </w:hyperlink>
            <w:r w:rsidR="00803822" w:rsidRPr="00FD23D4">
              <w:rPr>
                <w:rFonts w:ascii="Courier New" w:eastAsia="MS PGothic" w:hAnsi="Courier New" w:cs="Courier New"/>
                <w:sz w:val="18"/>
                <w:szCs w:val="12"/>
                <w:lang w:eastAsia="ja-JP"/>
              </w:rPr>
              <w:t>=</w:t>
            </w:r>
          </w:p>
          <w:p w14:paraId="153EBAF3" w14:textId="77777777" w:rsidR="00803822" w:rsidRPr="00FD23D4" w:rsidRDefault="00803822" w:rsidP="00803822">
            <w:pPr>
              <w:autoSpaceDE w:val="0"/>
              <w:autoSpaceDN w:val="0"/>
              <w:spacing w:after="0" w:line="240" w:lineRule="auto"/>
              <w:rPr>
                <w:rFonts w:ascii="Courier New" w:eastAsia="MS PGothic" w:hAnsi="Courier New" w:cs="Courier New"/>
                <w:sz w:val="18"/>
                <w:szCs w:val="12"/>
                <w:lang w:eastAsia="ja-JP"/>
              </w:rPr>
            </w:pPr>
          </w:p>
          <w:p w14:paraId="2296A6FD" w14:textId="77777777" w:rsidR="00803822" w:rsidRDefault="00265EC2" w:rsidP="00803822">
            <w:pPr>
              <w:autoSpaceDE w:val="0"/>
              <w:autoSpaceDN w:val="0"/>
              <w:spacing w:after="0" w:line="240" w:lineRule="auto"/>
              <w:rPr>
                <w:rFonts w:ascii="Courier New" w:eastAsia="MS PGothic" w:hAnsi="Courier New" w:cs="Courier New"/>
                <w:sz w:val="18"/>
                <w:szCs w:val="12"/>
                <w:lang w:eastAsia="ja-JP"/>
              </w:rPr>
            </w:pPr>
            <w:hyperlink r:id="rId125" w:history="1">
              <w:r w:rsidR="00803822" w:rsidRPr="00FD23D4">
                <w:rPr>
                  <w:rFonts w:ascii="Courier New" w:eastAsia="MS PGothic" w:hAnsi="Courier New" w:cs="Courier New"/>
                  <w:color w:val="0000FF"/>
                  <w:sz w:val="18"/>
                  <w:szCs w:val="12"/>
                  <w:u w:val="single"/>
                  <w:lang w:eastAsia="ja-JP"/>
                </w:rPr>
                <w:t>VDCWFSMTPHOSTAUTH@/opt/VDC/tomcat/webapps/axis2/WEB-INF/classes/mail.properties</w:t>
              </w:r>
            </w:hyperlink>
            <w:r w:rsidR="00803822" w:rsidRPr="00FD23D4">
              <w:rPr>
                <w:rFonts w:ascii="Courier New" w:eastAsia="MS PGothic" w:hAnsi="Courier New" w:cs="Courier New"/>
                <w:sz w:val="18"/>
                <w:szCs w:val="12"/>
                <w:lang w:eastAsia="ja-JP"/>
              </w:rPr>
              <w:t>=</w:t>
            </w:r>
          </w:p>
          <w:p w14:paraId="08910B6C" w14:textId="77777777" w:rsidR="00803822" w:rsidRPr="00FD23D4" w:rsidRDefault="00803822" w:rsidP="00803822">
            <w:pPr>
              <w:autoSpaceDE w:val="0"/>
              <w:autoSpaceDN w:val="0"/>
              <w:spacing w:after="0" w:line="240" w:lineRule="auto"/>
              <w:rPr>
                <w:rFonts w:ascii="Courier New" w:eastAsia="MS PGothic" w:hAnsi="Courier New" w:cs="Courier New"/>
                <w:sz w:val="18"/>
                <w:szCs w:val="12"/>
                <w:lang w:eastAsia="ja-JP"/>
              </w:rPr>
            </w:pPr>
          </w:p>
          <w:p w14:paraId="3F6FDF5A" w14:textId="77777777" w:rsidR="00803822" w:rsidRDefault="00265EC2" w:rsidP="00803822">
            <w:pPr>
              <w:autoSpaceDE w:val="0"/>
              <w:autoSpaceDN w:val="0"/>
              <w:spacing w:after="0" w:line="240" w:lineRule="auto"/>
              <w:rPr>
                <w:rFonts w:ascii="Courier New" w:eastAsia="MS PGothic" w:hAnsi="Courier New" w:cs="Courier New"/>
                <w:sz w:val="18"/>
                <w:szCs w:val="12"/>
                <w:lang w:eastAsia="ja-JP"/>
              </w:rPr>
            </w:pPr>
            <w:hyperlink r:id="rId126" w:history="1">
              <w:r w:rsidR="00803822" w:rsidRPr="00FD23D4">
                <w:rPr>
                  <w:rFonts w:ascii="Courier New" w:eastAsia="MS PGothic" w:hAnsi="Courier New" w:cs="Courier New"/>
                  <w:color w:val="0000FF"/>
                  <w:sz w:val="18"/>
                  <w:szCs w:val="12"/>
                  <w:u w:val="single"/>
                  <w:lang w:eastAsia="ja-JP"/>
                </w:rPr>
                <w:t>VDCWFSMTPHOSTAUTHUSER@/opt/VDC/tomcat/webapps/axis2/WEB-INF/classes/mail.properties</w:t>
              </w:r>
            </w:hyperlink>
            <w:r w:rsidR="00803822" w:rsidRPr="00FD23D4">
              <w:rPr>
                <w:rFonts w:ascii="Courier New" w:eastAsia="MS PGothic" w:hAnsi="Courier New" w:cs="Courier New"/>
                <w:sz w:val="18"/>
                <w:szCs w:val="12"/>
                <w:lang w:eastAsia="ja-JP"/>
              </w:rPr>
              <w:t>=</w:t>
            </w:r>
          </w:p>
          <w:p w14:paraId="41D848DD" w14:textId="77777777" w:rsidR="00803822" w:rsidRPr="00FD23D4" w:rsidRDefault="00803822" w:rsidP="00803822">
            <w:pPr>
              <w:autoSpaceDE w:val="0"/>
              <w:autoSpaceDN w:val="0"/>
              <w:spacing w:after="0" w:line="240" w:lineRule="auto"/>
              <w:rPr>
                <w:rFonts w:ascii="Courier New" w:eastAsia="MS PGothic" w:hAnsi="Courier New" w:cs="Courier New"/>
                <w:sz w:val="18"/>
                <w:szCs w:val="12"/>
                <w:lang w:eastAsia="ja-JP"/>
              </w:rPr>
            </w:pPr>
          </w:p>
          <w:p w14:paraId="21701B42" w14:textId="77777777" w:rsidR="00803822" w:rsidRDefault="00265EC2" w:rsidP="00803822">
            <w:pPr>
              <w:autoSpaceDE w:val="0"/>
              <w:autoSpaceDN w:val="0"/>
              <w:spacing w:after="0" w:line="240" w:lineRule="auto"/>
              <w:rPr>
                <w:rFonts w:ascii="Courier New" w:eastAsia="MS PGothic" w:hAnsi="Courier New" w:cs="Courier New"/>
                <w:sz w:val="18"/>
                <w:szCs w:val="12"/>
                <w:lang w:eastAsia="ja-JP"/>
              </w:rPr>
            </w:pPr>
            <w:hyperlink r:id="rId127" w:history="1">
              <w:r w:rsidR="00803822" w:rsidRPr="00FD23D4">
                <w:rPr>
                  <w:rFonts w:ascii="Courier New" w:eastAsia="MS PGothic" w:hAnsi="Courier New" w:cs="Courier New"/>
                  <w:color w:val="0000FF"/>
                  <w:sz w:val="18"/>
                  <w:szCs w:val="12"/>
                  <w:u w:val="single"/>
                  <w:lang w:eastAsia="ja-JP"/>
                </w:rPr>
                <w:t>VDCWFSMTPHOSTAUTHPWD@/opt/VDC/tomcat/webapps/axis2/WEB-INF/classes/mail.properties</w:t>
              </w:r>
            </w:hyperlink>
            <w:r w:rsidR="00803822" w:rsidRPr="00FD23D4">
              <w:rPr>
                <w:rFonts w:ascii="Courier New" w:eastAsia="MS PGothic" w:hAnsi="Courier New" w:cs="Courier New"/>
                <w:sz w:val="18"/>
                <w:szCs w:val="12"/>
                <w:lang w:eastAsia="ja-JP"/>
              </w:rPr>
              <w:t>=</w:t>
            </w:r>
          </w:p>
          <w:p w14:paraId="64D265B3" w14:textId="77777777" w:rsidR="00803822" w:rsidRPr="00FD23D4" w:rsidRDefault="00803822" w:rsidP="00803822">
            <w:pPr>
              <w:autoSpaceDE w:val="0"/>
              <w:autoSpaceDN w:val="0"/>
              <w:spacing w:after="0" w:line="240" w:lineRule="auto"/>
              <w:rPr>
                <w:rFonts w:ascii="Courier New" w:eastAsia="MS PGothic" w:hAnsi="Courier New" w:cs="Courier New"/>
                <w:sz w:val="18"/>
                <w:szCs w:val="12"/>
                <w:lang w:eastAsia="ja-JP"/>
              </w:rPr>
            </w:pPr>
          </w:p>
          <w:p w14:paraId="7694831A" w14:textId="77777777" w:rsidR="00803822" w:rsidRPr="006A0C65" w:rsidRDefault="00265EC2" w:rsidP="00803822">
            <w:pPr>
              <w:autoSpaceDE w:val="0"/>
              <w:autoSpaceDN w:val="0"/>
              <w:spacing w:after="0" w:line="240" w:lineRule="auto"/>
              <w:rPr>
                <w:rFonts w:ascii="Courier New" w:eastAsia="MS PGothic" w:hAnsi="Courier New" w:cs="Courier New"/>
                <w:sz w:val="18"/>
                <w:szCs w:val="12"/>
                <w:lang w:eastAsia="ja-JP"/>
              </w:rPr>
            </w:pPr>
            <w:hyperlink r:id="rId128" w:history="1">
              <w:r w:rsidR="00803822" w:rsidRPr="00FD23D4">
                <w:rPr>
                  <w:rFonts w:ascii="Courier New" w:eastAsia="MS PGothic" w:hAnsi="Courier New" w:cs="Courier New"/>
                  <w:color w:val="0000FF"/>
                  <w:sz w:val="18"/>
                  <w:szCs w:val="12"/>
                  <w:u w:val="single"/>
                  <w:lang w:eastAsia="ja-JP"/>
                </w:rPr>
                <w:t>VDCWFEMAILFROM@/opt/VDC/tomcat/webapps/axis2/WEB-INF/classes/mail.properties</w:t>
              </w:r>
            </w:hyperlink>
            <w:r w:rsidR="00803822" w:rsidRPr="00FD23D4">
              <w:rPr>
                <w:rFonts w:ascii="Courier New" w:eastAsia="MS PGothic" w:hAnsi="Courier New" w:cs="Courier New"/>
                <w:sz w:val="18"/>
                <w:szCs w:val="12"/>
                <w:lang w:eastAsia="ja-JP"/>
              </w:rPr>
              <w:t>=</w:t>
            </w:r>
          </w:p>
        </w:tc>
        <w:tc>
          <w:tcPr>
            <w:tcW w:w="1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767F0C" w14:textId="77777777" w:rsidR="00803822" w:rsidRPr="000C4C18" w:rsidRDefault="00803822" w:rsidP="00803822">
            <w:pPr>
              <w:spacing w:after="0" w:line="240" w:lineRule="auto"/>
              <w:rPr>
                <w:rFonts w:ascii="Calibri" w:eastAsia="MS PGothic" w:hAnsi="Calibri" w:cs="MS PGothic"/>
                <w:lang w:eastAsia="ja-JP"/>
              </w:rPr>
            </w:pPr>
            <w:r w:rsidRPr="000C4C18">
              <w:rPr>
                <w:rFonts w:ascii="Calibri" w:eastAsia="MS PGothic" w:hAnsi="Calibri" w:cs="MS PGothic"/>
                <w:lang w:eastAsia="ja-JP"/>
              </w:rPr>
              <w:t>5) Configure Workflow SMTP Server</w:t>
            </w:r>
          </w:p>
        </w:tc>
        <w:tc>
          <w:tcPr>
            <w:tcW w:w="1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F4B9E9" w14:textId="77777777" w:rsidR="00803822" w:rsidRPr="004168D7" w:rsidRDefault="00803822" w:rsidP="00803822">
            <w:pPr>
              <w:spacing w:after="0" w:line="240" w:lineRule="auto"/>
              <w:rPr>
                <w:rFonts w:ascii="Calibri" w:eastAsia="MS PGothic" w:hAnsi="Calibri" w:cs="MS PGothic"/>
                <w:lang w:eastAsia="ja-JP"/>
              </w:rPr>
            </w:pPr>
            <w:r w:rsidRPr="004168D7">
              <w:rPr>
                <w:rFonts w:ascii="Calibri" w:eastAsia="MS PGothic" w:hAnsi="Calibri" w:cs="MS PGothic"/>
                <w:lang w:eastAsia="ja-JP"/>
              </w:rPr>
              <w:t>In Master Server</w:t>
            </w:r>
          </w:p>
        </w:tc>
        <w:tc>
          <w:tcPr>
            <w:tcW w:w="1107" w:type="dxa"/>
            <w:tcBorders>
              <w:top w:val="single" w:sz="4" w:space="0" w:color="auto"/>
              <w:left w:val="single" w:sz="4" w:space="0" w:color="auto"/>
              <w:bottom w:val="single" w:sz="4" w:space="0" w:color="auto"/>
              <w:right w:val="single" w:sz="4" w:space="0" w:color="auto"/>
            </w:tcBorders>
            <w:hideMark/>
          </w:tcPr>
          <w:p w14:paraId="3D8D1595" w14:textId="77777777" w:rsidR="00803822" w:rsidRPr="004168D7" w:rsidRDefault="00803822" w:rsidP="00803822">
            <w:pPr>
              <w:spacing w:after="0" w:line="240" w:lineRule="auto"/>
              <w:rPr>
                <w:rFonts w:ascii="Calibri" w:eastAsia="MS PGothic" w:hAnsi="Calibri" w:cs="MS PGothic"/>
                <w:lang w:eastAsia="ja-JP"/>
              </w:rPr>
            </w:pPr>
            <w:r w:rsidRPr="004168D7">
              <w:rPr>
                <w:rFonts w:ascii="Calibri" w:eastAsia="MS PGothic" w:hAnsi="Calibri" w:cs="MS PGothic"/>
                <w:lang w:eastAsia="ja-JP"/>
              </w:rPr>
              <w:t>Restart Tomcat</w:t>
            </w:r>
          </w:p>
        </w:tc>
      </w:tr>
      <w:tr w:rsidR="00803822" w:rsidRPr="004168D7" w14:paraId="44BC37FD" w14:textId="77777777" w:rsidTr="00803822">
        <w:trPr>
          <w:trHeight w:val="448"/>
        </w:trPr>
        <w:tc>
          <w:tcPr>
            <w:tcW w:w="1430" w:type="dxa"/>
            <w:tcBorders>
              <w:top w:val="single" w:sz="4" w:space="0" w:color="auto"/>
              <w:left w:val="single" w:sz="8" w:space="0" w:color="000000"/>
              <w:bottom w:val="single" w:sz="4" w:space="0" w:color="auto"/>
              <w:right w:val="single" w:sz="8" w:space="0" w:color="000000"/>
            </w:tcBorders>
            <w:tcMar>
              <w:top w:w="0" w:type="dxa"/>
              <w:left w:w="108" w:type="dxa"/>
              <w:bottom w:w="0" w:type="dxa"/>
              <w:right w:w="108" w:type="dxa"/>
            </w:tcMar>
            <w:hideMark/>
          </w:tcPr>
          <w:p w14:paraId="5663D7F9" w14:textId="77777777" w:rsidR="00803822" w:rsidRPr="004168D7" w:rsidRDefault="00803822" w:rsidP="00803822">
            <w:pPr>
              <w:spacing w:after="0" w:line="240" w:lineRule="auto"/>
              <w:rPr>
                <w:rFonts w:ascii="Calibri" w:eastAsia="MS PGothic" w:hAnsi="Calibri" w:cs="MS PGothic"/>
                <w:lang w:eastAsia="ja-JP"/>
              </w:rPr>
            </w:pPr>
            <w:r w:rsidRPr="006A38D6">
              <w:rPr>
                <w:rFonts w:ascii="Calibri" w:eastAsia="MS PGothic" w:hAnsi="Calibri" w:cs="MS PGothic"/>
                <w:lang w:eastAsia="ja-JP"/>
              </w:rPr>
              <w:t>VDCMon</w:t>
            </w:r>
          </w:p>
        </w:tc>
        <w:tc>
          <w:tcPr>
            <w:tcW w:w="4371" w:type="dxa"/>
            <w:tcBorders>
              <w:top w:val="single" w:sz="4" w:space="0" w:color="auto"/>
              <w:left w:val="nil"/>
              <w:bottom w:val="single" w:sz="4" w:space="0" w:color="auto"/>
              <w:right w:val="single" w:sz="8" w:space="0" w:color="000000"/>
            </w:tcBorders>
            <w:tcMar>
              <w:top w:w="0" w:type="dxa"/>
              <w:left w:w="108" w:type="dxa"/>
              <w:bottom w:w="0" w:type="dxa"/>
              <w:right w:w="108" w:type="dxa"/>
            </w:tcMar>
            <w:hideMark/>
          </w:tcPr>
          <w:p w14:paraId="4F614AD7" w14:textId="77777777" w:rsidR="00803822" w:rsidRDefault="00803822" w:rsidP="00803822">
            <w:pPr>
              <w:autoSpaceDE w:val="0"/>
              <w:autoSpaceDN w:val="0"/>
              <w:spacing w:after="0" w:line="240" w:lineRule="auto"/>
              <w:rPr>
                <w:rFonts w:ascii="Courier New" w:eastAsia="MS PGothic" w:hAnsi="Courier New" w:cs="Courier New"/>
                <w:sz w:val="18"/>
                <w:szCs w:val="12"/>
                <w:lang w:eastAsia="ja-JP"/>
              </w:rPr>
            </w:pPr>
            <w:r w:rsidRPr="00FD23D4">
              <w:rPr>
                <w:rFonts w:ascii="Courier New" w:eastAsia="MS PGothic" w:hAnsi="Courier New" w:cs="Courier New"/>
                <w:color w:val="0000FF"/>
                <w:sz w:val="18"/>
                <w:szCs w:val="12"/>
                <w:u w:val="single"/>
                <w:lang w:eastAsia="ja-JP"/>
              </w:rPr>
              <w:t>VDCSMTPHOST@/opt/VDC/v</w:t>
            </w:r>
            <w:r w:rsidRPr="004168D7">
              <w:rPr>
                <w:rFonts w:ascii="Courier New" w:eastAsia="MS PGothic" w:hAnsi="Courier New" w:cs="Courier New"/>
                <w:color w:val="0000FF"/>
                <w:sz w:val="18"/>
                <w:szCs w:val="12"/>
                <w:u w:val="single"/>
                <w:lang w:eastAsia="ja-JP"/>
              </w:rPr>
              <w:t>dcmon/conf/vdcmon.properties=</w:t>
            </w:r>
          </w:p>
          <w:p w14:paraId="6280FCB6" w14:textId="77777777" w:rsidR="00803822" w:rsidRPr="00FD23D4" w:rsidRDefault="00803822" w:rsidP="00803822">
            <w:pPr>
              <w:autoSpaceDE w:val="0"/>
              <w:autoSpaceDN w:val="0"/>
              <w:spacing w:after="0" w:line="240" w:lineRule="auto"/>
              <w:rPr>
                <w:rFonts w:ascii="Courier New" w:eastAsia="MS PGothic" w:hAnsi="Courier New" w:cs="Courier New"/>
                <w:sz w:val="18"/>
                <w:szCs w:val="12"/>
                <w:lang w:eastAsia="ja-JP"/>
              </w:rPr>
            </w:pPr>
          </w:p>
          <w:p w14:paraId="096BAD75" w14:textId="77777777" w:rsidR="00803822" w:rsidRDefault="00265EC2" w:rsidP="00803822">
            <w:pPr>
              <w:autoSpaceDE w:val="0"/>
              <w:autoSpaceDN w:val="0"/>
              <w:spacing w:after="0" w:line="240" w:lineRule="auto"/>
              <w:rPr>
                <w:rFonts w:ascii="Courier New" w:eastAsia="MS PGothic" w:hAnsi="Courier New" w:cs="Courier New"/>
                <w:sz w:val="18"/>
                <w:szCs w:val="12"/>
                <w:lang w:eastAsia="ja-JP"/>
              </w:rPr>
            </w:pPr>
            <w:hyperlink r:id="rId129" w:history="1">
              <w:r w:rsidR="00803822" w:rsidRPr="00FD23D4">
                <w:rPr>
                  <w:rFonts w:ascii="Courier New" w:eastAsia="MS PGothic" w:hAnsi="Courier New" w:cs="Courier New"/>
                  <w:color w:val="0000FF"/>
                  <w:sz w:val="18"/>
                  <w:szCs w:val="12"/>
                  <w:u w:val="single"/>
                  <w:lang w:eastAsia="ja-JP"/>
                </w:rPr>
                <w:t>VDCSMTPFROM@/opt/VDC/vdcmon/conf/vdcmon.properties</w:t>
              </w:r>
            </w:hyperlink>
            <w:r w:rsidR="00803822" w:rsidRPr="00FD23D4">
              <w:rPr>
                <w:rFonts w:ascii="Courier New" w:eastAsia="MS PGothic" w:hAnsi="Courier New" w:cs="Courier New"/>
                <w:sz w:val="18"/>
                <w:szCs w:val="12"/>
                <w:lang w:eastAsia="ja-JP"/>
              </w:rPr>
              <w:t>=</w:t>
            </w:r>
          </w:p>
          <w:p w14:paraId="02EA2518" w14:textId="77777777" w:rsidR="00803822" w:rsidRPr="00FD23D4" w:rsidRDefault="00803822" w:rsidP="00803822">
            <w:pPr>
              <w:autoSpaceDE w:val="0"/>
              <w:autoSpaceDN w:val="0"/>
              <w:spacing w:after="0" w:line="240" w:lineRule="auto"/>
              <w:rPr>
                <w:rFonts w:ascii="Courier New" w:eastAsia="MS PGothic" w:hAnsi="Courier New" w:cs="Courier New"/>
                <w:sz w:val="18"/>
                <w:szCs w:val="12"/>
                <w:lang w:eastAsia="ja-JP"/>
              </w:rPr>
            </w:pPr>
          </w:p>
          <w:p w14:paraId="6B9DB70C" w14:textId="77777777" w:rsidR="00803822" w:rsidRDefault="00265EC2" w:rsidP="00803822">
            <w:pPr>
              <w:autoSpaceDE w:val="0"/>
              <w:autoSpaceDN w:val="0"/>
              <w:spacing w:after="0" w:line="240" w:lineRule="auto"/>
              <w:rPr>
                <w:rFonts w:ascii="Courier New" w:eastAsia="MS PGothic" w:hAnsi="Courier New" w:cs="Courier New"/>
                <w:color w:val="FF0000"/>
                <w:sz w:val="18"/>
                <w:szCs w:val="12"/>
                <w:lang w:eastAsia="ja-JP"/>
              </w:rPr>
            </w:pPr>
            <w:hyperlink r:id="rId130" w:history="1">
              <w:r w:rsidR="00803822" w:rsidRPr="00FD23D4">
                <w:rPr>
                  <w:rFonts w:ascii="Courier New" w:eastAsia="MS PGothic" w:hAnsi="Courier New" w:cs="Courier New"/>
                  <w:color w:val="0000FF"/>
                  <w:sz w:val="18"/>
                  <w:szCs w:val="12"/>
                  <w:u w:val="single"/>
                  <w:lang w:eastAsia="ja-JP"/>
                </w:rPr>
                <w:t>VDCSMTPTO@/opt/VDC/vdcmon/conf/vdcmon.properties</w:t>
              </w:r>
            </w:hyperlink>
            <w:r w:rsidR="00803822" w:rsidRPr="00BF0E3B">
              <w:rPr>
                <w:rFonts w:ascii="Courier New" w:eastAsia="MS PGothic" w:hAnsi="Courier New" w:cs="Courier New"/>
                <w:color w:val="0070C0"/>
                <w:sz w:val="18"/>
                <w:szCs w:val="12"/>
                <w:lang w:eastAsia="ja-JP"/>
              </w:rPr>
              <w:t>=</w:t>
            </w:r>
          </w:p>
          <w:p w14:paraId="1C844372" w14:textId="77777777" w:rsidR="00803822" w:rsidRPr="00FD23D4" w:rsidRDefault="00803822" w:rsidP="00803822">
            <w:pPr>
              <w:autoSpaceDE w:val="0"/>
              <w:autoSpaceDN w:val="0"/>
              <w:spacing w:after="0" w:line="240" w:lineRule="auto"/>
              <w:rPr>
                <w:rFonts w:ascii="Courier New" w:eastAsia="MS PGothic" w:hAnsi="Courier New" w:cs="Courier New"/>
                <w:color w:val="FF0000"/>
                <w:sz w:val="18"/>
                <w:szCs w:val="12"/>
                <w:lang w:eastAsia="ja-JP"/>
              </w:rPr>
            </w:pPr>
          </w:p>
          <w:p w14:paraId="191C2F2E" w14:textId="77777777" w:rsidR="00803822" w:rsidRDefault="00265EC2" w:rsidP="00803822">
            <w:pPr>
              <w:autoSpaceDE w:val="0"/>
              <w:autoSpaceDN w:val="0"/>
              <w:spacing w:after="0" w:line="240" w:lineRule="auto"/>
              <w:rPr>
                <w:rFonts w:ascii="Courier New" w:eastAsia="MS PGothic" w:hAnsi="Courier New" w:cs="Courier New"/>
                <w:sz w:val="18"/>
                <w:szCs w:val="12"/>
                <w:lang w:eastAsia="ja-JP"/>
              </w:rPr>
            </w:pPr>
            <w:hyperlink r:id="rId131" w:history="1">
              <w:r w:rsidR="00803822" w:rsidRPr="00FD23D4">
                <w:rPr>
                  <w:rFonts w:ascii="Courier New" w:eastAsia="MS PGothic" w:hAnsi="Courier New" w:cs="Courier New"/>
                  <w:color w:val="0000FF"/>
                  <w:sz w:val="18"/>
                  <w:szCs w:val="12"/>
                  <w:u w:val="single"/>
                  <w:lang w:eastAsia="ja-JP"/>
                </w:rPr>
                <w:t>VDCSMTPUSER@/opt/VDC/vdcmon/conf/vdcmon.properties</w:t>
              </w:r>
            </w:hyperlink>
            <w:r w:rsidR="00803822" w:rsidRPr="00FD23D4">
              <w:rPr>
                <w:rFonts w:ascii="Courier New" w:eastAsia="MS PGothic" w:hAnsi="Courier New" w:cs="Courier New"/>
                <w:sz w:val="18"/>
                <w:szCs w:val="12"/>
                <w:lang w:eastAsia="ja-JP"/>
              </w:rPr>
              <w:t>=</w:t>
            </w:r>
          </w:p>
          <w:p w14:paraId="694AA51E" w14:textId="77777777" w:rsidR="00803822" w:rsidRPr="00FD23D4" w:rsidRDefault="00803822" w:rsidP="00803822">
            <w:pPr>
              <w:autoSpaceDE w:val="0"/>
              <w:autoSpaceDN w:val="0"/>
              <w:spacing w:after="0" w:line="240" w:lineRule="auto"/>
              <w:rPr>
                <w:rFonts w:ascii="Courier New" w:eastAsia="MS PGothic" w:hAnsi="Courier New" w:cs="Courier New"/>
                <w:sz w:val="18"/>
                <w:szCs w:val="12"/>
                <w:lang w:eastAsia="ja-JP"/>
              </w:rPr>
            </w:pPr>
          </w:p>
          <w:p w14:paraId="6FAD4C95" w14:textId="77777777" w:rsidR="00803822" w:rsidRDefault="00265EC2" w:rsidP="00803822">
            <w:pPr>
              <w:autoSpaceDE w:val="0"/>
              <w:autoSpaceDN w:val="0"/>
              <w:spacing w:after="0" w:line="240" w:lineRule="auto"/>
              <w:rPr>
                <w:rFonts w:ascii="Courier New" w:eastAsia="MS PGothic" w:hAnsi="Courier New" w:cs="Courier New"/>
                <w:sz w:val="18"/>
                <w:szCs w:val="12"/>
                <w:lang w:eastAsia="ja-JP"/>
              </w:rPr>
            </w:pPr>
            <w:hyperlink r:id="rId132" w:history="1">
              <w:r w:rsidR="00803822" w:rsidRPr="00FD23D4">
                <w:rPr>
                  <w:rFonts w:ascii="Courier New" w:eastAsia="MS PGothic" w:hAnsi="Courier New" w:cs="Courier New"/>
                  <w:color w:val="0000FF"/>
                  <w:sz w:val="18"/>
                  <w:szCs w:val="12"/>
                  <w:u w:val="single"/>
                  <w:lang w:eastAsia="ja-JP"/>
                </w:rPr>
                <w:t>VDCSMTPPWD@/opt/VDC/vdcmon/conf/vdcmon.properties</w:t>
              </w:r>
            </w:hyperlink>
            <w:r w:rsidR="00803822" w:rsidRPr="00FD23D4">
              <w:rPr>
                <w:rFonts w:ascii="Courier New" w:eastAsia="MS PGothic" w:hAnsi="Courier New" w:cs="Courier New"/>
                <w:sz w:val="18"/>
                <w:szCs w:val="12"/>
                <w:lang w:eastAsia="ja-JP"/>
              </w:rPr>
              <w:t>=</w:t>
            </w:r>
          </w:p>
          <w:p w14:paraId="665FE46A" w14:textId="77777777" w:rsidR="00803822" w:rsidRPr="00FD23D4" w:rsidRDefault="00803822" w:rsidP="00803822">
            <w:pPr>
              <w:autoSpaceDE w:val="0"/>
              <w:autoSpaceDN w:val="0"/>
              <w:spacing w:after="0" w:line="240" w:lineRule="auto"/>
              <w:rPr>
                <w:rFonts w:ascii="Courier New" w:eastAsia="MS PGothic" w:hAnsi="Courier New" w:cs="Courier New"/>
                <w:sz w:val="18"/>
                <w:szCs w:val="12"/>
                <w:lang w:eastAsia="ja-JP"/>
              </w:rPr>
            </w:pPr>
          </w:p>
          <w:p w14:paraId="07CAB31E" w14:textId="77777777" w:rsidR="00803822" w:rsidRPr="00FD23D4" w:rsidRDefault="00803822" w:rsidP="00803822">
            <w:pPr>
              <w:autoSpaceDE w:val="0"/>
              <w:autoSpaceDN w:val="0"/>
              <w:spacing w:after="0" w:line="240" w:lineRule="auto"/>
              <w:rPr>
                <w:rFonts w:ascii="Calibri" w:eastAsia="MS PGothic" w:hAnsi="Calibri" w:cs="MS PGothic"/>
                <w:sz w:val="18"/>
                <w:szCs w:val="12"/>
                <w:lang w:eastAsia="ja-JP"/>
              </w:rPr>
            </w:pPr>
            <w:r w:rsidRPr="00FD23D4">
              <w:rPr>
                <w:rFonts w:ascii="Courier New" w:eastAsia="MS PGothic" w:hAnsi="Courier New" w:cs="Courier New"/>
                <w:color w:val="0000FF"/>
                <w:sz w:val="18"/>
                <w:szCs w:val="12"/>
                <w:u w:val="single"/>
                <w:lang w:eastAsia="ja-JP"/>
              </w:rPr>
              <w:t>VDCSMTPAUTH@/opt/VDC/vdc</w:t>
            </w:r>
            <w:r w:rsidRPr="004168D7">
              <w:rPr>
                <w:rFonts w:ascii="Courier New" w:eastAsia="MS PGothic" w:hAnsi="Courier New" w:cs="Courier New"/>
                <w:color w:val="0000FF"/>
                <w:sz w:val="18"/>
                <w:szCs w:val="12"/>
                <w:u w:val="single"/>
                <w:lang w:eastAsia="ja-JP"/>
              </w:rPr>
              <w:t>mon/conf/vdcmon.properties=</w:t>
            </w:r>
          </w:p>
        </w:tc>
        <w:tc>
          <w:tcPr>
            <w:tcW w:w="1299" w:type="dxa"/>
            <w:tcBorders>
              <w:top w:val="single" w:sz="4" w:space="0" w:color="auto"/>
              <w:left w:val="nil"/>
              <w:bottom w:val="single" w:sz="4" w:space="0" w:color="auto"/>
              <w:right w:val="single" w:sz="8" w:space="0" w:color="000000"/>
            </w:tcBorders>
            <w:tcMar>
              <w:top w:w="0" w:type="dxa"/>
              <w:left w:w="108" w:type="dxa"/>
              <w:bottom w:w="0" w:type="dxa"/>
              <w:right w:w="108" w:type="dxa"/>
            </w:tcMar>
            <w:hideMark/>
          </w:tcPr>
          <w:p w14:paraId="06463C00" w14:textId="77777777" w:rsidR="00803822" w:rsidRPr="004168D7" w:rsidRDefault="00803822" w:rsidP="00803822">
            <w:pPr>
              <w:spacing w:after="0" w:line="240" w:lineRule="auto"/>
              <w:rPr>
                <w:rFonts w:ascii="Calibri" w:eastAsia="MS PGothic" w:hAnsi="Calibri" w:cs="MS PGothic"/>
                <w:lang w:eastAsia="ja-JP"/>
              </w:rPr>
            </w:pPr>
            <w:r w:rsidRPr="004B5100">
              <w:rPr>
                <w:rFonts w:ascii="Calibri" w:eastAsia="MS PGothic" w:hAnsi="Calibri" w:cs="MS PGothic"/>
                <w:lang w:eastAsia="ja-JP"/>
              </w:rPr>
              <w:t>3) Configure Report SMTP Server</w:t>
            </w:r>
          </w:p>
        </w:tc>
        <w:tc>
          <w:tcPr>
            <w:tcW w:w="1260" w:type="dxa"/>
            <w:tcBorders>
              <w:top w:val="single" w:sz="4" w:space="0" w:color="auto"/>
              <w:left w:val="nil"/>
              <w:bottom w:val="single" w:sz="4" w:space="0" w:color="auto"/>
              <w:right w:val="single" w:sz="8" w:space="0" w:color="000000"/>
            </w:tcBorders>
            <w:tcMar>
              <w:top w:w="0" w:type="dxa"/>
              <w:left w:w="108" w:type="dxa"/>
              <w:bottom w:w="0" w:type="dxa"/>
              <w:right w:w="108" w:type="dxa"/>
            </w:tcMar>
            <w:hideMark/>
          </w:tcPr>
          <w:p w14:paraId="4F788505" w14:textId="77777777" w:rsidR="00803822" w:rsidRPr="004168D7" w:rsidRDefault="00803822" w:rsidP="00803822">
            <w:pPr>
              <w:spacing w:after="0" w:line="240" w:lineRule="auto"/>
              <w:rPr>
                <w:rFonts w:ascii="Calibri" w:eastAsia="MS PGothic" w:hAnsi="Calibri" w:cs="MS PGothic"/>
                <w:lang w:eastAsia="ja-JP"/>
              </w:rPr>
            </w:pPr>
            <w:r w:rsidRPr="004168D7">
              <w:rPr>
                <w:rFonts w:ascii="Calibri" w:eastAsia="MS PGothic" w:hAnsi="Calibri" w:cs="MS PGothic"/>
                <w:lang w:eastAsia="ja-JP"/>
              </w:rPr>
              <w:t>In Master Server,</w:t>
            </w:r>
          </w:p>
          <w:p w14:paraId="5D93F36C" w14:textId="77777777" w:rsidR="00803822" w:rsidRPr="004168D7" w:rsidRDefault="00803822" w:rsidP="00803822">
            <w:pPr>
              <w:spacing w:after="0" w:line="240" w:lineRule="auto"/>
              <w:rPr>
                <w:rFonts w:ascii="Calibri" w:eastAsia="MS PGothic" w:hAnsi="Calibri" w:cs="MS PGothic"/>
                <w:lang w:eastAsia="ja-JP"/>
              </w:rPr>
            </w:pPr>
            <w:r w:rsidRPr="004168D7">
              <w:rPr>
                <w:rFonts w:ascii="Calibri" w:eastAsia="MS PGothic" w:hAnsi="Calibri" w:cs="MS PGothic"/>
                <w:lang w:eastAsia="ja-JP"/>
              </w:rPr>
              <w:t>More fields highlight red</w:t>
            </w:r>
          </w:p>
        </w:tc>
        <w:tc>
          <w:tcPr>
            <w:tcW w:w="1107" w:type="dxa"/>
            <w:tcBorders>
              <w:top w:val="single" w:sz="4" w:space="0" w:color="auto"/>
              <w:left w:val="nil"/>
              <w:bottom w:val="single" w:sz="4" w:space="0" w:color="auto"/>
              <w:right w:val="single" w:sz="8" w:space="0" w:color="000000"/>
            </w:tcBorders>
          </w:tcPr>
          <w:p w14:paraId="0FEE5193" w14:textId="77777777" w:rsidR="00803822" w:rsidRPr="004168D7" w:rsidRDefault="00803822" w:rsidP="00803822">
            <w:pPr>
              <w:spacing w:after="0" w:line="240" w:lineRule="auto"/>
              <w:rPr>
                <w:rFonts w:ascii="Calibri" w:eastAsia="MS PGothic" w:hAnsi="Calibri" w:cs="MS PGothic"/>
                <w:lang w:eastAsia="ja-JP"/>
              </w:rPr>
            </w:pPr>
          </w:p>
        </w:tc>
      </w:tr>
      <w:tr w:rsidR="00803822" w:rsidRPr="004168D7" w14:paraId="32212BC7" w14:textId="77777777" w:rsidTr="00803822">
        <w:trPr>
          <w:trHeight w:val="448"/>
        </w:trPr>
        <w:tc>
          <w:tcPr>
            <w:tcW w:w="1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CB89C" w14:textId="77777777" w:rsidR="00803822" w:rsidRPr="001233B2" w:rsidRDefault="00803822" w:rsidP="00803822">
            <w:pPr>
              <w:spacing w:after="0" w:line="240" w:lineRule="auto"/>
              <w:rPr>
                <w:rFonts w:ascii="Calibri" w:eastAsia="MS PGothic" w:hAnsi="Calibri" w:cs="MS PGothic"/>
                <w:highlight w:val="yellow"/>
                <w:lang w:eastAsia="ja-JP"/>
              </w:rPr>
            </w:pPr>
            <w:r>
              <w:rPr>
                <w:rFonts w:ascii="Calibri" w:eastAsia="MS PGothic" w:hAnsi="Calibri" w:cs="MS PGothic"/>
                <w:lang w:eastAsia="ja-JP"/>
              </w:rPr>
              <w:t>Reset Password</w:t>
            </w:r>
          </w:p>
        </w:tc>
        <w:tc>
          <w:tcPr>
            <w:tcW w:w="43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2E806" w14:textId="77777777" w:rsidR="00803822" w:rsidRPr="00A83497" w:rsidRDefault="00265EC2" w:rsidP="00803822">
            <w:pPr>
              <w:autoSpaceDE w:val="0"/>
              <w:autoSpaceDN w:val="0"/>
              <w:spacing w:after="0" w:line="240" w:lineRule="auto"/>
              <w:rPr>
                <w:rFonts w:ascii="Courier New" w:eastAsia="MS PGothic" w:hAnsi="Courier New" w:cs="Courier New"/>
                <w:color w:val="0000FF"/>
                <w:sz w:val="18"/>
                <w:szCs w:val="12"/>
                <w:u w:val="single"/>
                <w:lang w:eastAsia="ja-JP"/>
              </w:rPr>
            </w:pPr>
            <w:hyperlink r:id="rId133" w:history="1">
              <w:r w:rsidR="00803822" w:rsidRPr="00F95F70">
                <w:rPr>
                  <w:rStyle w:val="Hyperlink"/>
                  <w:rFonts w:ascii="Courier New" w:eastAsia="MS PGothic" w:hAnsi="Courier New" w:cs="Courier New"/>
                  <w:sz w:val="18"/>
                  <w:szCs w:val="12"/>
                  <w:lang w:eastAsia="ja-JP"/>
                </w:rPr>
                <w:t>VDCSMTPHOST@tomcat/webapps/vdc/WEB-INF/classes/vdc.properties=</w:t>
              </w:r>
            </w:hyperlink>
            <w:r w:rsidR="00803822">
              <w:rPr>
                <w:rFonts w:ascii="Courier New" w:eastAsia="MS PGothic" w:hAnsi="Courier New" w:cs="Courier New"/>
                <w:color w:val="0000FF"/>
                <w:sz w:val="18"/>
                <w:szCs w:val="12"/>
                <w:u w:val="single"/>
                <w:lang w:eastAsia="ja-JP"/>
              </w:rPr>
              <w:br/>
            </w:r>
          </w:p>
          <w:p w14:paraId="5C8C2697" w14:textId="77777777" w:rsidR="00803822" w:rsidRPr="00A83497" w:rsidRDefault="00803822" w:rsidP="00803822">
            <w:pPr>
              <w:autoSpaceDE w:val="0"/>
              <w:autoSpaceDN w:val="0"/>
              <w:spacing w:after="0" w:line="240" w:lineRule="auto"/>
              <w:rPr>
                <w:rFonts w:ascii="Courier New" w:eastAsia="MS PGothic" w:hAnsi="Courier New" w:cs="Courier New"/>
                <w:color w:val="0000FF"/>
                <w:sz w:val="18"/>
                <w:szCs w:val="12"/>
                <w:u w:val="single"/>
                <w:lang w:eastAsia="ja-JP"/>
              </w:rPr>
            </w:pPr>
            <w:r w:rsidRPr="00A83497">
              <w:rPr>
                <w:rFonts w:ascii="Courier New" w:eastAsia="MS PGothic" w:hAnsi="Courier New" w:cs="Courier New"/>
                <w:color w:val="0000FF"/>
                <w:sz w:val="18"/>
                <w:szCs w:val="12"/>
                <w:u w:val="single"/>
                <w:lang w:eastAsia="ja-JP"/>
              </w:rPr>
              <w:t>VDCSMTPPORT@tomcat/webapps/vdc/WEB-INF/classes/vdc.properties=</w:t>
            </w:r>
          </w:p>
          <w:p w14:paraId="07B144CD" w14:textId="77777777" w:rsidR="00803822" w:rsidRDefault="00265EC2" w:rsidP="00803822">
            <w:pPr>
              <w:autoSpaceDE w:val="0"/>
              <w:autoSpaceDN w:val="0"/>
              <w:spacing w:after="0" w:line="240" w:lineRule="auto"/>
              <w:rPr>
                <w:rFonts w:ascii="Courier New" w:eastAsia="MS PGothic" w:hAnsi="Courier New" w:cs="Courier New"/>
                <w:color w:val="0000FF"/>
                <w:sz w:val="18"/>
                <w:szCs w:val="12"/>
                <w:u w:val="single"/>
                <w:lang w:eastAsia="ja-JP"/>
              </w:rPr>
            </w:pPr>
            <w:hyperlink r:id="rId134" w:history="1">
              <w:r w:rsidR="00803822" w:rsidRPr="00F95F70">
                <w:rPr>
                  <w:rStyle w:val="Hyperlink"/>
                  <w:rFonts w:ascii="Courier New" w:eastAsia="MS PGothic" w:hAnsi="Courier New" w:cs="Courier New"/>
                  <w:sz w:val="18"/>
                  <w:szCs w:val="12"/>
                  <w:lang w:eastAsia="ja-JP"/>
                </w:rPr>
                <w:t>VDCADMINEMAIL@tomcat/webapps/vdc/WEB-INF/classes/vdc.properties=</w:t>
              </w:r>
            </w:hyperlink>
            <w:r w:rsidR="00803822">
              <w:rPr>
                <w:rFonts w:ascii="Courier New" w:eastAsia="MS PGothic" w:hAnsi="Courier New" w:cs="Courier New"/>
                <w:color w:val="0000FF"/>
                <w:sz w:val="18"/>
                <w:szCs w:val="12"/>
                <w:u w:val="single"/>
                <w:lang w:eastAsia="ja-JP"/>
              </w:rPr>
              <w:t xml:space="preserve"> </w:t>
            </w:r>
          </w:p>
          <w:p w14:paraId="36A92D10" w14:textId="77777777" w:rsidR="00803822" w:rsidRPr="00A83497" w:rsidRDefault="00803822" w:rsidP="00803822">
            <w:pPr>
              <w:autoSpaceDE w:val="0"/>
              <w:autoSpaceDN w:val="0"/>
              <w:spacing w:after="0" w:line="240" w:lineRule="auto"/>
              <w:rPr>
                <w:rFonts w:ascii="Courier New" w:eastAsia="MS PGothic" w:hAnsi="Courier New" w:cs="Courier New"/>
                <w:color w:val="0000FF"/>
                <w:sz w:val="18"/>
                <w:szCs w:val="12"/>
                <w:u w:val="single"/>
                <w:lang w:eastAsia="ja-JP"/>
              </w:rPr>
            </w:pPr>
          </w:p>
          <w:p w14:paraId="13328852" w14:textId="77777777" w:rsidR="00803822" w:rsidRDefault="00265EC2" w:rsidP="00803822">
            <w:pPr>
              <w:autoSpaceDE w:val="0"/>
              <w:autoSpaceDN w:val="0"/>
              <w:spacing w:after="0" w:line="240" w:lineRule="auto"/>
              <w:rPr>
                <w:rFonts w:ascii="Courier New" w:eastAsia="MS PGothic" w:hAnsi="Courier New" w:cs="Courier New"/>
                <w:color w:val="0000FF"/>
                <w:sz w:val="18"/>
                <w:szCs w:val="12"/>
                <w:u w:val="single"/>
                <w:lang w:eastAsia="ja-JP"/>
              </w:rPr>
            </w:pPr>
            <w:hyperlink r:id="rId135" w:history="1">
              <w:r w:rsidR="00803822" w:rsidRPr="00F95F70">
                <w:rPr>
                  <w:rStyle w:val="Hyperlink"/>
                  <w:rFonts w:ascii="Courier New" w:eastAsia="MS PGothic" w:hAnsi="Courier New" w:cs="Courier New"/>
                  <w:sz w:val="18"/>
                  <w:szCs w:val="12"/>
                  <w:lang w:eastAsia="ja-JP"/>
                </w:rPr>
                <w:t>VDCSMTPHOST@tomcat/webapps/vdc/WEB-INF/classes/vdc.properties=</w:t>
              </w:r>
            </w:hyperlink>
          </w:p>
          <w:p w14:paraId="14A46C89" w14:textId="77777777" w:rsidR="00803822" w:rsidRPr="00A83497" w:rsidRDefault="00803822" w:rsidP="00803822">
            <w:pPr>
              <w:autoSpaceDE w:val="0"/>
              <w:autoSpaceDN w:val="0"/>
              <w:spacing w:after="0" w:line="240" w:lineRule="auto"/>
              <w:rPr>
                <w:rFonts w:ascii="Courier New" w:eastAsia="MS PGothic" w:hAnsi="Courier New" w:cs="Courier New"/>
                <w:color w:val="0000FF"/>
                <w:sz w:val="18"/>
                <w:szCs w:val="12"/>
                <w:u w:val="single"/>
                <w:lang w:eastAsia="ja-JP"/>
              </w:rPr>
            </w:pPr>
          </w:p>
          <w:p w14:paraId="02E486D6" w14:textId="77777777" w:rsidR="00803822" w:rsidRPr="00A83497" w:rsidRDefault="00803822" w:rsidP="00803822">
            <w:pPr>
              <w:autoSpaceDE w:val="0"/>
              <w:autoSpaceDN w:val="0"/>
              <w:spacing w:after="0" w:line="240" w:lineRule="auto"/>
              <w:rPr>
                <w:rFonts w:ascii="Courier New" w:eastAsia="MS PGothic" w:hAnsi="Courier New" w:cs="Courier New"/>
                <w:color w:val="0000FF"/>
                <w:sz w:val="18"/>
                <w:szCs w:val="12"/>
                <w:u w:val="single"/>
                <w:lang w:eastAsia="ja-JP"/>
              </w:rPr>
            </w:pPr>
            <w:r w:rsidRPr="00A83497">
              <w:rPr>
                <w:rFonts w:ascii="Courier New" w:eastAsia="MS PGothic" w:hAnsi="Courier New" w:cs="Courier New"/>
                <w:color w:val="0000FF"/>
                <w:sz w:val="18"/>
                <w:szCs w:val="12"/>
                <w:u w:val="single"/>
                <w:lang w:eastAsia="ja-JP"/>
              </w:rPr>
              <w:lastRenderedPageBreak/>
              <w:t>VDCSMTPAUTH@tomcat/webapps/vdc/WEB-INF/classes/vdc.properties=</w:t>
            </w:r>
          </w:p>
          <w:p w14:paraId="141562A9" w14:textId="77777777" w:rsidR="00803822" w:rsidRPr="00A83497" w:rsidRDefault="00803822" w:rsidP="00803822">
            <w:pPr>
              <w:autoSpaceDE w:val="0"/>
              <w:autoSpaceDN w:val="0"/>
              <w:spacing w:after="0" w:line="240" w:lineRule="auto"/>
              <w:rPr>
                <w:rFonts w:ascii="Courier New" w:eastAsia="MS PGothic" w:hAnsi="Courier New" w:cs="Courier New"/>
                <w:color w:val="0000FF"/>
                <w:sz w:val="18"/>
                <w:szCs w:val="12"/>
                <w:u w:val="single"/>
                <w:lang w:eastAsia="ja-JP"/>
              </w:rPr>
            </w:pPr>
            <w:r w:rsidRPr="008254C9">
              <w:rPr>
                <w:rStyle w:val="Hyperlink"/>
                <w:rFonts w:ascii="Courier New" w:eastAsia="MS PGothic" w:hAnsi="Courier New" w:cs="Courier New"/>
                <w:sz w:val="18"/>
                <w:szCs w:val="12"/>
                <w:lang w:eastAsia="ja-JP"/>
              </w:rPr>
              <w:t>VDCSMTPUSER@tomcat/webapps/vdc/WEB-INF/classes/vdc.properties=</w:t>
            </w:r>
            <w:r>
              <w:rPr>
                <w:rFonts w:ascii="Courier New" w:eastAsia="MS PGothic" w:hAnsi="Courier New" w:cs="Courier New"/>
                <w:color w:val="0000FF"/>
                <w:sz w:val="18"/>
                <w:szCs w:val="12"/>
                <w:u w:val="single"/>
                <w:lang w:eastAsia="ja-JP"/>
              </w:rPr>
              <w:br/>
            </w:r>
          </w:p>
          <w:p w14:paraId="1376B99A" w14:textId="77777777" w:rsidR="00803822" w:rsidRPr="00FD23D4" w:rsidRDefault="00803822" w:rsidP="00803822">
            <w:pPr>
              <w:autoSpaceDE w:val="0"/>
              <w:autoSpaceDN w:val="0"/>
              <w:spacing w:after="0" w:line="240" w:lineRule="auto"/>
              <w:rPr>
                <w:rFonts w:ascii="Courier New" w:eastAsia="MS PGothic" w:hAnsi="Courier New" w:cs="Courier New"/>
                <w:color w:val="0000FF"/>
                <w:sz w:val="18"/>
                <w:szCs w:val="12"/>
                <w:u w:val="single"/>
                <w:lang w:eastAsia="ja-JP"/>
              </w:rPr>
            </w:pPr>
            <w:r w:rsidRPr="00A83497">
              <w:rPr>
                <w:rFonts w:ascii="Courier New" w:eastAsia="MS PGothic" w:hAnsi="Courier New" w:cs="Courier New"/>
                <w:color w:val="0000FF"/>
                <w:sz w:val="18"/>
                <w:szCs w:val="12"/>
                <w:u w:val="single"/>
                <w:lang w:eastAsia="ja-JP"/>
              </w:rPr>
              <w:t>VDCSMTPPWD@tomcat/webapps/vdc/WEB-INF/classes/vdc.properties=</w:t>
            </w:r>
          </w:p>
        </w:tc>
        <w:tc>
          <w:tcPr>
            <w:tcW w:w="1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B0902" w14:textId="77777777" w:rsidR="00803822" w:rsidRPr="004168D7" w:rsidRDefault="00803822" w:rsidP="00803822">
            <w:pPr>
              <w:spacing w:after="0" w:line="240" w:lineRule="auto"/>
              <w:rPr>
                <w:rFonts w:ascii="Calibri" w:eastAsia="MS PGothic" w:hAnsi="Calibri" w:cs="MS PGothic"/>
                <w:lang w:eastAsia="ja-JP"/>
              </w:rPr>
            </w:pPr>
            <w:r w:rsidRPr="004B5100">
              <w:rPr>
                <w:rFonts w:ascii="Calibri" w:eastAsia="MS PGothic" w:hAnsi="Calibri" w:cs="MS PGothic"/>
                <w:lang w:eastAsia="ja-JP"/>
              </w:rPr>
              <w:lastRenderedPageBreak/>
              <w:t>3) Configure Report SMTP Server</w:t>
            </w:r>
            <w:r w:rsidRPr="004168D7">
              <w:rPr>
                <w:rFonts w:ascii="Calibri" w:eastAsia="MS PGothic" w:hAnsi="Calibri" w:cs="MS PGothic"/>
                <w:lang w:eastAsia="ja-JP"/>
              </w:rPr>
              <w:t xml:space="preserve"> </w:t>
            </w:r>
          </w:p>
        </w:tc>
        <w:tc>
          <w:tcPr>
            <w:tcW w:w="1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5772E" w14:textId="77777777" w:rsidR="00803822" w:rsidRPr="004168D7" w:rsidRDefault="00803822" w:rsidP="00803822">
            <w:pPr>
              <w:spacing w:after="0" w:line="240" w:lineRule="auto"/>
              <w:rPr>
                <w:rFonts w:ascii="Calibri" w:eastAsia="MS PGothic" w:hAnsi="Calibri" w:cs="MS PGothic"/>
                <w:lang w:eastAsia="ja-JP"/>
              </w:rPr>
            </w:pPr>
          </w:p>
        </w:tc>
        <w:tc>
          <w:tcPr>
            <w:tcW w:w="1107" w:type="dxa"/>
            <w:tcBorders>
              <w:top w:val="single" w:sz="4" w:space="0" w:color="auto"/>
              <w:left w:val="single" w:sz="4" w:space="0" w:color="auto"/>
              <w:bottom w:val="single" w:sz="4" w:space="0" w:color="auto"/>
              <w:right w:val="single" w:sz="4" w:space="0" w:color="auto"/>
            </w:tcBorders>
          </w:tcPr>
          <w:p w14:paraId="6FC9F74D" w14:textId="77777777" w:rsidR="00803822" w:rsidRPr="004168D7" w:rsidRDefault="00803822" w:rsidP="00803822">
            <w:pPr>
              <w:spacing w:after="0" w:line="240" w:lineRule="auto"/>
              <w:rPr>
                <w:rFonts w:ascii="Calibri" w:eastAsia="MS PGothic" w:hAnsi="Calibri" w:cs="MS PGothic"/>
                <w:lang w:eastAsia="ja-JP"/>
              </w:rPr>
            </w:pPr>
          </w:p>
        </w:tc>
      </w:tr>
    </w:tbl>
    <w:p w14:paraId="3D992CDD" w14:textId="77777777" w:rsidR="00803822" w:rsidRDefault="00803822" w:rsidP="00803822">
      <w:pPr>
        <w:spacing w:before="200"/>
        <w:rPr>
          <w:szCs w:val="24"/>
        </w:rPr>
      </w:pPr>
    </w:p>
    <w:p w14:paraId="385ADD46" w14:textId="77777777" w:rsidR="00803822" w:rsidRPr="00827854" w:rsidRDefault="00803822" w:rsidP="00803822">
      <w:pPr>
        <w:spacing w:before="200"/>
        <w:rPr>
          <w:szCs w:val="24"/>
        </w:rPr>
      </w:pPr>
      <w:r w:rsidRPr="00827854">
        <w:rPr>
          <w:szCs w:val="24"/>
        </w:rPr>
        <w:t xml:space="preserve">If changes are made to the .conf file settings, users must run the </w:t>
      </w:r>
      <w:r w:rsidRPr="00F60CFE">
        <w:rPr>
          <w:color w:val="FF0000"/>
          <w:szCs w:val="24"/>
        </w:rPr>
        <w:t xml:space="preserve">/opt/VDC/bin/vdcconf </w:t>
      </w:r>
      <w:r w:rsidRPr="00827854">
        <w:rPr>
          <w:szCs w:val="24"/>
        </w:rPr>
        <w:t>tool which will push configuration updates to the respective modules.  Please note the configuration changes which require the restart of processes for the changes to take effect.</w:t>
      </w:r>
    </w:p>
    <w:p w14:paraId="10E788BF" w14:textId="77777777" w:rsidR="00803822" w:rsidRPr="00D72A1B" w:rsidRDefault="00803822" w:rsidP="00803822">
      <w:pPr>
        <w:spacing w:before="120"/>
        <w:rPr>
          <w:b/>
          <w:bCs/>
        </w:rPr>
      </w:pPr>
      <w:r>
        <w:t xml:space="preserve">Note that each of these configuration changes can be done using the vdctools script which is documented separately in this document.  This script can be accessed at </w:t>
      </w:r>
      <w:r w:rsidRPr="00F60CFE">
        <w:rPr>
          <w:color w:val="FF0000"/>
        </w:rPr>
        <w:t>/opt/VDC/bin/vdctools</w:t>
      </w:r>
      <w:r>
        <w:t>.  Alternatively, these changes can be managed using the Server Admin tool which is documented in its own section of this document.</w:t>
      </w:r>
    </w:p>
    <w:p w14:paraId="4651F772" w14:textId="19D439A7" w:rsidR="00803822" w:rsidRDefault="005078A9" w:rsidP="005078A9">
      <w:pPr>
        <w:pStyle w:val="Heading1"/>
      </w:pPr>
      <w:bookmarkStart w:id="268" w:name="_Toc67406877"/>
      <w:r>
        <w:lastRenderedPageBreak/>
        <w:t>Time and Time Zone</w:t>
      </w:r>
      <w:bookmarkEnd w:id="268"/>
    </w:p>
    <w:p w14:paraId="1CA221BA" w14:textId="77777777" w:rsidR="005078A9" w:rsidRPr="00D72A1B" w:rsidRDefault="005078A9" w:rsidP="005078A9">
      <w:r w:rsidRPr="00D72A1B">
        <w:t xml:space="preserve">It is very important to ensure the system clocks are synchronized among all </w:t>
      </w:r>
      <w:r>
        <w:t xml:space="preserve">application servers.  Incorrect or </w:t>
      </w:r>
      <w:r w:rsidRPr="00D72A1B">
        <w:t>out-of-sync system clock</w:t>
      </w:r>
      <w:r>
        <w:t>s</w:t>
      </w:r>
      <w:r w:rsidRPr="00D72A1B">
        <w:t xml:space="preserve"> can cause data replication issues, false alarm timestamp</w:t>
      </w:r>
      <w:r>
        <w:t>s</w:t>
      </w:r>
      <w:r w:rsidRPr="00D72A1B">
        <w:t>, incorrect history point-in-time value</w:t>
      </w:r>
      <w:r>
        <w:t>s</w:t>
      </w:r>
      <w:r w:rsidRPr="00D72A1B">
        <w:t xml:space="preserve">, etc.  Also, the Master Server will refuse client connection </w:t>
      </w:r>
      <w:r>
        <w:t xml:space="preserve">login attempt </w:t>
      </w:r>
      <w:r w:rsidRPr="00D72A1B">
        <w:t>if the time difference is found to be greater than 36 hours</w:t>
      </w:r>
      <w:r>
        <w:t xml:space="preserve"> between the server and client</w:t>
      </w:r>
      <w:r w:rsidRPr="00D72A1B">
        <w:t xml:space="preserve">.  By default, the </w:t>
      </w:r>
      <w:r>
        <w:t>application installation script</w:t>
      </w:r>
      <w:r w:rsidRPr="00D72A1B">
        <w:t xml:space="preserve"> sets up </w:t>
      </w:r>
      <w:r>
        <w:t xml:space="preserve">a </w:t>
      </w:r>
      <w:r w:rsidRPr="00D72A1B">
        <w:t xml:space="preserve">Network Time Protocol (NTP) daemon on all </w:t>
      </w:r>
      <w:r>
        <w:t>application</w:t>
      </w:r>
      <w:r w:rsidRPr="00D72A1B">
        <w:t xml:space="preserve"> servers.  </w:t>
      </w:r>
      <w:r>
        <w:t>Please r</w:t>
      </w:r>
      <w:r w:rsidRPr="00D72A1B">
        <w:t xml:space="preserve">efer to </w:t>
      </w:r>
      <w:r>
        <w:t xml:space="preserve">the following link for details on NTP:  </w:t>
      </w:r>
      <w:hyperlink r:id="rId136" w:history="1">
        <w:r w:rsidRPr="00D72A1B">
          <w:rPr>
            <w:rStyle w:val="Hyperlink"/>
          </w:rPr>
          <w:t>http://doc.ntp.org/4.1.0/ntpd.htm</w:t>
        </w:r>
      </w:hyperlink>
      <w:r w:rsidRPr="00D72A1B">
        <w:t>.</w:t>
      </w:r>
    </w:p>
    <w:p w14:paraId="12F49EBC" w14:textId="77777777" w:rsidR="005078A9" w:rsidRPr="00D72A1B" w:rsidRDefault="005078A9" w:rsidP="005078A9">
      <w:r w:rsidRPr="00D72A1B">
        <w:t xml:space="preserve">Note that </w:t>
      </w:r>
      <w:r w:rsidRPr="00B77A67">
        <w:t>there are two time zone settings considered</w:t>
      </w:r>
      <w:r>
        <w:t xml:space="preserve"> in the operation of the application</w:t>
      </w:r>
      <w:r w:rsidRPr="00D72A1B">
        <w:t>:</w:t>
      </w:r>
    </w:p>
    <w:p w14:paraId="4D7A54AF" w14:textId="77777777" w:rsidR="005078A9" w:rsidRDefault="005078A9" w:rsidP="005078A9">
      <w:pPr>
        <w:pStyle w:val="Heading2"/>
      </w:pPr>
      <w:bookmarkStart w:id="269" w:name="_Toc67406878"/>
      <w:r w:rsidRPr="005D65E0">
        <w:t xml:space="preserve">Master Server </w:t>
      </w:r>
      <w:r>
        <w:t>Time Z</w:t>
      </w:r>
      <w:r w:rsidRPr="005D65E0">
        <w:t>one</w:t>
      </w:r>
      <w:bookmarkEnd w:id="269"/>
    </w:p>
    <w:p w14:paraId="690F94DD" w14:textId="77777777" w:rsidR="005078A9" w:rsidRPr="00D72A1B" w:rsidRDefault="005078A9" w:rsidP="005078A9">
      <w:r w:rsidRPr="00D72A1B">
        <w:t>The significance of the Master Server time zone is that all daily/weekly/monthly rollup data analysis and report processing jobs are executed acc</w:t>
      </w:r>
      <w:r>
        <w:t xml:space="preserve">ording to this time zone.  In </w:t>
      </w:r>
      <w:r w:rsidRPr="00D72A1B">
        <w:t xml:space="preserve">other words, the Master Server time zone defines the exact </w:t>
      </w:r>
      <w:r>
        <w:t>starting and ending time</w:t>
      </w:r>
      <w:r w:rsidRPr="00D72A1B">
        <w:t>line for days, weeks and months.  This is very important to understand, for example, for billing reports</w:t>
      </w:r>
      <w:r>
        <w:t xml:space="preserve"> and other report output</w:t>
      </w:r>
      <w:r w:rsidRPr="00D72A1B">
        <w:t>.</w:t>
      </w:r>
    </w:p>
    <w:p w14:paraId="15CED394" w14:textId="77777777" w:rsidR="005078A9" w:rsidRDefault="005078A9" w:rsidP="005078A9">
      <w:pPr>
        <w:pStyle w:val="Heading2"/>
      </w:pPr>
      <w:bookmarkStart w:id="270" w:name="_Toc67406879"/>
      <w:r>
        <w:t>Probe Server Time Zone</w:t>
      </w:r>
      <w:bookmarkEnd w:id="270"/>
    </w:p>
    <w:p w14:paraId="3A97A0D2" w14:textId="77777777" w:rsidR="005078A9" w:rsidRPr="00D72A1B" w:rsidRDefault="005078A9" w:rsidP="005078A9">
      <w:r w:rsidRPr="00D72A1B">
        <w:t xml:space="preserve">The time zone of a Probe Server is typically set to the same local time zone where the Probe Server is physically located.  This is because the exact local timestamp of a monitor </w:t>
      </w:r>
      <w:r>
        <w:t xml:space="preserve">data point and associated </w:t>
      </w:r>
      <w:r w:rsidRPr="00D72A1B">
        <w:t>alarm may impact the urgency of such an alarm.  For example, a 4AM Critical Alarm is usually more urgent than a 4PM Critical Alarm.  For this reason, the Probe Server always associates its monitored data and alarms with the local Probe Server time zone.</w:t>
      </w:r>
    </w:p>
    <w:p w14:paraId="660159C6" w14:textId="77777777" w:rsidR="005078A9" w:rsidRPr="00D72A1B" w:rsidRDefault="005078A9" w:rsidP="005078A9">
      <w:r w:rsidRPr="00D72A1B">
        <w:t xml:space="preserve">To see all available time zones </w:t>
      </w:r>
      <w:r>
        <w:t xml:space="preserve">which can be defined </w:t>
      </w:r>
      <w:r w:rsidRPr="00D72A1B">
        <w:t xml:space="preserve">on </w:t>
      </w:r>
      <w:r>
        <w:t>the application</w:t>
      </w:r>
      <w:r w:rsidRPr="00D72A1B">
        <w:t xml:space="preserve"> server, view the third column (the “TZ” column) in </w:t>
      </w:r>
      <w:r>
        <w:t xml:space="preserve">the </w:t>
      </w:r>
      <w:r w:rsidRPr="00D72A1B">
        <w:t>file /usr/share/zoneinfo/zone.tab.  Each time</w:t>
      </w:r>
      <w:r>
        <w:t xml:space="preserve"> </w:t>
      </w:r>
      <w:r w:rsidRPr="00D72A1B">
        <w:t xml:space="preserve">zone is represented in the </w:t>
      </w:r>
      <w:r w:rsidRPr="00D72A1B">
        <w:rPr>
          <w:i/>
        </w:rPr>
        <w:t>Region/City</w:t>
      </w:r>
      <w:r w:rsidRPr="00D72A1B">
        <w:t xml:space="preserve"> format.</w:t>
      </w:r>
    </w:p>
    <w:p w14:paraId="5CDDF7B1" w14:textId="77777777" w:rsidR="005078A9" w:rsidRDefault="005078A9" w:rsidP="005078A9">
      <w:r w:rsidRPr="00D72A1B">
        <w:t xml:space="preserve">To change the time zone of the </w:t>
      </w:r>
      <w:r>
        <w:t>application s</w:t>
      </w:r>
      <w:r w:rsidRPr="00D72A1B">
        <w:t xml:space="preserve">erver on a Redhat/CentOS 6.x server follow the commands below.  Substitute Europe/Amsterdam </w:t>
      </w:r>
      <w:r>
        <w:t xml:space="preserve">in the example </w:t>
      </w:r>
      <w:r w:rsidRPr="00D72A1B">
        <w:t xml:space="preserve">with your desired time zone specification.  </w:t>
      </w:r>
      <w:r>
        <w:t>For a list of available Internet</w:t>
      </w:r>
      <w:r w:rsidRPr="00D72A1B">
        <w:t xml:space="preserve"> Time Servers, refer to </w:t>
      </w:r>
      <w:hyperlink r:id="rId137" w:history="1">
        <w:r w:rsidRPr="00D86679">
          <w:rPr>
            <w:rStyle w:val="Hyperlink"/>
          </w:rPr>
          <w:t>http://tf.nist.gov/tf-cgi/servers.cgi</w:t>
        </w:r>
      </w:hyperlink>
      <w:r>
        <w:t>.</w:t>
      </w:r>
    </w:p>
    <w:p w14:paraId="4A741751" w14:textId="77777777" w:rsidR="005078A9" w:rsidRDefault="005078A9" w:rsidP="000A3B30">
      <w:pPr>
        <w:pStyle w:val="ListParagraph"/>
        <w:numPr>
          <w:ilvl w:val="0"/>
          <w:numId w:val="61"/>
        </w:numPr>
        <w:spacing w:after="0" w:line="240" w:lineRule="auto"/>
        <w:contextualSpacing w:val="0"/>
      </w:pPr>
      <w:r>
        <w:t xml:space="preserve">Create the backup of the current time file.  </w:t>
      </w:r>
    </w:p>
    <w:p w14:paraId="62AF6C58" w14:textId="77777777" w:rsidR="005078A9" w:rsidRPr="00D72A1B" w:rsidRDefault="005078A9" w:rsidP="005078A9">
      <w:pPr>
        <w:pStyle w:val="ListParagraph"/>
      </w:pPr>
      <w:r w:rsidRPr="006847C0">
        <w:rPr>
          <w:color w:val="FF0000"/>
        </w:rPr>
        <w:t>mv /etc/localtime  /etc/localtime-old</w:t>
      </w:r>
    </w:p>
    <w:p w14:paraId="7EDC57B6" w14:textId="77777777" w:rsidR="005078A9" w:rsidRDefault="005078A9" w:rsidP="000A3B30">
      <w:pPr>
        <w:pStyle w:val="ListParagraph"/>
        <w:numPr>
          <w:ilvl w:val="0"/>
          <w:numId w:val="61"/>
        </w:numPr>
        <w:spacing w:after="0" w:line="240" w:lineRule="auto"/>
        <w:contextualSpacing w:val="0"/>
      </w:pPr>
      <w:r>
        <w:t xml:space="preserve">Create a link between the intended time zone file to the settings file.  </w:t>
      </w:r>
    </w:p>
    <w:p w14:paraId="661DE8F6" w14:textId="77777777" w:rsidR="005078A9" w:rsidRPr="006847C0" w:rsidRDefault="005078A9" w:rsidP="005078A9">
      <w:pPr>
        <w:pStyle w:val="ListParagraph"/>
        <w:rPr>
          <w:color w:val="FF0000"/>
        </w:rPr>
      </w:pPr>
      <w:r w:rsidRPr="006847C0">
        <w:rPr>
          <w:color w:val="FF0000"/>
        </w:rPr>
        <w:t>ln -sf /usr/share/zoneinfo/Europe/Amsterdam /etc/localtime</w:t>
      </w:r>
    </w:p>
    <w:p w14:paraId="247F0B59" w14:textId="77777777" w:rsidR="005078A9" w:rsidRDefault="005078A9" w:rsidP="000A3B30">
      <w:pPr>
        <w:pStyle w:val="ListParagraph"/>
        <w:numPr>
          <w:ilvl w:val="0"/>
          <w:numId w:val="61"/>
        </w:numPr>
        <w:spacing w:after="0" w:line="240" w:lineRule="auto"/>
        <w:contextualSpacing w:val="0"/>
      </w:pPr>
      <w:r>
        <w:t xml:space="preserve">Set the system time based on the selected Internet Time Server IP Address.  </w:t>
      </w:r>
    </w:p>
    <w:p w14:paraId="38E310FA" w14:textId="77777777" w:rsidR="005078A9" w:rsidRPr="00D72A1B" w:rsidRDefault="005078A9" w:rsidP="005078A9">
      <w:pPr>
        <w:pStyle w:val="ListParagraph"/>
      </w:pPr>
      <w:r w:rsidRPr="006847C0">
        <w:rPr>
          <w:color w:val="FF0000"/>
        </w:rPr>
        <w:t xml:space="preserve">/usr/bin/rdate -u -s </w:t>
      </w:r>
      <w:r w:rsidRPr="006847C0">
        <w:rPr>
          <w:bCs/>
          <w:color w:val="FF0000"/>
        </w:rPr>
        <w:t>129.6.15.28</w:t>
      </w:r>
    </w:p>
    <w:p w14:paraId="7A0F10C5" w14:textId="77777777" w:rsidR="005078A9" w:rsidRDefault="005078A9" w:rsidP="000A3B30">
      <w:pPr>
        <w:pStyle w:val="ListParagraph"/>
        <w:numPr>
          <w:ilvl w:val="0"/>
          <w:numId w:val="61"/>
        </w:numPr>
        <w:spacing w:after="0" w:line="240" w:lineRule="auto"/>
        <w:contextualSpacing w:val="0"/>
      </w:pPr>
      <w:r>
        <w:t>Set hardware clock to the current system time.</w:t>
      </w:r>
    </w:p>
    <w:p w14:paraId="2F03607C" w14:textId="77777777" w:rsidR="005078A9" w:rsidRPr="00D72A1B" w:rsidRDefault="005078A9" w:rsidP="005078A9">
      <w:pPr>
        <w:pStyle w:val="ListParagraph"/>
      </w:pPr>
      <w:r w:rsidRPr="006847C0">
        <w:rPr>
          <w:color w:val="FF0000"/>
        </w:rPr>
        <w:t>/sbin/hwclock --systohc</w:t>
      </w:r>
    </w:p>
    <w:p w14:paraId="2F9945E5" w14:textId="77777777" w:rsidR="005078A9" w:rsidRDefault="005078A9" w:rsidP="000A3B30">
      <w:pPr>
        <w:pStyle w:val="ListParagraph"/>
        <w:numPr>
          <w:ilvl w:val="0"/>
          <w:numId w:val="61"/>
        </w:numPr>
        <w:spacing w:after="0" w:line="240" w:lineRule="auto"/>
        <w:contextualSpacing w:val="0"/>
      </w:pPr>
      <w:r>
        <w:t>Reboot the server for all settings to take effect.</w:t>
      </w:r>
    </w:p>
    <w:p w14:paraId="261B3BA8" w14:textId="77777777" w:rsidR="005078A9" w:rsidRPr="00D72A1B" w:rsidRDefault="005078A9" w:rsidP="005078A9">
      <w:pPr>
        <w:pStyle w:val="ListParagraph"/>
      </w:pPr>
      <w:r w:rsidRPr="006847C0">
        <w:rPr>
          <w:color w:val="FF0000"/>
        </w:rPr>
        <w:t>reboot</w:t>
      </w:r>
    </w:p>
    <w:p w14:paraId="1D84ACAF" w14:textId="22B6937A" w:rsidR="00803822" w:rsidRDefault="005078A9" w:rsidP="005078A9">
      <w:pPr>
        <w:pStyle w:val="Heading1"/>
      </w:pPr>
      <w:bookmarkStart w:id="271" w:name="_Toc67406880"/>
      <w:r>
        <w:lastRenderedPageBreak/>
        <w:t>SMS Notification Delivery</w:t>
      </w:r>
      <w:bookmarkEnd w:id="271"/>
    </w:p>
    <w:p w14:paraId="1EE8CE06" w14:textId="77777777" w:rsidR="005078A9" w:rsidRDefault="005078A9" w:rsidP="005078A9">
      <w:r>
        <w:t>Alarm notification rules allow for the recipients to receive an SMS message or an SMTP email message.  For the SMS delivery to work properly, the application must be configured with a valid SMS gateway which can accept and deliver the notifications from the application to the end recipients.  The customer must provide the SMS gateway information to use for the delivery of these messages.</w:t>
      </w:r>
    </w:p>
    <w:p w14:paraId="64348874" w14:textId="77777777" w:rsidR="005078A9" w:rsidRDefault="005078A9" w:rsidP="005078A9">
      <w:pPr>
        <w:spacing w:before="120" w:after="120"/>
      </w:pPr>
      <w:r>
        <w:t>The SMS configuration settings are defined in the following file:</w:t>
      </w:r>
    </w:p>
    <w:p w14:paraId="4E63C6E5" w14:textId="77777777" w:rsidR="005078A9" w:rsidRPr="00E23684" w:rsidRDefault="005078A9" w:rsidP="005078A9">
      <w:pPr>
        <w:spacing w:before="120"/>
        <w:rPr>
          <w:color w:val="FF0000"/>
        </w:rPr>
      </w:pPr>
      <w:r w:rsidRPr="00E23684">
        <w:rPr>
          <w:color w:val="FF0000"/>
        </w:rPr>
        <w:t>/opt/VDC/monitor/vms/webapps/vms/WEB-INF/config/SN.properties</w:t>
      </w:r>
    </w:p>
    <w:p w14:paraId="64D22996" w14:textId="77777777" w:rsidR="005078A9" w:rsidRDefault="005078A9" w:rsidP="005078A9">
      <w:r>
        <w:t>The configuration options needed are as follows:</w:t>
      </w:r>
    </w:p>
    <w:p w14:paraId="6D925CFF" w14:textId="77777777" w:rsidR="005078A9" w:rsidRPr="000219DC" w:rsidRDefault="005078A9" w:rsidP="000A3B30">
      <w:pPr>
        <w:pStyle w:val="ListParagraph"/>
        <w:numPr>
          <w:ilvl w:val="0"/>
          <w:numId w:val="46"/>
        </w:numPr>
        <w:spacing w:after="0" w:line="240" w:lineRule="auto"/>
        <w:contextualSpacing w:val="0"/>
      </w:pPr>
      <w:r w:rsidRPr="000219DC">
        <w:t>Sms.script.path – This script is based upon the specific SMPP gateway service which is used by the customer and is obtained from the SMPP service provider.</w:t>
      </w:r>
    </w:p>
    <w:p w14:paraId="230685FE" w14:textId="77777777" w:rsidR="005078A9" w:rsidRDefault="005078A9" w:rsidP="000A3B30">
      <w:pPr>
        <w:pStyle w:val="ListParagraph"/>
        <w:numPr>
          <w:ilvl w:val="0"/>
          <w:numId w:val="46"/>
        </w:numPr>
        <w:spacing w:after="0" w:line="240" w:lineRule="auto"/>
        <w:contextualSpacing w:val="0"/>
      </w:pPr>
      <w:r>
        <w:t>Sms.port – Port to use for communicating with the SMS Gateway.</w:t>
      </w:r>
    </w:p>
    <w:p w14:paraId="4C4F35B8" w14:textId="77777777" w:rsidR="005078A9" w:rsidRDefault="005078A9" w:rsidP="000A3B30">
      <w:pPr>
        <w:pStyle w:val="ListParagraph"/>
        <w:numPr>
          <w:ilvl w:val="0"/>
          <w:numId w:val="46"/>
        </w:numPr>
        <w:spacing w:after="0" w:line="240" w:lineRule="auto"/>
        <w:contextualSpacing w:val="0"/>
      </w:pPr>
      <w:r>
        <w:t>Sms.success.flag – Indication of what string is returned for a successful delivery of the message.  If this string is not matched on deliver then the application will determine the send attempt has failed.</w:t>
      </w:r>
    </w:p>
    <w:p w14:paraId="15CCA285" w14:textId="77777777" w:rsidR="005078A9" w:rsidRDefault="005078A9" w:rsidP="000A3B30">
      <w:pPr>
        <w:pStyle w:val="ListParagraph"/>
        <w:numPr>
          <w:ilvl w:val="0"/>
          <w:numId w:val="46"/>
        </w:numPr>
        <w:spacing w:after="0" w:line="240" w:lineRule="auto"/>
        <w:contextualSpacing w:val="0"/>
      </w:pPr>
      <w:r>
        <w:t>Sms.address – Address of the SMS Gateway to use for delivery of SMS messages.</w:t>
      </w:r>
    </w:p>
    <w:p w14:paraId="66839783" w14:textId="77777777" w:rsidR="005078A9" w:rsidRDefault="005078A9" w:rsidP="005078A9"/>
    <w:p w14:paraId="61587C91" w14:textId="77777777" w:rsidR="005078A9" w:rsidRDefault="005078A9" w:rsidP="005078A9">
      <w:r>
        <w:t>When notification rules are configured to deliver SMS to a recipient, the phone number used in the User record will be used for the message delivery.  Note, if SMS gateways are not available, most cell carriers provide an SMTP address which can be used for the mobile device which can be used in place of the SMS delivery method.</w:t>
      </w:r>
    </w:p>
    <w:p w14:paraId="1AAFA9CF" w14:textId="77777777" w:rsidR="005078A9" w:rsidRPr="00D72A1B" w:rsidRDefault="005078A9" w:rsidP="005078A9"/>
    <w:p w14:paraId="51446A83" w14:textId="15DF277F" w:rsidR="005078A9" w:rsidRDefault="005078A9" w:rsidP="005078A9">
      <w:pPr>
        <w:pStyle w:val="Heading1"/>
      </w:pPr>
      <w:bookmarkStart w:id="272" w:name="_Toc67406881"/>
      <w:r>
        <w:lastRenderedPageBreak/>
        <w:t>SNMPAgent</w:t>
      </w:r>
      <w:bookmarkEnd w:id="272"/>
    </w:p>
    <w:p w14:paraId="038229AE" w14:textId="77777777" w:rsidR="005078A9" w:rsidRPr="00D72A1B" w:rsidRDefault="005078A9" w:rsidP="005078A9">
      <w:r w:rsidRPr="00D72A1B">
        <w:t>The application includes an SNMP simulation tool to help with staging and testing application features.  Administrators can define the specific SNMP settings where this process will run and the list of OID and associated values it will return when queried by the application.  This simulation tool is located in the following directory:</w:t>
      </w:r>
    </w:p>
    <w:p w14:paraId="3385B833" w14:textId="77777777" w:rsidR="005078A9" w:rsidRPr="00D72A1B" w:rsidRDefault="005078A9" w:rsidP="005078A9">
      <w:r w:rsidRPr="00D72A1B">
        <w:t>/opt/VDC/tools/SNMPAgent</w:t>
      </w:r>
    </w:p>
    <w:p w14:paraId="2BF85B03" w14:textId="77777777" w:rsidR="005078A9" w:rsidRPr="00D72A1B" w:rsidRDefault="005078A9" w:rsidP="005078A9">
      <w:r w:rsidRPr="00D72A1B">
        <w:t xml:space="preserve">To stop and start the process the following commands can be issued: </w:t>
      </w:r>
    </w:p>
    <w:p w14:paraId="71C85DCD" w14:textId="77777777" w:rsidR="005078A9" w:rsidRPr="00D72A1B" w:rsidRDefault="005078A9" w:rsidP="005078A9">
      <w:r w:rsidRPr="00D72A1B">
        <w:t>/opt/VDC/tools/SNMPAgent/snmpage</w:t>
      </w:r>
      <w:r>
        <w:t>n</w:t>
      </w:r>
      <w:r w:rsidRPr="00D72A1B">
        <w:t>ctl stop</w:t>
      </w:r>
    </w:p>
    <w:p w14:paraId="2EC367E7" w14:textId="77777777" w:rsidR="005078A9" w:rsidRPr="00D72A1B" w:rsidRDefault="005078A9" w:rsidP="005078A9">
      <w:r w:rsidRPr="00D72A1B">
        <w:t>/o</w:t>
      </w:r>
      <w:r>
        <w:t>pt/VDC/tools/SNMPAgent/snmpagen</w:t>
      </w:r>
      <w:r w:rsidRPr="00D72A1B">
        <w:t>ctl start</w:t>
      </w:r>
    </w:p>
    <w:p w14:paraId="1975C816" w14:textId="77777777" w:rsidR="005078A9" w:rsidRPr="00D72A1B" w:rsidRDefault="005078A9" w:rsidP="005078A9">
      <w:r w:rsidRPr="00D72A1B">
        <w:t>There are two primary files which manage the configuration of the simulation tool.  These files are located in the log /opt/VDC</w:t>
      </w:r>
      <w:r>
        <w:t>/tools</w:t>
      </w:r>
      <w:r w:rsidRPr="00D72A1B">
        <w:t>/SNMPAgent/config folder:</w:t>
      </w:r>
    </w:p>
    <w:p w14:paraId="5689AC30" w14:textId="77777777" w:rsidR="005078A9" w:rsidRPr="00D72A1B" w:rsidRDefault="005078A9" w:rsidP="000A3B30">
      <w:pPr>
        <w:pStyle w:val="ListParagraph"/>
        <w:numPr>
          <w:ilvl w:val="0"/>
          <w:numId w:val="62"/>
        </w:numPr>
        <w:spacing w:after="0" w:line="240" w:lineRule="auto"/>
        <w:contextualSpacing w:val="0"/>
      </w:pPr>
      <w:r w:rsidRPr="00D72A1B">
        <w:t>SAS.rc – Defines the key parameters for the SNMP protocol.  Users can vi this file to make edits to the configuration.  Note, any changes to this file will not be active until the SNMPAgent process is stopped and restarted.  Key parameters are defined in the table below.</w:t>
      </w:r>
    </w:p>
    <w:p w14:paraId="7A9F901D" w14:textId="77777777" w:rsidR="005078A9" w:rsidRPr="00D72A1B" w:rsidRDefault="005078A9" w:rsidP="005078A9">
      <w:pPr>
        <w:pStyle w:val="ListParagraph"/>
      </w:pPr>
    </w:p>
    <w:p w14:paraId="5668B134" w14:textId="77777777" w:rsidR="005078A9" w:rsidRPr="00D72A1B" w:rsidRDefault="005078A9" w:rsidP="005078A9">
      <w:pPr>
        <w:pStyle w:val="ListParagraph"/>
      </w:pPr>
      <w:r w:rsidRPr="00D72A1B">
        <w:rPr>
          <w:noProof/>
        </w:rPr>
        <w:drawing>
          <wp:inline distT="0" distB="0" distL="0" distR="0" wp14:anchorId="5C770239" wp14:editId="5C9D298F">
            <wp:extent cx="5174428" cy="2156647"/>
            <wp:effectExtent l="0" t="0" r="762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174428" cy="2156647"/>
                    </a:xfrm>
                    <a:prstGeom prst="rect">
                      <a:avLst/>
                    </a:prstGeom>
                  </pic:spPr>
                </pic:pic>
              </a:graphicData>
            </a:graphic>
          </wp:inline>
        </w:drawing>
      </w:r>
    </w:p>
    <w:p w14:paraId="0962FDB9" w14:textId="77777777" w:rsidR="005078A9" w:rsidRPr="00D72A1B" w:rsidRDefault="005078A9" w:rsidP="005078A9">
      <w:pPr>
        <w:pStyle w:val="ListParagraph"/>
      </w:pPr>
    </w:p>
    <w:tbl>
      <w:tblPr>
        <w:tblStyle w:val="TableGrid"/>
        <w:tblW w:w="0" w:type="auto"/>
        <w:tblInd w:w="720" w:type="dxa"/>
        <w:tblLook w:val="04A0" w:firstRow="1" w:lastRow="0" w:firstColumn="1" w:lastColumn="0" w:noHBand="0" w:noVBand="1"/>
      </w:tblPr>
      <w:tblGrid>
        <w:gridCol w:w="2695"/>
        <w:gridCol w:w="5933"/>
      </w:tblGrid>
      <w:tr w:rsidR="005078A9" w:rsidRPr="00D72A1B" w14:paraId="62C92CB1" w14:textId="77777777" w:rsidTr="001A0521">
        <w:tc>
          <w:tcPr>
            <w:tcW w:w="2695" w:type="dxa"/>
          </w:tcPr>
          <w:p w14:paraId="35AC4FEA" w14:textId="77777777" w:rsidR="005078A9" w:rsidRPr="00D72A1B" w:rsidRDefault="005078A9" w:rsidP="001A0521">
            <w:pPr>
              <w:pStyle w:val="ListParagraph"/>
              <w:ind w:left="0"/>
            </w:pPr>
            <w:r w:rsidRPr="00D72A1B">
              <w:t>SAS.Community</w:t>
            </w:r>
          </w:p>
        </w:tc>
        <w:tc>
          <w:tcPr>
            <w:tcW w:w="5933" w:type="dxa"/>
          </w:tcPr>
          <w:p w14:paraId="2E829635" w14:textId="77777777" w:rsidR="005078A9" w:rsidRPr="00D72A1B" w:rsidRDefault="005078A9" w:rsidP="001A0521">
            <w:pPr>
              <w:pStyle w:val="ListParagraph"/>
              <w:ind w:left="0"/>
            </w:pPr>
            <w:r w:rsidRPr="00D72A1B">
              <w:t>SNMP Get community string</w:t>
            </w:r>
          </w:p>
        </w:tc>
      </w:tr>
      <w:tr w:rsidR="005078A9" w:rsidRPr="00D72A1B" w14:paraId="0203AC39" w14:textId="77777777" w:rsidTr="001A0521">
        <w:tc>
          <w:tcPr>
            <w:tcW w:w="2695" w:type="dxa"/>
          </w:tcPr>
          <w:p w14:paraId="5AC48067" w14:textId="77777777" w:rsidR="005078A9" w:rsidRPr="00D72A1B" w:rsidRDefault="005078A9" w:rsidP="001A0521">
            <w:pPr>
              <w:pStyle w:val="ListParagraph"/>
              <w:ind w:left="0"/>
            </w:pPr>
            <w:r w:rsidRPr="00D72A1B">
              <w:t>SAS.SNMPVersion</w:t>
            </w:r>
          </w:p>
        </w:tc>
        <w:tc>
          <w:tcPr>
            <w:tcW w:w="5933" w:type="dxa"/>
          </w:tcPr>
          <w:p w14:paraId="3F7EE428" w14:textId="77777777" w:rsidR="005078A9" w:rsidRPr="00D72A1B" w:rsidRDefault="005078A9" w:rsidP="001A0521">
            <w:pPr>
              <w:pStyle w:val="ListParagraph"/>
              <w:ind w:left="0"/>
            </w:pPr>
            <w:r w:rsidRPr="00D72A1B">
              <w:t>SNMP version to be used for the communication with the simulation tool.  Options are v1, v2c and v3.</w:t>
            </w:r>
          </w:p>
        </w:tc>
      </w:tr>
      <w:tr w:rsidR="005078A9" w:rsidRPr="00D72A1B" w14:paraId="3E9E480E" w14:textId="77777777" w:rsidTr="001A0521">
        <w:tc>
          <w:tcPr>
            <w:tcW w:w="2695" w:type="dxa"/>
          </w:tcPr>
          <w:p w14:paraId="61F2CA71" w14:textId="77777777" w:rsidR="005078A9" w:rsidRPr="00D72A1B" w:rsidRDefault="005078A9" w:rsidP="001A0521">
            <w:pPr>
              <w:pStyle w:val="ListParagraph"/>
              <w:ind w:left="0"/>
            </w:pPr>
            <w:r w:rsidRPr="00D72A1B">
              <w:t>SAS.StartThreadPort</w:t>
            </w:r>
          </w:p>
        </w:tc>
        <w:tc>
          <w:tcPr>
            <w:tcW w:w="5933" w:type="dxa"/>
          </w:tcPr>
          <w:p w14:paraId="3A4D32AF" w14:textId="77777777" w:rsidR="005078A9" w:rsidRPr="00D72A1B" w:rsidRDefault="005078A9" w:rsidP="001A0521">
            <w:pPr>
              <w:pStyle w:val="ListParagraph"/>
              <w:ind w:left="0"/>
            </w:pPr>
            <w:r w:rsidRPr="00D72A1B">
              <w:t>Port where the simulation engine will be running.</w:t>
            </w:r>
          </w:p>
        </w:tc>
      </w:tr>
      <w:tr w:rsidR="005078A9" w:rsidRPr="00D72A1B" w14:paraId="19F1BB77" w14:textId="77777777" w:rsidTr="001A0521">
        <w:tc>
          <w:tcPr>
            <w:tcW w:w="2695" w:type="dxa"/>
          </w:tcPr>
          <w:p w14:paraId="593F0AD0" w14:textId="77777777" w:rsidR="005078A9" w:rsidRPr="00D72A1B" w:rsidRDefault="005078A9" w:rsidP="001A0521">
            <w:pPr>
              <w:pStyle w:val="ListParagraph"/>
              <w:ind w:left="0"/>
            </w:pPr>
            <w:r w:rsidRPr="00D72A1B">
              <w:t>SAS.RuleFile</w:t>
            </w:r>
          </w:p>
        </w:tc>
        <w:tc>
          <w:tcPr>
            <w:tcW w:w="5933" w:type="dxa"/>
          </w:tcPr>
          <w:p w14:paraId="628EC393" w14:textId="77777777" w:rsidR="005078A9" w:rsidRPr="00D72A1B" w:rsidRDefault="005078A9" w:rsidP="001A0521">
            <w:pPr>
              <w:pStyle w:val="ListParagraph"/>
              <w:ind w:left="0"/>
            </w:pPr>
            <w:r w:rsidRPr="00D72A1B">
              <w:t>Location of the file which contains the list of OIDs to report using the simulation tool.</w:t>
            </w:r>
          </w:p>
        </w:tc>
      </w:tr>
      <w:tr w:rsidR="005078A9" w:rsidRPr="00D72A1B" w14:paraId="00C1BD89" w14:textId="77777777" w:rsidTr="001A0521">
        <w:tc>
          <w:tcPr>
            <w:tcW w:w="2695" w:type="dxa"/>
          </w:tcPr>
          <w:p w14:paraId="69B18EA2" w14:textId="77777777" w:rsidR="005078A9" w:rsidRPr="00D72A1B" w:rsidRDefault="005078A9" w:rsidP="001A0521">
            <w:pPr>
              <w:pStyle w:val="ListParagraph"/>
              <w:ind w:left="0"/>
            </w:pPr>
            <w:r w:rsidRPr="00D72A1B">
              <w:t>SAS.IP</w:t>
            </w:r>
          </w:p>
        </w:tc>
        <w:tc>
          <w:tcPr>
            <w:tcW w:w="5933" w:type="dxa"/>
          </w:tcPr>
          <w:p w14:paraId="5BB9C4DA" w14:textId="77777777" w:rsidR="005078A9" w:rsidRPr="00D72A1B" w:rsidRDefault="005078A9" w:rsidP="001A0521">
            <w:pPr>
              <w:pStyle w:val="ListParagraph"/>
              <w:ind w:left="0"/>
            </w:pPr>
            <w:r w:rsidRPr="00D72A1B">
              <w:t>IP Address where the simulation tool will respond to the SNMP queries.  Note, best practice is to use 127.0.0.1 so this is running locally on the application server.</w:t>
            </w:r>
          </w:p>
        </w:tc>
      </w:tr>
    </w:tbl>
    <w:p w14:paraId="2390D82F" w14:textId="77777777" w:rsidR="005078A9" w:rsidRPr="00D72A1B" w:rsidRDefault="005078A9" w:rsidP="005078A9">
      <w:pPr>
        <w:pStyle w:val="ListParagraph"/>
      </w:pPr>
    </w:p>
    <w:p w14:paraId="06C24B63" w14:textId="77777777" w:rsidR="005078A9" w:rsidRPr="00D72A1B" w:rsidRDefault="005078A9" w:rsidP="000A3B30">
      <w:pPr>
        <w:pStyle w:val="ListParagraph"/>
        <w:numPr>
          <w:ilvl w:val="0"/>
          <w:numId w:val="62"/>
        </w:numPr>
        <w:spacing w:after="0" w:line="240" w:lineRule="auto"/>
        <w:contextualSpacing w:val="0"/>
      </w:pPr>
      <w:r w:rsidRPr="00D72A1B">
        <w:t xml:space="preserve">SAS.rules – Lists the OIDs and associated values to return when the SNMP simulation tool is queried for data.  The file is simply a list of OIDs with simulated values to be used in driving data into the application.  Each OID listed in the SAS.rules file must begin with the standard </w:t>
      </w:r>
      <w:r w:rsidRPr="00D72A1B">
        <w:lastRenderedPageBreak/>
        <w:t>.1.3.6.1.2.1 OID values.  After this prefix, users can use any pattern of OID settings for the simulated data.  Note the following options when defining the values for the OID:</w:t>
      </w:r>
    </w:p>
    <w:p w14:paraId="66D2B871" w14:textId="77777777" w:rsidR="005078A9" w:rsidRPr="00D72A1B" w:rsidRDefault="005078A9" w:rsidP="000A3B30">
      <w:pPr>
        <w:pStyle w:val="ListParagraph"/>
        <w:numPr>
          <w:ilvl w:val="1"/>
          <w:numId w:val="62"/>
        </w:numPr>
        <w:spacing w:after="0" w:line="240" w:lineRule="auto"/>
        <w:contextualSpacing w:val="0"/>
      </w:pPr>
      <w:r w:rsidRPr="00D72A1B">
        <w:t>Fixed Value - Enter only the value to be returned each time the OID is queried.</w:t>
      </w:r>
    </w:p>
    <w:p w14:paraId="3CFAB456" w14:textId="77777777" w:rsidR="005078A9" w:rsidRPr="00D72A1B" w:rsidRDefault="005078A9" w:rsidP="005078A9">
      <w:pPr>
        <w:pStyle w:val="ListParagraph"/>
        <w:ind w:left="1440"/>
      </w:pPr>
      <w:r w:rsidRPr="00D72A1B">
        <w:t>.1.3.6.1.2.1.1000.1.55 = 1090</w:t>
      </w:r>
    </w:p>
    <w:p w14:paraId="78E50AF9" w14:textId="77777777" w:rsidR="005078A9" w:rsidRPr="00D72A1B" w:rsidRDefault="005078A9" w:rsidP="000A3B30">
      <w:pPr>
        <w:pStyle w:val="ListParagraph"/>
        <w:numPr>
          <w:ilvl w:val="1"/>
          <w:numId w:val="62"/>
        </w:numPr>
        <w:spacing w:after="0" w:line="240" w:lineRule="auto"/>
        <w:contextualSpacing w:val="0"/>
      </w:pPr>
      <w:r w:rsidRPr="00D72A1B">
        <w:t>Random Range – Enter the range of values to be returned.  A random value will be returned from the defined range each time the OID is queried.</w:t>
      </w:r>
    </w:p>
    <w:p w14:paraId="05E2FA75" w14:textId="77777777" w:rsidR="005078A9" w:rsidRPr="00D72A1B" w:rsidRDefault="005078A9" w:rsidP="005078A9">
      <w:pPr>
        <w:pStyle w:val="ListParagraph"/>
        <w:ind w:left="1440"/>
      </w:pPr>
      <w:r w:rsidRPr="00D72A1B">
        <w:t>.1.3.6.1.2.1.1000.1.92 = rand(10-125)</w:t>
      </w:r>
    </w:p>
    <w:p w14:paraId="6FAF01B0" w14:textId="77777777" w:rsidR="005078A9" w:rsidRPr="00D72A1B" w:rsidRDefault="005078A9" w:rsidP="000A3B30">
      <w:pPr>
        <w:pStyle w:val="ListParagraph"/>
        <w:numPr>
          <w:ilvl w:val="1"/>
          <w:numId w:val="62"/>
        </w:numPr>
        <w:spacing w:after="0" w:line="240" w:lineRule="auto"/>
        <w:contextualSpacing w:val="0"/>
      </w:pPr>
      <w:r w:rsidRPr="00D72A1B">
        <w:t>Random Array – Enter a list of values to be returned.  A random value will be returned each time the OID is queried.</w:t>
      </w:r>
    </w:p>
    <w:p w14:paraId="27E0BD11" w14:textId="77777777" w:rsidR="005078A9" w:rsidRPr="00D72A1B" w:rsidRDefault="005078A9" w:rsidP="005078A9">
      <w:pPr>
        <w:pStyle w:val="ListParagraph"/>
        <w:ind w:left="1440"/>
      </w:pPr>
      <w:r w:rsidRPr="00D72A1B">
        <w:t>.1.3.6.1.2.1.1000.1.16 = rand_num(0,1,4,9,22)</w:t>
      </w:r>
    </w:p>
    <w:p w14:paraId="73C20007" w14:textId="77777777" w:rsidR="005078A9" w:rsidRPr="00D72A1B" w:rsidRDefault="005078A9" w:rsidP="000A3B30">
      <w:pPr>
        <w:pStyle w:val="ListParagraph"/>
        <w:numPr>
          <w:ilvl w:val="1"/>
          <w:numId w:val="62"/>
        </w:numPr>
        <w:spacing w:after="0" w:line="240" w:lineRule="auto"/>
        <w:contextualSpacing w:val="0"/>
      </w:pPr>
      <w:r w:rsidRPr="00D72A1B">
        <w:t>Combination Random – Provide a random number from a range OR a defined array of values.  For example a random number from 0-10 OR 22.</w:t>
      </w:r>
    </w:p>
    <w:p w14:paraId="7487F7FD" w14:textId="77777777" w:rsidR="005078A9" w:rsidRDefault="005078A9" w:rsidP="005078A9">
      <w:pPr>
        <w:pStyle w:val="ListParagraph"/>
        <w:ind w:left="1440"/>
      </w:pPr>
      <w:r w:rsidRPr="00D72A1B">
        <w:t>.1.3.6.1.2.1.1000.1.16 = rand(0-10);22</w:t>
      </w:r>
    </w:p>
    <w:p w14:paraId="1F419109" w14:textId="77777777" w:rsidR="005078A9" w:rsidRDefault="005078A9" w:rsidP="005078A9">
      <w:pPr>
        <w:pStyle w:val="ListParagraph"/>
        <w:ind w:left="1440"/>
      </w:pPr>
      <w:r>
        <w:t>String – Provide an array of string options to return random strings from the list of values in the array.</w:t>
      </w:r>
    </w:p>
    <w:p w14:paraId="3165BDF1" w14:textId="77777777" w:rsidR="005078A9" w:rsidRPr="005D6882" w:rsidRDefault="005078A9" w:rsidP="005078A9">
      <w:pPr>
        <w:pStyle w:val="ListParagraph"/>
        <w:ind w:left="1440"/>
      </w:pPr>
      <w:r w:rsidRPr="00D72A1B">
        <w:t>.1.3.6</w:t>
      </w:r>
      <w:r>
        <w:t>.1.2.1.1000.1.16 = on;off;starting;stopping</w:t>
      </w:r>
    </w:p>
    <w:p w14:paraId="27349ED1" w14:textId="77777777" w:rsidR="005078A9" w:rsidRPr="00D72A1B" w:rsidRDefault="005078A9" w:rsidP="000A3B30">
      <w:pPr>
        <w:pStyle w:val="ListParagraph"/>
        <w:numPr>
          <w:ilvl w:val="1"/>
          <w:numId w:val="62"/>
        </w:numPr>
        <w:spacing w:after="0" w:line="240" w:lineRule="auto"/>
        <w:contextualSpacing w:val="0"/>
      </w:pPr>
      <w:r w:rsidRPr="00D72A1B">
        <w:t>Note there is a line at the end of the file with default = ##.  If the application polls the simulation engine with an OID that is not in the SAS.rules then this value will be retuned for the query.  The default setting is 40.</w:t>
      </w:r>
    </w:p>
    <w:p w14:paraId="28BD90B8" w14:textId="77777777" w:rsidR="005078A9" w:rsidRPr="00D72A1B" w:rsidRDefault="005078A9" w:rsidP="005078A9"/>
    <w:p w14:paraId="0B659FB0" w14:textId="77777777" w:rsidR="005078A9" w:rsidRPr="00D72A1B" w:rsidRDefault="005078A9" w:rsidP="005078A9">
      <w:r w:rsidRPr="00D72A1B">
        <w:t>To drive simulated data to device in the application users can manage standard monitoring implementation steps as follows:</w:t>
      </w:r>
    </w:p>
    <w:p w14:paraId="54ABE94B" w14:textId="77777777" w:rsidR="005078A9" w:rsidRPr="00D72A1B" w:rsidRDefault="005078A9" w:rsidP="000A3B30">
      <w:pPr>
        <w:pStyle w:val="ListParagraph"/>
        <w:numPr>
          <w:ilvl w:val="0"/>
          <w:numId w:val="62"/>
        </w:numPr>
        <w:spacing w:after="0" w:line="240" w:lineRule="auto"/>
        <w:contextualSpacing w:val="0"/>
      </w:pPr>
      <w:r w:rsidRPr="00D72A1B">
        <w:t>Define Target and Target Members using the OIDs specified in the SAS.rules file</w:t>
      </w:r>
    </w:p>
    <w:p w14:paraId="6221D196" w14:textId="77777777" w:rsidR="005078A9" w:rsidRPr="00D72A1B" w:rsidRDefault="005078A9" w:rsidP="000A3B30">
      <w:pPr>
        <w:pStyle w:val="ListParagraph"/>
        <w:numPr>
          <w:ilvl w:val="0"/>
          <w:numId w:val="62"/>
        </w:numPr>
        <w:spacing w:after="0" w:line="240" w:lineRule="auto"/>
        <w:contextualSpacing w:val="0"/>
      </w:pPr>
      <w:r w:rsidRPr="00D72A1B">
        <w:t>Link the Target Member data points to the Monitor Attributes for the devices which need to be monitored.</w:t>
      </w:r>
    </w:p>
    <w:p w14:paraId="4672648C" w14:textId="77777777" w:rsidR="005078A9" w:rsidRPr="00D72A1B" w:rsidRDefault="005078A9" w:rsidP="000A3B30">
      <w:pPr>
        <w:pStyle w:val="ListParagraph"/>
        <w:numPr>
          <w:ilvl w:val="0"/>
          <w:numId w:val="62"/>
        </w:numPr>
        <w:spacing w:after="0" w:line="240" w:lineRule="auto"/>
        <w:contextualSpacing w:val="0"/>
      </w:pPr>
      <w:r w:rsidRPr="00D72A1B">
        <w:t>Assign the IP Address and SNMP settings to the device to activate monitoring.</w:t>
      </w:r>
    </w:p>
    <w:p w14:paraId="2D882EC5" w14:textId="77777777" w:rsidR="005078A9" w:rsidRPr="00D72A1B" w:rsidRDefault="005078A9" w:rsidP="005078A9">
      <w:pPr>
        <w:pStyle w:val="ListParagraph"/>
        <w:ind w:left="1440"/>
      </w:pPr>
    </w:p>
    <w:p w14:paraId="2CFAF646" w14:textId="72E5A572" w:rsidR="005078A9" w:rsidRDefault="005078A9" w:rsidP="005078A9">
      <w:pPr>
        <w:pStyle w:val="Heading1"/>
      </w:pPr>
      <w:bookmarkStart w:id="273" w:name="_Toc67406882"/>
      <w:r>
        <w:lastRenderedPageBreak/>
        <w:t>Rack PDU Simulator</w:t>
      </w:r>
      <w:bookmarkEnd w:id="273"/>
    </w:p>
    <w:p w14:paraId="6E297587" w14:textId="77777777" w:rsidR="005078A9" w:rsidRPr="00D72A1B" w:rsidRDefault="005078A9" w:rsidP="005078A9">
      <w:r w:rsidRPr="00D72A1B">
        <w:t xml:space="preserve">There are a few SNMP simulators which are able to take snmpwalk output from real devices as input and respond to SNMP queries according to the snmpwalk data.  These simulators allow for simulated discovery and monitoring of Rack PDU devices.  Such SNMP simulators are extremely helpful for testing when physical hardware is not accessible.  </w:t>
      </w:r>
    </w:p>
    <w:p w14:paraId="478E9B34" w14:textId="77777777" w:rsidR="005078A9" w:rsidRPr="00D72A1B" w:rsidRDefault="005078A9" w:rsidP="005078A9">
      <w:r w:rsidRPr="00D72A1B">
        <w:t xml:space="preserve">One such SNMP simulator is the SNMP Agent Simulator from </w:t>
      </w:r>
      <w:hyperlink r:id="rId139">
        <w:r w:rsidRPr="00D72A1B">
          <w:rPr>
            <w:rStyle w:val="Hyperlink"/>
          </w:rPr>
          <w:t>http://snmpsim.sourceforge.net/</w:t>
        </w:r>
      </w:hyperlink>
      <w:r w:rsidRPr="00D72A1B">
        <w:rPr>
          <w:rStyle w:val="Hyperlink"/>
        </w:rPr>
        <w:t>.</w:t>
      </w:r>
      <w:r w:rsidRPr="00D72A1B">
        <w:t xml:space="preserve">  The SNMP Agent Simulator is also great to emulate large scale devices for capacity and performance testing.  On a 12-core 64GB server, it is capable of handling at least 2000 rackmount PDU devices.  Please refer to the website for code and instructions on how to utilize this advanced simulation tool for lab environments.</w:t>
      </w:r>
    </w:p>
    <w:p w14:paraId="44E4E7BE" w14:textId="77777777" w:rsidR="005078A9" w:rsidRPr="00D72A1B" w:rsidRDefault="005078A9" w:rsidP="005078A9">
      <w:r w:rsidRPr="00D72A1B">
        <w:t>We do not recommend installing these simulation tools onto the same server which is installed and running the application.</w:t>
      </w:r>
    </w:p>
    <w:p w14:paraId="1C9B334D" w14:textId="77777777" w:rsidR="005078A9" w:rsidRPr="00D72A1B" w:rsidRDefault="005078A9" w:rsidP="005078A9"/>
    <w:p w14:paraId="6F08EDF6" w14:textId="3D51866E" w:rsidR="005078A9" w:rsidRDefault="005078A9" w:rsidP="005078A9">
      <w:pPr>
        <w:pStyle w:val="Heading1"/>
      </w:pPr>
      <w:bookmarkStart w:id="274" w:name="_Toc67406883"/>
      <w:r>
        <w:lastRenderedPageBreak/>
        <w:t>Export Floor Tool</w:t>
      </w:r>
      <w:bookmarkEnd w:id="274"/>
    </w:p>
    <w:p w14:paraId="5A72484B" w14:textId="77777777" w:rsidR="005078A9" w:rsidRDefault="005078A9" w:rsidP="005078A9">
      <w:r>
        <w:t>The Export Floor tool</w:t>
      </w:r>
      <w:r w:rsidRPr="00D72A1B">
        <w:t xml:space="preserve"> allows an administrator to export the location data from one system to another.  Note that this tool only handles loc</w:t>
      </w:r>
      <w:r>
        <w:t>ation data.  Specific device data export/</w:t>
      </w:r>
      <w:r w:rsidRPr="00D72A1B">
        <w:t>import is handled by the device Export/Import function built inside the Web UI</w:t>
      </w:r>
      <w:r>
        <w:t xml:space="preserve"> on the Device Tab</w:t>
      </w:r>
      <w:r w:rsidRPr="00D72A1B">
        <w:t>.</w:t>
      </w:r>
      <w:r>
        <w:t xml:space="preserve">  The process below can be followed to move floor and related device data from one instance of the application to another instance of the application.</w:t>
      </w:r>
    </w:p>
    <w:p w14:paraId="6D4C42D4" w14:textId="77777777" w:rsidR="005078A9" w:rsidRDefault="005078A9" w:rsidP="005078A9">
      <w:pPr>
        <w:spacing w:after="120"/>
      </w:pPr>
      <w:r>
        <w:t>Important notes related to the operation of this tool:</w:t>
      </w:r>
    </w:p>
    <w:p w14:paraId="21ACBA33" w14:textId="77777777" w:rsidR="005078A9" w:rsidRDefault="005078A9" w:rsidP="000A3B30">
      <w:pPr>
        <w:pStyle w:val="ListParagraph"/>
        <w:numPr>
          <w:ilvl w:val="0"/>
          <w:numId w:val="63"/>
        </w:numPr>
        <w:spacing w:after="0" w:line="240" w:lineRule="auto"/>
        <w:contextualSpacing w:val="0"/>
      </w:pPr>
      <w:r>
        <w:t>If the implementation is a multi-host architecture, then these commands must be run on the Master Database server</w:t>
      </w:r>
    </w:p>
    <w:p w14:paraId="7A7001AD" w14:textId="77777777" w:rsidR="005078A9" w:rsidRDefault="005078A9" w:rsidP="000A3B30">
      <w:pPr>
        <w:pStyle w:val="ListParagraph"/>
        <w:numPr>
          <w:ilvl w:val="0"/>
          <w:numId w:val="63"/>
        </w:numPr>
        <w:spacing w:after="0" w:line="240" w:lineRule="auto"/>
        <w:contextualSpacing w:val="0"/>
      </w:pPr>
      <w:r>
        <w:t>Tool fully supports import/export of floors created in either the web or 3D interface when export and import are performed on identical versions of the application.</w:t>
      </w:r>
    </w:p>
    <w:p w14:paraId="35FD512B" w14:textId="77777777" w:rsidR="005078A9" w:rsidRDefault="005078A9" w:rsidP="000A3B30">
      <w:pPr>
        <w:pStyle w:val="ListParagraph"/>
        <w:numPr>
          <w:ilvl w:val="0"/>
          <w:numId w:val="63"/>
        </w:numPr>
        <w:spacing w:after="0" w:line="240" w:lineRule="auto"/>
        <w:contextualSpacing w:val="0"/>
      </w:pPr>
      <w:r>
        <w:t>Export from older versions with an import to a newer version is fully supported</w:t>
      </w:r>
    </w:p>
    <w:p w14:paraId="521FBA42" w14:textId="77777777" w:rsidR="005078A9" w:rsidRDefault="005078A9" w:rsidP="000A3B30">
      <w:pPr>
        <w:pStyle w:val="ListParagraph"/>
        <w:numPr>
          <w:ilvl w:val="0"/>
          <w:numId w:val="63"/>
        </w:numPr>
        <w:spacing w:after="0" w:line="240" w:lineRule="auto"/>
        <w:contextualSpacing w:val="0"/>
      </w:pPr>
      <w:r>
        <w:t>Export from a newer version with an import into the older version may encounter issues</w:t>
      </w:r>
    </w:p>
    <w:p w14:paraId="26395570" w14:textId="77777777" w:rsidR="005078A9" w:rsidRDefault="005078A9" w:rsidP="005078A9">
      <w:pPr>
        <w:pStyle w:val="ListParagraph"/>
      </w:pPr>
    </w:p>
    <w:p w14:paraId="008F6CE7" w14:textId="77777777" w:rsidR="005078A9" w:rsidRDefault="005078A9" w:rsidP="005078A9">
      <w:pPr>
        <w:pStyle w:val="Heading2"/>
      </w:pPr>
      <w:bookmarkStart w:id="275" w:name="_Toc67406884"/>
      <w:r>
        <w:t>Export Floor from Server</w:t>
      </w:r>
      <w:bookmarkEnd w:id="275"/>
    </w:p>
    <w:p w14:paraId="19518AC6" w14:textId="77777777" w:rsidR="005078A9" w:rsidRPr="00B95081" w:rsidRDefault="005078A9" w:rsidP="005078A9">
      <w:r w:rsidRPr="00B95081">
        <w:t>Follow these instructions to export an existing floor from an instance of the application which can then be imported to a different instance of the application.</w:t>
      </w:r>
    </w:p>
    <w:p w14:paraId="684591E4" w14:textId="77777777" w:rsidR="005078A9" w:rsidRPr="00D960A4" w:rsidRDefault="005078A9" w:rsidP="000A3B30">
      <w:pPr>
        <w:pStyle w:val="ListParagraph"/>
        <w:numPr>
          <w:ilvl w:val="0"/>
          <w:numId w:val="63"/>
        </w:numPr>
        <w:spacing w:after="0" w:line="240" w:lineRule="auto"/>
        <w:contextualSpacing w:val="0"/>
      </w:pPr>
      <w:r w:rsidRPr="00D960A4">
        <w:t>Logon the application server console as the vdc user and run the following.</w:t>
      </w:r>
    </w:p>
    <w:p w14:paraId="4FFAB381" w14:textId="77777777" w:rsidR="005078A9" w:rsidRPr="00D960A4" w:rsidRDefault="005078A9" w:rsidP="000A3B30">
      <w:pPr>
        <w:pStyle w:val="ListParagraph"/>
        <w:numPr>
          <w:ilvl w:val="1"/>
          <w:numId w:val="64"/>
        </w:numPr>
        <w:autoSpaceDE w:val="0"/>
        <w:autoSpaceDN w:val="0"/>
        <w:adjustRightInd w:val="0"/>
        <w:spacing w:after="0" w:line="240" w:lineRule="auto"/>
        <w:contextualSpacing w:val="0"/>
        <w:rPr>
          <w:rFonts w:eastAsia="Calibri,CalibriLight" w:cs="Calibri,CalibriLight"/>
        </w:rPr>
      </w:pPr>
      <w:r w:rsidRPr="00D960A4">
        <w:rPr>
          <w:rFonts w:eastAsia="Calibri,CalibriLight" w:cs="Calibri,CalibriLight"/>
          <w:color w:val="FF0000"/>
        </w:rPr>
        <w:t xml:space="preserve">su – vdc </w:t>
      </w:r>
      <w:r w:rsidRPr="00D960A4">
        <w:rPr>
          <w:rFonts w:eastAsia="Calibri,CalibriLight" w:cs="Calibri,CalibriLight"/>
        </w:rPr>
        <w:t>(this is only required if the current logged in user is the root user)</w:t>
      </w:r>
    </w:p>
    <w:p w14:paraId="5FC52B96" w14:textId="77777777" w:rsidR="005078A9" w:rsidRPr="00D960A4" w:rsidRDefault="005078A9" w:rsidP="000A3B30">
      <w:pPr>
        <w:pStyle w:val="ListParagraph"/>
        <w:numPr>
          <w:ilvl w:val="1"/>
          <w:numId w:val="64"/>
        </w:numPr>
        <w:autoSpaceDE w:val="0"/>
        <w:autoSpaceDN w:val="0"/>
        <w:adjustRightInd w:val="0"/>
        <w:spacing w:after="0" w:line="240" w:lineRule="auto"/>
        <w:contextualSpacing w:val="0"/>
        <w:rPr>
          <w:rFonts w:eastAsia="Calibri,CalibriLight" w:cs="Calibri,CalibriLight"/>
        </w:rPr>
      </w:pPr>
      <w:r w:rsidRPr="00D960A4">
        <w:rPr>
          <w:rFonts w:eastAsia="Calibri,CalibriLight" w:cs="Calibri,CalibriLight"/>
          <w:color w:val="FF0000"/>
        </w:rPr>
        <w:t>/opt/VDC/bin/exportfloor</w:t>
      </w:r>
    </w:p>
    <w:p w14:paraId="2A25FD86" w14:textId="77777777" w:rsidR="005078A9" w:rsidRPr="00D960A4" w:rsidRDefault="005078A9" w:rsidP="000A3B30">
      <w:pPr>
        <w:pStyle w:val="ListParagraph"/>
        <w:numPr>
          <w:ilvl w:val="0"/>
          <w:numId w:val="63"/>
        </w:numPr>
        <w:spacing w:after="0" w:line="240" w:lineRule="auto"/>
        <w:contextualSpacing w:val="0"/>
      </w:pPr>
      <w:r w:rsidRPr="00D960A4">
        <w:t xml:space="preserve">Enter </w:t>
      </w:r>
      <w:r w:rsidRPr="00D960A4">
        <w:rPr>
          <w:color w:val="FF0000"/>
        </w:rPr>
        <w:t>1</w:t>
      </w:r>
      <w:r w:rsidRPr="00D960A4">
        <w:t xml:space="preserve"> to select the Export Floor option</w:t>
      </w:r>
    </w:p>
    <w:p w14:paraId="0E7BC3F7" w14:textId="77777777" w:rsidR="005078A9" w:rsidRPr="00D960A4" w:rsidRDefault="005078A9" w:rsidP="000A3B30">
      <w:pPr>
        <w:pStyle w:val="ListParagraph"/>
        <w:numPr>
          <w:ilvl w:val="0"/>
          <w:numId w:val="63"/>
        </w:numPr>
        <w:spacing w:after="0" w:line="240" w:lineRule="auto"/>
        <w:contextualSpacing w:val="0"/>
      </w:pPr>
      <w:r w:rsidRPr="00D960A4">
        <w:t>Enter the City Name, Building Name, Floor Name to be exported</w:t>
      </w:r>
    </w:p>
    <w:p w14:paraId="3D199CBE" w14:textId="77777777" w:rsidR="005078A9" w:rsidRPr="00B95081" w:rsidRDefault="005078A9" w:rsidP="005078A9">
      <w:pPr>
        <w:pStyle w:val="ListParagraph"/>
      </w:pPr>
    </w:p>
    <w:p w14:paraId="1A9EFFD7" w14:textId="77777777" w:rsidR="005078A9" w:rsidRPr="00D72A1B" w:rsidRDefault="005078A9" w:rsidP="005078A9">
      <w:r>
        <w:rPr>
          <w:noProof/>
          <w:color w:val="212121"/>
        </w:rPr>
        <w:drawing>
          <wp:inline distT="0" distB="0" distL="0" distR="0" wp14:anchorId="72E09B60" wp14:editId="2DB5A438">
            <wp:extent cx="2221523" cy="1779695"/>
            <wp:effectExtent l="0" t="0" r="7620" b="0"/>
            <wp:docPr id="41" name="Picture 41" descr="cid:0965762e-034e-45d8-9863-35e4d10a7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651103" descr="cid:0965762e-034e-45d8-9863-35e4d10a7048"/>
                    <pic:cNvPicPr>
                      <a:picLocks noChangeAspect="1" noChangeArrowheads="1"/>
                    </pic:cNvPicPr>
                  </pic:nvPicPr>
                  <pic:blipFill>
                    <a:blip r:embed="rId140" r:link="rId141" cstate="print">
                      <a:extLst>
                        <a:ext uri="{28A0092B-C50C-407E-A947-70E740481C1C}">
                          <a14:useLocalDpi xmlns:a14="http://schemas.microsoft.com/office/drawing/2010/main" val="0"/>
                        </a:ext>
                      </a:extLst>
                    </a:blip>
                    <a:srcRect/>
                    <a:stretch>
                      <a:fillRect/>
                    </a:stretch>
                  </pic:blipFill>
                  <pic:spPr bwMode="auto">
                    <a:xfrm>
                      <a:off x="0" y="0"/>
                      <a:ext cx="2238460" cy="1793263"/>
                    </a:xfrm>
                    <a:prstGeom prst="rect">
                      <a:avLst/>
                    </a:prstGeom>
                    <a:noFill/>
                    <a:ln>
                      <a:noFill/>
                    </a:ln>
                  </pic:spPr>
                </pic:pic>
              </a:graphicData>
            </a:graphic>
          </wp:inline>
        </w:drawing>
      </w:r>
    </w:p>
    <w:p w14:paraId="60C99446" w14:textId="77777777" w:rsidR="005078A9" w:rsidRPr="00B95081" w:rsidRDefault="005078A9" w:rsidP="005078A9">
      <w:r w:rsidRPr="00B95081">
        <w:t xml:space="preserve">The exported floor data will be saved to the </w:t>
      </w:r>
      <w:r w:rsidRPr="008648BB">
        <w:rPr>
          <w:color w:val="FF0000"/>
        </w:rPr>
        <w:t xml:space="preserve">/opt/VDC/data/floor </w:t>
      </w:r>
      <w:r w:rsidRPr="00B95081">
        <w:t xml:space="preserve">directory. </w:t>
      </w:r>
      <w:r>
        <w:t xml:space="preserve"> The default directory for this exported data will be named floor.  If multiple exports will be performed on the same application instance, it is recommended to rename this floor directory prior to executing subsequent export operations.  Each time the export process is run, the contents of the floor directory will be replaced with the new exported data.</w:t>
      </w:r>
    </w:p>
    <w:p w14:paraId="304A31F9" w14:textId="77777777" w:rsidR="005078A9" w:rsidRDefault="005078A9" w:rsidP="005078A9">
      <w:r w:rsidRPr="00D72A1B">
        <w:rPr>
          <w:noProof/>
        </w:rPr>
        <w:lastRenderedPageBreak/>
        <w:drawing>
          <wp:inline distT="0" distB="0" distL="0" distR="0" wp14:anchorId="2C69B304" wp14:editId="6E055C8B">
            <wp:extent cx="2819094" cy="770890"/>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2903227" cy="793896"/>
                    </a:xfrm>
                    <a:prstGeom prst="rect">
                      <a:avLst/>
                    </a:prstGeom>
                  </pic:spPr>
                </pic:pic>
              </a:graphicData>
            </a:graphic>
          </wp:inline>
        </w:drawing>
      </w:r>
    </w:p>
    <w:p w14:paraId="296BF08E" w14:textId="77777777" w:rsidR="005078A9" w:rsidRDefault="005078A9" w:rsidP="005078A9">
      <w:pPr>
        <w:pStyle w:val="Heading2"/>
      </w:pPr>
      <w:bookmarkStart w:id="276" w:name="_Toc67406885"/>
      <w:r>
        <w:t>Export Devices from Server</w:t>
      </w:r>
      <w:bookmarkEnd w:id="276"/>
    </w:p>
    <w:p w14:paraId="2CF83BEC" w14:textId="77777777" w:rsidR="005078A9" w:rsidRPr="004A0B22" w:rsidRDefault="005078A9" w:rsidP="005078A9">
      <w:r>
        <w:t>If there are devices which are mounted to the floor being exported, users may want to move these devices to the new server as well.  This process is completed using the standard Export/Import device process which is located on the Device Menu on the Device Tab.</w:t>
      </w:r>
    </w:p>
    <w:p w14:paraId="4A1F9963" w14:textId="77777777" w:rsidR="005078A9" w:rsidRPr="004A0B22" w:rsidRDefault="005078A9" w:rsidP="000A3B30">
      <w:pPr>
        <w:pStyle w:val="ListParagraph"/>
        <w:numPr>
          <w:ilvl w:val="0"/>
          <w:numId w:val="63"/>
        </w:numPr>
        <w:spacing w:after="0" w:line="240" w:lineRule="auto"/>
        <w:contextualSpacing w:val="0"/>
      </w:pPr>
      <w:r w:rsidRPr="004A0B22">
        <w:t xml:space="preserve">Logon the </w:t>
      </w:r>
      <w:r>
        <w:t>application web interface</w:t>
      </w:r>
    </w:p>
    <w:p w14:paraId="394C3DD6" w14:textId="77777777" w:rsidR="005078A9" w:rsidRPr="004A0B22" w:rsidRDefault="005078A9" w:rsidP="000A3B30">
      <w:pPr>
        <w:pStyle w:val="ListParagraph"/>
        <w:numPr>
          <w:ilvl w:val="0"/>
          <w:numId w:val="63"/>
        </w:numPr>
        <w:spacing w:after="0" w:line="240" w:lineRule="auto"/>
        <w:contextualSpacing w:val="0"/>
      </w:pPr>
      <w:r w:rsidRPr="004A0B22">
        <w:t>Go to the Devices tab, then click on Export button</w:t>
      </w:r>
      <w:r>
        <w:t xml:space="preserve"> on the Devices Menu</w:t>
      </w:r>
      <w:r w:rsidRPr="004A0B22">
        <w:t>.</w:t>
      </w:r>
    </w:p>
    <w:p w14:paraId="3CED1089" w14:textId="77777777" w:rsidR="005078A9" w:rsidRPr="004A0B22" w:rsidRDefault="005078A9" w:rsidP="000A3B30">
      <w:pPr>
        <w:pStyle w:val="ListParagraph"/>
        <w:numPr>
          <w:ilvl w:val="0"/>
          <w:numId w:val="63"/>
        </w:numPr>
        <w:spacing w:after="0" w:line="240" w:lineRule="auto"/>
        <w:contextualSpacing w:val="0"/>
      </w:pPr>
      <w:r>
        <w:t>Filter the full device list to match the</w:t>
      </w:r>
      <w:r w:rsidRPr="004A0B22">
        <w:t xml:space="preserve"> Building and Floor</w:t>
      </w:r>
      <w:r>
        <w:t xml:space="preserve"> being exported and click on </w:t>
      </w:r>
      <w:r w:rsidRPr="004A0B22">
        <w:rPr>
          <w:color w:val="FF0000"/>
        </w:rPr>
        <w:t>Set</w:t>
      </w:r>
      <w:r w:rsidRPr="004A0B22">
        <w:t xml:space="preserve"> to apply the filter conditions.</w:t>
      </w:r>
    </w:p>
    <w:p w14:paraId="6DA030C8" w14:textId="77777777" w:rsidR="005078A9" w:rsidRPr="004A0B22" w:rsidRDefault="005078A9" w:rsidP="000A3B30">
      <w:pPr>
        <w:pStyle w:val="ListParagraph"/>
        <w:numPr>
          <w:ilvl w:val="0"/>
          <w:numId w:val="63"/>
        </w:numPr>
        <w:spacing w:after="0" w:line="240" w:lineRule="auto"/>
        <w:contextualSpacing w:val="0"/>
      </w:pPr>
      <w:r>
        <w:t xml:space="preserve">Click on </w:t>
      </w:r>
      <w:r w:rsidRPr="004A0B22">
        <w:rPr>
          <w:color w:val="FF0000"/>
        </w:rPr>
        <w:t xml:space="preserve">Export All </w:t>
      </w:r>
      <w:r>
        <w:t>to export the devices to an Excel spreadsheet.</w:t>
      </w:r>
    </w:p>
    <w:p w14:paraId="357C60C4" w14:textId="77777777" w:rsidR="005078A9" w:rsidRDefault="005078A9" w:rsidP="000A3B30">
      <w:pPr>
        <w:pStyle w:val="ListParagraph"/>
        <w:numPr>
          <w:ilvl w:val="0"/>
          <w:numId w:val="63"/>
        </w:numPr>
        <w:spacing w:after="0" w:line="240" w:lineRule="auto"/>
        <w:contextualSpacing w:val="0"/>
      </w:pPr>
      <w:r>
        <w:t>Rename the device export spreadsheet to match the floor being exported.</w:t>
      </w:r>
    </w:p>
    <w:p w14:paraId="7F991FA2" w14:textId="77777777" w:rsidR="005078A9" w:rsidRPr="004A0B22" w:rsidRDefault="005078A9" w:rsidP="005078A9">
      <w:pPr>
        <w:spacing w:before="120" w:after="120"/>
      </w:pPr>
      <w:r>
        <w:t>This file will contain all of the device data, attributes and location information which can be used to import to the new floor which is created on the separate application instance.</w:t>
      </w:r>
    </w:p>
    <w:p w14:paraId="305F814A" w14:textId="77777777" w:rsidR="005078A9" w:rsidRDefault="005078A9" w:rsidP="005078A9">
      <w:r>
        <w:rPr>
          <w:noProof/>
        </w:rPr>
        <w:drawing>
          <wp:inline distT="0" distB="0" distL="0" distR="0" wp14:anchorId="5EBC3442" wp14:editId="752DBA3D">
            <wp:extent cx="3382572" cy="2250831"/>
            <wp:effectExtent l="0" t="0" r="889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3390857" cy="2256344"/>
                    </a:xfrm>
                    <a:prstGeom prst="rect">
                      <a:avLst/>
                    </a:prstGeom>
                  </pic:spPr>
                </pic:pic>
              </a:graphicData>
            </a:graphic>
          </wp:inline>
        </w:drawing>
      </w:r>
    </w:p>
    <w:p w14:paraId="5AEFBC0A" w14:textId="77777777" w:rsidR="005078A9" w:rsidRDefault="005078A9" w:rsidP="005078A9">
      <w:pPr>
        <w:pStyle w:val="Heading2"/>
      </w:pPr>
      <w:bookmarkStart w:id="277" w:name="_Toc67406886"/>
      <w:r>
        <w:t>Import Floor to New Server</w:t>
      </w:r>
      <w:bookmarkEnd w:id="277"/>
    </w:p>
    <w:p w14:paraId="3A0DA267" w14:textId="77777777" w:rsidR="005078A9" w:rsidRDefault="005078A9" w:rsidP="005078A9">
      <w:pPr>
        <w:spacing w:before="120" w:after="120"/>
        <w:rPr>
          <w:rFonts w:eastAsia="Calibri,CalibriLight" w:cs="Calibri,CalibriLight"/>
          <w:color w:val="002060"/>
          <w:sz w:val="21"/>
          <w:szCs w:val="21"/>
        </w:rPr>
      </w:pPr>
      <w:r>
        <w:t>Users can import an exported floor from a different system onto the new instance of the application.  Please note the restrictions on version compatibility at the beginning of this section when attempting a Floor Import process.  The following instructions will allow users to import the floor.</w:t>
      </w:r>
    </w:p>
    <w:p w14:paraId="381C09EF" w14:textId="77777777" w:rsidR="005078A9" w:rsidRDefault="005078A9" w:rsidP="000A3B30">
      <w:pPr>
        <w:pStyle w:val="ListParagraph"/>
        <w:numPr>
          <w:ilvl w:val="0"/>
          <w:numId w:val="63"/>
        </w:numPr>
        <w:spacing w:after="0" w:line="240" w:lineRule="auto"/>
        <w:contextualSpacing w:val="0"/>
      </w:pPr>
      <w:r>
        <w:t xml:space="preserve">Ensure the navigation tree nodes needed to support the imported floor are created in the new server application instance.  The Country, State, City and Building nodes must be created prior to the Import process being executed. </w:t>
      </w:r>
    </w:p>
    <w:p w14:paraId="26B5D85D" w14:textId="77777777" w:rsidR="005078A9" w:rsidRPr="00D960A4" w:rsidRDefault="005078A9" w:rsidP="000A3B30">
      <w:pPr>
        <w:pStyle w:val="ListParagraph"/>
        <w:numPr>
          <w:ilvl w:val="0"/>
          <w:numId w:val="63"/>
        </w:numPr>
        <w:spacing w:after="0" w:line="240" w:lineRule="auto"/>
        <w:contextualSpacing w:val="0"/>
        <w:rPr>
          <w:szCs w:val="24"/>
        </w:rPr>
      </w:pPr>
      <w:r w:rsidRPr="00D960A4">
        <w:rPr>
          <w:szCs w:val="24"/>
        </w:rPr>
        <w:t xml:space="preserve">Copy the exported floor data package from the original server to the new application server in this folder:  </w:t>
      </w:r>
      <w:r w:rsidRPr="00D960A4">
        <w:rPr>
          <w:color w:val="FF0000"/>
          <w:szCs w:val="24"/>
        </w:rPr>
        <w:t>/opt/VDC/data/floor</w:t>
      </w:r>
      <w:r w:rsidRPr="00D960A4">
        <w:rPr>
          <w:szCs w:val="24"/>
        </w:rPr>
        <w:t>.  If the exported floor directory was renamed on the original server it will need to be reverted to this default folder name for the import process to complete successfully.</w:t>
      </w:r>
    </w:p>
    <w:p w14:paraId="293A26A7" w14:textId="77777777" w:rsidR="005078A9" w:rsidRPr="00D960A4" w:rsidRDefault="005078A9" w:rsidP="000A3B30">
      <w:pPr>
        <w:pStyle w:val="ListParagraph"/>
        <w:numPr>
          <w:ilvl w:val="0"/>
          <w:numId w:val="63"/>
        </w:numPr>
        <w:spacing w:after="0" w:line="240" w:lineRule="auto"/>
        <w:contextualSpacing w:val="0"/>
        <w:rPr>
          <w:szCs w:val="24"/>
        </w:rPr>
      </w:pPr>
      <w:r w:rsidRPr="00D960A4">
        <w:rPr>
          <w:szCs w:val="24"/>
        </w:rPr>
        <w:lastRenderedPageBreak/>
        <w:t>Logon the application server console as the vdc user and run the following.</w:t>
      </w:r>
    </w:p>
    <w:p w14:paraId="36E9975B" w14:textId="77777777" w:rsidR="005078A9" w:rsidRPr="00D960A4" w:rsidRDefault="005078A9" w:rsidP="000A3B30">
      <w:pPr>
        <w:pStyle w:val="ListParagraph"/>
        <w:numPr>
          <w:ilvl w:val="1"/>
          <w:numId w:val="64"/>
        </w:numPr>
        <w:autoSpaceDE w:val="0"/>
        <w:autoSpaceDN w:val="0"/>
        <w:adjustRightInd w:val="0"/>
        <w:spacing w:after="0" w:line="240" w:lineRule="auto"/>
        <w:contextualSpacing w:val="0"/>
        <w:rPr>
          <w:rFonts w:eastAsia="Calibri,CalibriLight" w:cs="Calibri,CalibriLight"/>
          <w:szCs w:val="24"/>
        </w:rPr>
      </w:pPr>
      <w:r w:rsidRPr="00D960A4">
        <w:rPr>
          <w:rFonts w:eastAsia="Calibri,CalibriLight" w:cs="Calibri,CalibriLight"/>
          <w:color w:val="FF0000"/>
          <w:szCs w:val="24"/>
        </w:rPr>
        <w:t xml:space="preserve">su – vdc </w:t>
      </w:r>
      <w:r w:rsidRPr="00D960A4">
        <w:rPr>
          <w:rFonts w:eastAsia="Calibri,CalibriLight" w:cs="Calibri,CalibriLight"/>
          <w:szCs w:val="24"/>
        </w:rPr>
        <w:t>(this is only required if the current logged in user is the root user)</w:t>
      </w:r>
    </w:p>
    <w:p w14:paraId="3A604ADC" w14:textId="77777777" w:rsidR="005078A9" w:rsidRPr="00D960A4" w:rsidRDefault="005078A9" w:rsidP="000A3B30">
      <w:pPr>
        <w:pStyle w:val="ListParagraph"/>
        <w:numPr>
          <w:ilvl w:val="1"/>
          <w:numId w:val="64"/>
        </w:numPr>
        <w:autoSpaceDE w:val="0"/>
        <w:autoSpaceDN w:val="0"/>
        <w:adjustRightInd w:val="0"/>
        <w:spacing w:after="0" w:line="240" w:lineRule="auto"/>
        <w:contextualSpacing w:val="0"/>
        <w:rPr>
          <w:rFonts w:eastAsia="Calibri,CalibriLight" w:cs="Calibri,CalibriLight"/>
          <w:szCs w:val="24"/>
        </w:rPr>
      </w:pPr>
      <w:r w:rsidRPr="00D960A4">
        <w:rPr>
          <w:rFonts w:eastAsia="Calibri,CalibriLight" w:cs="Calibri,CalibriLight"/>
          <w:color w:val="FF0000"/>
          <w:szCs w:val="24"/>
        </w:rPr>
        <w:t>/opt/VDC/bin/exportfloor</w:t>
      </w:r>
    </w:p>
    <w:p w14:paraId="1B24BABB" w14:textId="77777777" w:rsidR="005078A9" w:rsidRPr="00D960A4" w:rsidRDefault="005078A9" w:rsidP="000A3B30">
      <w:pPr>
        <w:pStyle w:val="ListParagraph"/>
        <w:numPr>
          <w:ilvl w:val="0"/>
          <w:numId w:val="63"/>
        </w:numPr>
        <w:spacing w:after="0" w:line="240" w:lineRule="auto"/>
        <w:contextualSpacing w:val="0"/>
        <w:rPr>
          <w:szCs w:val="24"/>
        </w:rPr>
      </w:pPr>
      <w:r w:rsidRPr="00D960A4">
        <w:rPr>
          <w:szCs w:val="24"/>
        </w:rPr>
        <w:t xml:space="preserve">Enter </w:t>
      </w:r>
      <w:r w:rsidRPr="00D960A4">
        <w:rPr>
          <w:color w:val="FF0000"/>
          <w:szCs w:val="24"/>
        </w:rPr>
        <w:t>2</w:t>
      </w:r>
      <w:r w:rsidRPr="00D960A4">
        <w:rPr>
          <w:szCs w:val="24"/>
        </w:rPr>
        <w:t xml:space="preserve"> to select the Import Floor option</w:t>
      </w:r>
      <w:r>
        <w:rPr>
          <w:szCs w:val="24"/>
        </w:rPr>
        <w:t>.</w:t>
      </w:r>
    </w:p>
    <w:p w14:paraId="6B1C657B" w14:textId="77777777" w:rsidR="005078A9" w:rsidRPr="00D960A4" w:rsidRDefault="005078A9" w:rsidP="000A3B30">
      <w:pPr>
        <w:pStyle w:val="ListParagraph"/>
        <w:numPr>
          <w:ilvl w:val="0"/>
          <w:numId w:val="63"/>
        </w:numPr>
        <w:spacing w:after="0" w:line="240" w:lineRule="auto"/>
        <w:contextualSpacing w:val="0"/>
        <w:rPr>
          <w:szCs w:val="24"/>
        </w:rPr>
      </w:pPr>
      <w:r w:rsidRPr="00400C0A">
        <w:rPr>
          <w:szCs w:val="24"/>
        </w:rPr>
        <w:t>Enter the City Name, Building Name and the Floor Index where the floor should be imported.  Note, the floor index is a reference to the order in the building floor list</w:t>
      </w:r>
      <w:r>
        <w:rPr>
          <w:szCs w:val="24"/>
        </w:rPr>
        <w:t xml:space="preserve"> where this floor should be referenced.  For example, the floor with index 1 will be listed at the top of the navigation tree under the building name.</w:t>
      </w:r>
    </w:p>
    <w:p w14:paraId="3B6E1FD0" w14:textId="77777777" w:rsidR="005078A9" w:rsidRDefault="005078A9" w:rsidP="005078A9">
      <w:pPr>
        <w:autoSpaceDE w:val="0"/>
        <w:autoSpaceDN w:val="0"/>
        <w:adjustRightInd w:val="0"/>
        <w:spacing w:after="0" w:line="240" w:lineRule="auto"/>
        <w:rPr>
          <w:noProof/>
        </w:rPr>
      </w:pPr>
    </w:p>
    <w:p w14:paraId="0AC7396B" w14:textId="77777777" w:rsidR="005078A9" w:rsidRDefault="005078A9" w:rsidP="005078A9">
      <w:pPr>
        <w:autoSpaceDE w:val="0"/>
        <w:autoSpaceDN w:val="0"/>
        <w:adjustRightInd w:val="0"/>
        <w:spacing w:after="0" w:line="240" w:lineRule="auto"/>
        <w:rPr>
          <w:rFonts w:cs="Calibri"/>
          <w:color w:val="002060"/>
          <w:sz w:val="21"/>
          <w:szCs w:val="21"/>
        </w:rPr>
      </w:pPr>
      <w:r>
        <w:rPr>
          <w:noProof/>
          <w:color w:val="000000"/>
        </w:rPr>
        <w:drawing>
          <wp:inline distT="0" distB="0" distL="0" distR="0" wp14:anchorId="764EB66F" wp14:editId="44B9BF54">
            <wp:extent cx="2078948" cy="1629508"/>
            <wp:effectExtent l="0" t="0" r="0" b="8890"/>
            <wp:docPr id="46" name="Picture 46" descr="cid:139ed625-66c8-4556-909b-5bd60f4b901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280754" descr="cid:139ed625-66c8-4556-909b-5bd60f4b901d"/>
                    <pic:cNvPicPr>
                      <a:picLocks noChangeAspect="1" noChangeArrowheads="1"/>
                    </pic:cNvPicPr>
                  </pic:nvPicPr>
                  <pic:blipFill>
                    <a:blip r:embed="rId144" r:link="rId145" cstate="print">
                      <a:extLst>
                        <a:ext uri="{28A0092B-C50C-407E-A947-70E740481C1C}">
                          <a14:useLocalDpi xmlns:a14="http://schemas.microsoft.com/office/drawing/2010/main" val="0"/>
                        </a:ext>
                      </a:extLst>
                    </a:blip>
                    <a:srcRect/>
                    <a:stretch>
                      <a:fillRect/>
                    </a:stretch>
                  </pic:blipFill>
                  <pic:spPr bwMode="auto">
                    <a:xfrm>
                      <a:off x="0" y="0"/>
                      <a:ext cx="2094750" cy="1641893"/>
                    </a:xfrm>
                    <a:prstGeom prst="rect">
                      <a:avLst/>
                    </a:prstGeom>
                    <a:noFill/>
                    <a:ln>
                      <a:noFill/>
                    </a:ln>
                  </pic:spPr>
                </pic:pic>
              </a:graphicData>
            </a:graphic>
          </wp:inline>
        </w:drawing>
      </w:r>
    </w:p>
    <w:p w14:paraId="17F282F5" w14:textId="77777777" w:rsidR="005078A9" w:rsidRPr="00D72A1B" w:rsidRDefault="005078A9" w:rsidP="005078A9">
      <w:pPr>
        <w:autoSpaceDE w:val="0"/>
        <w:autoSpaceDN w:val="0"/>
        <w:adjustRightInd w:val="0"/>
        <w:spacing w:after="0" w:line="240" w:lineRule="auto"/>
        <w:rPr>
          <w:rFonts w:cs="Calibri"/>
          <w:color w:val="002060"/>
          <w:sz w:val="21"/>
          <w:szCs w:val="21"/>
        </w:rPr>
      </w:pPr>
    </w:p>
    <w:p w14:paraId="4D96B69D" w14:textId="77777777" w:rsidR="005078A9" w:rsidRDefault="005078A9" w:rsidP="000A3B30">
      <w:pPr>
        <w:pStyle w:val="ListParagraph"/>
        <w:numPr>
          <w:ilvl w:val="0"/>
          <w:numId w:val="63"/>
        </w:numPr>
        <w:spacing w:after="0" w:line="240" w:lineRule="auto"/>
        <w:contextualSpacing w:val="0"/>
      </w:pPr>
      <w:r>
        <w:t>Login to the application and confirm the floor is included in the navigation tree.</w:t>
      </w:r>
    </w:p>
    <w:p w14:paraId="29E8750F" w14:textId="77777777" w:rsidR="005078A9" w:rsidRDefault="005078A9" w:rsidP="005078A9">
      <w:pPr>
        <w:pStyle w:val="Heading2"/>
      </w:pPr>
      <w:bookmarkStart w:id="278" w:name="_Toc67406887"/>
      <w:r>
        <w:t>Import Devices to New Server</w:t>
      </w:r>
      <w:bookmarkEnd w:id="278"/>
    </w:p>
    <w:p w14:paraId="55DF99FD" w14:textId="77777777" w:rsidR="005078A9" w:rsidRPr="00D960A4" w:rsidRDefault="005078A9" w:rsidP="005078A9">
      <w:r>
        <w:t>When a floor has been imported to a new instance of the application, users can easily move devices onto the floorplan.  Assuming the devices have been exported from the previous application server instance, the following instructions will import devices to the newly imported floorplan.</w:t>
      </w:r>
    </w:p>
    <w:p w14:paraId="7E235B12" w14:textId="77777777" w:rsidR="005078A9" w:rsidRPr="004A0B22" w:rsidRDefault="005078A9" w:rsidP="000A3B30">
      <w:pPr>
        <w:pStyle w:val="ListParagraph"/>
        <w:numPr>
          <w:ilvl w:val="0"/>
          <w:numId w:val="63"/>
        </w:numPr>
        <w:spacing w:after="0" w:line="240" w:lineRule="auto"/>
        <w:contextualSpacing w:val="0"/>
      </w:pPr>
      <w:r w:rsidRPr="004A0B22">
        <w:t xml:space="preserve">Logon the </w:t>
      </w:r>
      <w:r>
        <w:t>application web interface</w:t>
      </w:r>
    </w:p>
    <w:p w14:paraId="2D69AB6A" w14:textId="77777777" w:rsidR="005078A9" w:rsidRPr="004A0B22" w:rsidRDefault="005078A9" w:rsidP="000A3B30">
      <w:pPr>
        <w:pStyle w:val="ListParagraph"/>
        <w:numPr>
          <w:ilvl w:val="0"/>
          <w:numId w:val="63"/>
        </w:numPr>
        <w:spacing w:after="0" w:line="240" w:lineRule="auto"/>
        <w:contextualSpacing w:val="0"/>
      </w:pPr>
      <w:r w:rsidRPr="004A0B22">
        <w:t>Go to the Devices tab</w:t>
      </w:r>
      <w:r>
        <w:t xml:space="preserve"> and</w:t>
      </w:r>
      <w:r w:rsidRPr="004A0B22">
        <w:t xml:space="preserve"> click on </w:t>
      </w:r>
      <w:r>
        <w:t xml:space="preserve">the </w:t>
      </w:r>
      <w:r w:rsidRPr="00327AAB">
        <w:rPr>
          <w:color w:val="FF0000"/>
        </w:rPr>
        <w:t>Import</w:t>
      </w:r>
      <w:r w:rsidRPr="004A0B22">
        <w:t xml:space="preserve"> button</w:t>
      </w:r>
      <w:r>
        <w:t xml:space="preserve"> on the Devices Menu</w:t>
      </w:r>
      <w:r w:rsidRPr="004A0B22">
        <w:t>.</w:t>
      </w:r>
    </w:p>
    <w:p w14:paraId="49E1CE4F" w14:textId="77777777" w:rsidR="005078A9" w:rsidRDefault="005078A9" w:rsidP="000A3B30">
      <w:pPr>
        <w:pStyle w:val="ListParagraph"/>
        <w:numPr>
          <w:ilvl w:val="0"/>
          <w:numId w:val="63"/>
        </w:numPr>
        <w:spacing w:after="0" w:line="240" w:lineRule="auto"/>
        <w:contextualSpacing w:val="0"/>
      </w:pPr>
      <w:r>
        <w:t>Select the spreadsheet to import.</w:t>
      </w:r>
    </w:p>
    <w:p w14:paraId="76B48D81" w14:textId="77777777" w:rsidR="005078A9" w:rsidRDefault="005078A9" w:rsidP="005078A9">
      <w:pPr>
        <w:spacing w:before="200"/>
      </w:pPr>
      <w:r>
        <w:t>When you return to the application you will need to refresh the device list and floorplan views to see the newly imported devices.</w:t>
      </w:r>
    </w:p>
    <w:p w14:paraId="07A581C8" w14:textId="77777777" w:rsidR="005078A9" w:rsidRDefault="005078A9" w:rsidP="005078A9">
      <w:pPr>
        <w:pStyle w:val="Heading2"/>
      </w:pPr>
      <w:bookmarkStart w:id="279" w:name="_Toc67406888"/>
      <w:r>
        <w:t>Update Building Location</w:t>
      </w:r>
      <w:bookmarkEnd w:id="279"/>
    </w:p>
    <w:p w14:paraId="73708921" w14:textId="77777777" w:rsidR="005078A9" w:rsidRDefault="005078A9" w:rsidP="005078A9">
      <w:r>
        <w:t>In some cases a user may incorrectly create floors or buildings in the wrong city or location.  The Update Building Location option will allow users to change the location of floors to a different level of the navigation tree.</w:t>
      </w:r>
    </w:p>
    <w:p w14:paraId="3F49AF06" w14:textId="77777777" w:rsidR="005078A9" w:rsidRPr="00D960A4" w:rsidRDefault="005078A9" w:rsidP="000A3B30">
      <w:pPr>
        <w:pStyle w:val="ListParagraph"/>
        <w:numPr>
          <w:ilvl w:val="0"/>
          <w:numId w:val="63"/>
        </w:numPr>
        <w:spacing w:after="0" w:line="240" w:lineRule="auto"/>
        <w:contextualSpacing w:val="0"/>
        <w:rPr>
          <w:szCs w:val="24"/>
        </w:rPr>
      </w:pPr>
      <w:r w:rsidRPr="00D960A4">
        <w:rPr>
          <w:szCs w:val="24"/>
        </w:rPr>
        <w:t xml:space="preserve">Logon </w:t>
      </w:r>
      <w:r>
        <w:rPr>
          <w:szCs w:val="24"/>
        </w:rPr>
        <w:t xml:space="preserve">to </w:t>
      </w:r>
      <w:r w:rsidRPr="00D960A4">
        <w:rPr>
          <w:szCs w:val="24"/>
        </w:rPr>
        <w:t>the application server console as the vdc user and run the following.</w:t>
      </w:r>
    </w:p>
    <w:p w14:paraId="08CC52B9" w14:textId="77777777" w:rsidR="005078A9" w:rsidRPr="00D960A4" w:rsidRDefault="005078A9" w:rsidP="000A3B30">
      <w:pPr>
        <w:pStyle w:val="ListParagraph"/>
        <w:numPr>
          <w:ilvl w:val="1"/>
          <w:numId w:val="64"/>
        </w:numPr>
        <w:autoSpaceDE w:val="0"/>
        <w:autoSpaceDN w:val="0"/>
        <w:adjustRightInd w:val="0"/>
        <w:spacing w:after="0" w:line="240" w:lineRule="auto"/>
        <w:contextualSpacing w:val="0"/>
        <w:rPr>
          <w:rFonts w:eastAsia="Calibri,CalibriLight" w:cs="Calibri,CalibriLight"/>
          <w:szCs w:val="24"/>
        </w:rPr>
      </w:pPr>
      <w:r w:rsidRPr="00D960A4">
        <w:rPr>
          <w:rFonts w:eastAsia="Calibri,CalibriLight" w:cs="Calibri,CalibriLight"/>
          <w:color w:val="FF0000"/>
          <w:szCs w:val="24"/>
        </w:rPr>
        <w:t xml:space="preserve">su – vdc </w:t>
      </w:r>
      <w:r w:rsidRPr="00D960A4">
        <w:rPr>
          <w:rFonts w:eastAsia="Calibri,CalibriLight" w:cs="Calibri,CalibriLight"/>
          <w:szCs w:val="24"/>
        </w:rPr>
        <w:t>(this is only required if the current logged in user is the root user)</w:t>
      </w:r>
    </w:p>
    <w:p w14:paraId="218E3902" w14:textId="77777777" w:rsidR="005078A9" w:rsidRPr="00D960A4" w:rsidRDefault="005078A9" w:rsidP="000A3B30">
      <w:pPr>
        <w:pStyle w:val="ListParagraph"/>
        <w:numPr>
          <w:ilvl w:val="1"/>
          <w:numId w:val="64"/>
        </w:numPr>
        <w:autoSpaceDE w:val="0"/>
        <w:autoSpaceDN w:val="0"/>
        <w:adjustRightInd w:val="0"/>
        <w:spacing w:after="0" w:line="240" w:lineRule="auto"/>
        <w:contextualSpacing w:val="0"/>
        <w:rPr>
          <w:rFonts w:eastAsia="Calibri,CalibriLight" w:cs="Calibri,CalibriLight"/>
          <w:szCs w:val="24"/>
        </w:rPr>
      </w:pPr>
      <w:r w:rsidRPr="00D960A4">
        <w:rPr>
          <w:rFonts w:eastAsia="Calibri,CalibriLight" w:cs="Calibri,CalibriLight"/>
          <w:color w:val="FF0000"/>
          <w:szCs w:val="24"/>
        </w:rPr>
        <w:t>/opt/VDC/bin/exportfloor</w:t>
      </w:r>
    </w:p>
    <w:p w14:paraId="682DC53C" w14:textId="77777777" w:rsidR="005078A9" w:rsidRPr="00D960A4" w:rsidRDefault="005078A9" w:rsidP="000A3B30">
      <w:pPr>
        <w:pStyle w:val="ListParagraph"/>
        <w:numPr>
          <w:ilvl w:val="0"/>
          <w:numId w:val="63"/>
        </w:numPr>
        <w:spacing w:after="0" w:line="240" w:lineRule="auto"/>
        <w:contextualSpacing w:val="0"/>
        <w:rPr>
          <w:szCs w:val="24"/>
        </w:rPr>
      </w:pPr>
      <w:r w:rsidRPr="00D960A4">
        <w:rPr>
          <w:szCs w:val="24"/>
        </w:rPr>
        <w:t xml:space="preserve">Enter </w:t>
      </w:r>
      <w:r>
        <w:rPr>
          <w:color w:val="FF0000"/>
          <w:szCs w:val="24"/>
        </w:rPr>
        <w:t>3</w:t>
      </w:r>
      <w:r w:rsidRPr="00D960A4">
        <w:rPr>
          <w:szCs w:val="24"/>
        </w:rPr>
        <w:t xml:space="preserve"> to select the </w:t>
      </w:r>
      <w:r>
        <w:rPr>
          <w:szCs w:val="24"/>
        </w:rPr>
        <w:t>Update Building Location</w:t>
      </w:r>
      <w:r w:rsidRPr="00D960A4">
        <w:rPr>
          <w:szCs w:val="24"/>
        </w:rPr>
        <w:t xml:space="preserve"> option</w:t>
      </w:r>
      <w:r>
        <w:rPr>
          <w:szCs w:val="24"/>
        </w:rPr>
        <w:t>.</w:t>
      </w:r>
    </w:p>
    <w:p w14:paraId="3EF481E3" w14:textId="77777777" w:rsidR="005078A9" w:rsidRDefault="005078A9" w:rsidP="000A3B30">
      <w:pPr>
        <w:pStyle w:val="ListParagraph"/>
        <w:numPr>
          <w:ilvl w:val="0"/>
          <w:numId w:val="63"/>
        </w:numPr>
        <w:spacing w:after="0" w:line="240" w:lineRule="auto"/>
        <w:contextualSpacing w:val="0"/>
        <w:rPr>
          <w:szCs w:val="24"/>
        </w:rPr>
      </w:pPr>
      <w:r>
        <w:rPr>
          <w:szCs w:val="24"/>
        </w:rPr>
        <w:t>Enter the building name for where the floors are currently located.</w:t>
      </w:r>
    </w:p>
    <w:p w14:paraId="4527BB4E" w14:textId="77777777" w:rsidR="005078A9" w:rsidRDefault="005078A9" w:rsidP="000A3B30">
      <w:pPr>
        <w:pStyle w:val="ListParagraph"/>
        <w:numPr>
          <w:ilvl w:val="0"/>
          <w:numId w:val="63"/>
        </w:numPr>
        <w:spacing w:after="0" w:line="240" w:lineRule="auto"/>
        <w:contextualSpacing w:val="0"/>
        <w:rPr>
          <w:szCs w:val="24"/>
        </w:rPr>
      </w:pPr>
      <w:r>
        <w:rPr>
          <w:szCs w:val="24"/>
        </w:rPr>
        <w:t>Enter the building name for where the floors need to be moved.</w:t>
      </w:r>
    </w:p>
    <w:p w14:paraId="20497103" w14:textId="77777777" w:rsidR="005078A9" w:rsidRDefault="005078A9" w:rsidP="005078A9">
      <w:pPr>
        <w:spacing w:before="120"/>
        <w:rPr>
          <w:szCs w:val="24"/>
        </w:rPr>
      </w:pPr>
      <w:r>
        <w:rPr>
          <w:szCs w:val="24"/>
        </w:rPr>
        <w:lastRenderedPageBreak/>
        <w:t>The tool will relocate the floors from the original to the destination building along with all devices which were located on the source floors.  Location information for the devices will be updated to the new building location information.</w:t>
      </w:r>
    </w:p>
    <w:p w14:paraId="3C81331E" w14:textId="77777777" w:rsidR="005078A9" w:rsidRPr="00D72A1B" w:rsidRDefault="005078A9" w:rsidP="005078A9">
      <w:r>
        <w:rPr>
          <w:noProof/>
          <w:color w:val="000000"/>
        </w:rPr>
        <w:drawing>
          <wp:inline distT="0" distB="0" distL="0" distR="0" wp14:anchorId="24EDCEDC" wp14:editId="5225A37D">
            <wp:extent cx="2561492" cy="1927131"/>
            <wp:effectExtent l="0" t="0" r="0" b="0"/>
            <wp:docPr id="45" name="Picture 45" descr="cid:5952fdc4-c3c3-4383-9dca-ce066c9261d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651097" descr="cid:5952fdc4-c3c3-4383-9dca-ce066c9261d5"/>
                    <pic:cNvPicPr>
                      <a:picLocks noChangeAspect="1" noChangeArrowheads="1"/>
                    </pic:cNvPicPr>
                  </pic:nvPicPr>
                  <pic:blipFill>
                    <a:blip r:embed="rId146" r:link="rId147" cstate="print">
                      <a:extLst>
                        <a:ext uri="{28A0092B-C50C-407E-A947-70E740481C1C}">
                          <a14:useLocalDpi xmlns:a14="http://schemas.microsoft.com/office/drawing/2010/main" val="0"/>
                        </a:ext>
                      </a:extLst>
                    </a:blip>
                    <a:srcRect/>
                    <a:stretch>
                      <a:fillRect/>
                    </a:stretch>
                  </pic:blipFill>
                  <pic:spPr bwMode="auto">
                    <a:xfrm>
                      <a:off x="0" y="0"/>
                      <a:ext cx="2578102" cy="1939628"/>
                    </a:xfrm>
                    <a:prstGeom prst="rect">
                      <a:avLst/>
                    </a:prstGeom>
                    <a:noFill/>
                    <a:ln>
                      <a:noFill/>
                    </a:ln>
                  </pic:spPr>
                </pic:pic>
              </a:graphicData>
            </a:graphic>
          </wp:inline>
        </w:drawing>
      </w:r>
    </w:p>
    <w:p w14:paraId="4392D420" w14:textId="77777777" w:rsidR="005078A9" w:rsidRPr="00D72A1B" w:rsidRDefault="005078A9" w:rsidP="005078A9"/>
    <w:p w14:paraId="7B9EF3FD" w14:textId="4576469C" w:rsidR="005078A9" w:rsidRDefault="005078A9" w:rsidP="005078A9">
      <w:pPr>
        <w:pStyle w:val="Heading1"/>
      </w:pPr>
      <w:bookmarkStart w:id="280" w:name="_Toc67406889"/>
      <w:r>
        <w:lastRenderedPageBreak/>
        <w:t>Support Portal</w:t>
      </w:r>
      <w:bookmarkEnd w:id="280"/>
    </w:p>
    <w:p w14:paraId="47AD1EEB" w14:textId="77777777" w:rsidR="005078A9" w:rsidRPr="00900CEA" w:rsidRDefault="005078A9" w:rsidP="005078A9">
      <w:pPr>
        <w:pStyle w:val="Heading2"/>
      </w:pPr>
      <w:bookmarkStart w:id="281" w:name="_Toc67406890"/>
      <w:r w:rsidRPr="00900CEA">
        <w:t>Logging into the Optimum Path Support Portal</w:t>
      </w:r>
      <w:bookmarkEnd w:id="281"/>
    </w:p>
    <w:p w14:paraId="5787F94F" w14:textId="77777777" w:rsidR="005078A9" w:rsidRPr="00900CEA" w:rsidRDefault="005078A9" w:rsidP="005078A9">
      <w:r w:rsidRPr="00900CEA">
        <w:t>The Optimum Path Support Portal can be accessed at the following URL:</w:t>
      </w:r>
    </w:p>
    <w:p w14:paraId="167420AC" w14:textId="77777777" w:rsidR="005078A9" w:rsidRPr="00900CEA" w:rsidRDefault="00265EC2" w:rsidP="005078A9">
      <w:hyperlink r:id="rId148" w:history="1">
        <w:r w:rsidR="005078A9" w:rsidRPr="00900CEA">
          <w:rPr>
            <w:rStyle w:val="Hyperlink"/>
          </w:rPr>
          <w:t>https://support.optimumpathinc.com</w:t>
        </w:r>
      </w:hyperlink>
    </w:p>
    <w:p w14:paraId="00161937" w14:textId="77777777" w:rsidR="005078A9" w:rsidRPr="00900CEA" w:rsidRDefault="005078A9" w:rsidP="000A3B30">
      <w:pPr>
        <w:numPr>
          <w:ilvl w:val="0"/>
          <w:numId w:val="65"/>
        </w:numPr>
        <w:spacing w:after="200" w:line="276" w:lineRule="auto"/>
      </w:pPr>
      <w:r w:rsidRPr="00900CEA">
        <w:t>Point your web browser to the support portal URL</w:t>
      </w:r>
    </w:p>
    <w:p w14:paraId="6AD20554" w14:textId="77777777" w:rsidR="005078A9" w:rsidRPr="00900CEA" w:rsidRDefault="005078A9" w:rsidP="000A3B30">
      <w:pPr>
        <w:numPr>
          <w:ilvl w:val="0"/>
          <w:numId w:val="65"/>
        </w:numPr>
        <w:spacing w:after="200" w:line="276" w:lineRule="auto"/>
      </w:pPr>
      <w:r w:rsidRPr="00900CEA">
        <w:t>Enter the provided username and password</w:t>
      </w:r>
      <w:r>
        <w:t>, If you do not have a user account please have the authorized representative from your company send the support team a request to provision an account.</w:t>
      </w:r>
    </w:p>
    <w:p w14:paraId="16236A1F" w14:textId="77777777" w:rsidR="005078A9" w:rsidRPr="00900CEA" w:rsidRDefault="005078A9" w:rsidP="000A3B30">
      <w:pPr>
        <w:numPr>
          <w:ilvl w:val="1"/>
          <w:numId w:val="65"/>
        </w:numPr>
        <w:spacing w:after="200" w:line="276" w:lineRule="auto"/>
      </w:pPr>
      <w:r w:rsidRPr="00900CEA">
        <w:t xml:space="preserve">If you forget your password, </w:t>
      </w:r>
      <w:r>
        <w:t xml:space="preserve">click </w:t>
      </w:r>
      <w:r w:rsidRPr="00900CEA">
        <w:t>the “Lost password” link below the password field and an email will be sent to the email address that is associated to the username that you entered.</w:t>
      </w:r>
    </w:p>
    <w:p w14:paraId="67AAD916" w14:textId="77777777" w:rsidR="005078A9" w:rsidRDefault="005078A9" w:rsidP="000A3B30">
      <w:pPr>
        <w:numPr>
          <w:ilvl w:val="0"/>
          <w:numId w:val="65"/>
        </w:numPr>
        <w:spacing w:after="200" w:line="276" w:lineRule="auto"/>
      </w:pPr>
      <w:r w:rsidRPr="00900CEA">
        <w:t>Once information is entered correctly, you will be directed to the customer support ticket home page.</w:t>
      </w:r>
    </w:p>
    <w:p w14:paraId="2057192E" w14:textId="77777777" w:rsidR="005078A9" w:rsidRPr="00900CEA" w:rsidRDefault="005078A9" w:rsidP="005078A9">
      <w:pPr>
        <w:ind w:left="360"/>
      </w:pPr>
    </w:p>
    <w:p w14:paraId="486DBAAC" w14:textId="77777777" w:rsidR="005078A9" w:rsidRPr="00900CEA" w:rsidRDefault="005078A9" w:rsidP="005078A9">
      <w:pPr>
        <w:pStyle w:val="Heading2"/>
      </w:pPr>
      <w:bookmarkStart w:id="282" w:name="_Toc370240694"/>
      <w:bookmarkStart w:id="283" w:name="_Toc67406891"/>
      <w:r w:rsidRPr="00900CEA">
        <w:t>Basic Portal Navigation</w:t>
      </w:r>
      <w:bookmarkEnd w:id="282"/>
      <w:bookmarkEnd w:id="283"/>
    </w:p>
    <w:p w14:paraId="349F44D5" w14:textId="77777777" w:rsidR="005078A9" w:rsidRPr="00900CEA" w:rsidRDefault="005078A9" w:rsidP="005078A9">
      <w:r w:rsidRPr="00900CEA">
        <w:t xml:space="preserve">The support portal provides users access to product information, knowledgebase information and the ability to manage support tickets related to the product.  The following is a basic overview of the portal layout to help define the tools available to provide support for the product. </w:t>
      </w:r>
    </w:p>
    <w:p w14:paraId="5D206BE1" w14:textId="77777777" w:rsidR="005078A9" w:rsidRPr="00900CEA" w:rsidRDefault="005078A9" w:rsidP="005078A9">
      <w:r>
        <w:rPr>
          <w:noProof/>
        </w:rPr>
        <w:drawing>
          <wp:inline distT="0" distB="0" distL="0" distR="0" wp14:anchorId="6FD05029" wp14:editId="25A02DAE">
            <wp:extent cx="5631180" cy="2184956"/>
            <wp:effectExtent l="0" t="0" r="762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639788" cy="2188296"/>
                    </a:xfrm>
                    <a:prstGeom prst="rect">
                      <a:avLst/>
                    </a:prstGeom>
                  </pic:spPr>
                </pic:pic>
              </a:graphicData>
            </a:graphic>
          </wp:inline>
        </w:drawing>
      </w:r>
    </w:p>
    <w:p w14:paraId="3FD78209" w14:textId="77777777" w:rsidR="005078A9" w:rsidRPr="00900CEA" w:rsidRDefault="005078A9" w:rsidP="005078A9"/>
    <w:p w14:paraId="49A4714E" w14:textId="77777777" w:rsidR="005078A9" w:rsidRPr="00900CEA" w:rsidRDefault="005078A9" w:rsidP="000A3B30">
      <w:pPr>
        <w:numPr>
          <w:ilvl w:val="0"/>
          <w:numId w:val="68"/>
        </w:numPr>
        <w:spacing w:after="120" w:line="276" w:lineRule="auto"/>
      </w:pPr>
      <w:r w:rsidRPr="00900CEA">
        <w:t>Home – Home screen which provides access to all support functions.</w:t>
      </w:r>
    </w:p>
    <w:p w14:paraId="449B959A" w14:textId="77777777" w:rsidR="005078A9" w:rsidRPr="00900CEA" w:rsidRDefault="005078A9" w:rsidP="000A3B30">
      <w:pPr>
        <w:numPr>
          <w:ilvl w:val="0"/>
          <w:numId w:val="68"/>
        </w:numPr>
        <w:spacing w:after="120" w:line="276" w:lineRule="auto"/>
      </w:pPr>
      <w:r w:rsidRPr="00900CEA">
        <w:lastRenderedPageBreak/>
        <w:t>My Tickets – List of tickets submitted by the currently logged in user.  If the user is configured as a manager for the company then a list of all company tickets will be listed.</w:t>
      </w:r>
    </w:p>
    <w:p w14:paraId="1FC70DBD" w14:textId="77777777" w:rsidR="005078A9" w:rsidRPr="00900CEA" w:rsidRDefault="005078A9" w:rsidP="000A3B30">
      <w:pPr>
        <w:numPr>
          <w:ilvl w:val="0"/>
          <w:numId w:val="68"/>
        </w:numPr>
        <w:spacing w:after="120" w:line="276" w:lineRule="auto"/>
      </w:pPr>
      <w:r w:rsidRPr="00900CEA">
        <w:t>Submit a Ticket – Allows user to open a new ticket to submit for support.</w:t>
      </w:r>
    </w:p>
    <w:p w14:paraId="3266C881" w14:textId="77777777" w:rsidR="005078A9" w:rsidRPr="00900CEA" w:rsidRDefault="005078A9" w:rsidP="000A3B30">
      <w:pPr>
        <w:numPr>
          <w:ilvl w:val="0"/>
          <w:numId w:val="68"/>
        </w:numPr>
        <w:spacing w:after="120" w:line="276" w:lineRule="auto"/>
      </w:pPr>
      <w:r w:rsidRPr="00900CEA">
        <w:t>Knowledgebase – Searchable list of articles written to address common issues encountered with the products.</w:t>
      </w:r>
    </w:p>
    <w:p w14:paraId="2C26C339" w14:textId="77777777" w:rsidR="005078A9" w:rsidRPr="00900CEA" w:rsidRDefault="005078A9" w:rsidP="000A3B30">
      <w:pPr>
        <w:numPr>
          <w:ilvl w:val="0"/>
          <w:numId w:val="68"/>
        </w:numPr>
        <w:spacing w:after="120" w:line="276" w:lineRule="auto"/>
      </w:pPr>
      <w:r w:rsidRPr="00900CEA">
        <w:t>Search – Allows user to quickly search Knowledgebase, News or other support tools for a list of relevant articles for troubleshooting.</w:t>
      </w:r>
    </w:p>
    <w:p w14:paraId="661C2AAF" w14:textId="77777777" w:rsidR="005078A9" w:rsidRPr="00900CEA" w:rsidRDefault="005078A9" w:rsidP="000A3B30">
      <w:pPr>
        <w:numPr>
          <w:ilvl w:val="0"/>
          <w:numId w:val="68"/>
        </w:numPr>
        <w:spacing w:after="120" w:line="276" w:lineRule="auto"/>
      </w:pPr>
      <w:r w:rsidRPr="00900CEA">
        <w:t>Account Links</w:t>
      </w:r>
    </w:p>
    <w:p w14:paraId="619E78A1" w14:textId="77777777" w:rsidR="005078A9" w:rsidRPr="00900CEA" w:rsidRDefault="005078A9" w:rsidP="000A3B30">
      <w:pPr>
        <w:numPr>
          <w:ilvl w:val="1"/>
          <w:numId w:val="68"/>
        </w:numPr>
        <w:spacing w:after="0" w:line="276" w:lineRule="auto"/>
      </w:pPr>
      <w:r w:rsidRPr="00900CEA">
        <w:t>My Profile – Personal information for the logged in user.</w:t>
      </w:r>
    </w:p>
    <w:p w14:paraId="17869866" w14:textId="77777777" w:rsidR="005078A9" w:rsidRPr="00900CEA" w:rsidRDefault="005078A9" w:rsidP="000A3B30">
      <w:pPr>
        <w:numPr>
          <w:ilvl w:val="1"/>
          <w:numId w:val="68"/>
        </w:numPr>
        <w:spacing w:after="0" w:line="276" w:lineRule="auto"/>
      </w:pPr>
      <w:r w:rsidRPr="00900CEA">
        <w:t>My Organization – Details of the Organization.</w:t>
      </w:r>
    </w:p>
    <w:p w14:paraId="219147B7" w14:textId="77777777" w:rsidR="005078A9" w:rsidRPr="00900CEA" w:rsidRDefault="005078A9" w:rsidP="000A3B30">
      <w:pPr>
        <w:numPr>
          <w:ilvl w:val="1"/>
          <w:numId w:val="68"/>
        </w:numPr>
        <w:spacing w:after="0" w:line="276" w:lineRule="auto"/>
      </w:pPr>
      <w:r w:rsidRPr="00900CEA">
        <w:t>Preferences – Timezone and Language settings.</w:t>
      </w:r>
    </w:p>
    <w:p w14:paraId="5D78F5F8" w14:textId="77777777" w:rsidR="005078A9" w:rsidRPr="00900CEA" w:rsidRDefault="005078A9" w:rsidP="000A3B30">
      <w:pPr>
        <w:numPr>
          <w:ilvl w:val="1"/>
          <w:numId w:val="68"/>
        </w:numPr>
        <w:spacing w:after="0" w:line="276" w:lineRule="auto"/>
      </w:pPr>
      <w:r w:rsidRPr="00900CEA">
        <w:t>Change Password – Ability to change password for the current account.</w:t>
      </w:r>
    </w:p>
    <w:p w14:paraId="048117AB" w14:textId="77777777" w:rsidR="005078A9" w:rsidRDefault="005078A9" w:rsidP="000A3B30">
      <w:pPr>
        <w:numPr>
          <w:ilvl w:val="1"/>
          <w:numId w:val="68"/>
        </w:numPr>
        <w:spacing w:after="0" w:line="276" w:lineRule="auto"/>
      </w:pPr>
      <w:r w:rsidRPr="00900CEA">
        <w:t>Logout – Logout of the application.</w:t>
      </w:r>
    </w:p>
    <w:p w14:paraId="6775B62A" w14:textId="77777777" w:rsidR="005078A9" w:rsidRPr="00900CEA" w:rsidRDefault="005078A9" w:rsidP="005078A9">
      <w:pPr>
        <w:ind w:left="1440"/>
      </w:pPr>
    </w:p>
    <w:p w14:paraId="29DA4832" w14:textId="77777777" w:rsidR="005078A9" w:rsidRPr="00900CEA" w:rsidRDefault="005078A9" w:rsidP="005078A9">
      <w:pPr>
        <w:pStyle w:val="Heading2"/>
      </w:pPr>
      <w:bookmarkStart w:id="284" w:name="_Toc370240695"/>
      <w:bookmarkStart w:id="285" w:name="_Toc67406892"/>
      <w:r w:rsidRPr="00900CEA">
        <w:t>Using the Knowledgebase Feature</w:t>
      </w:r>
      <w:bookmarkEnd w:id="284"/>
      <w:bookmarkEnd w:id="285"/>
    </w:p>
    <w:p w14:paraId="36105EF6" w14:textId="77777777" w:rsidR="005078A9" w:rsidRPr="00900CEA" w:rsidRDefault="005078A9" w:rsidP="005078A9">
      <w:r w:rsidRPr="00900CEA">
        <w:t>The Knowledgebase feature is a powerful way for support portal users to easily access key information on common issues prior to opening a support ticket.  This area contains short articles to instruct users on how to perform certain functions in the application and how to resolve common trouble issues.</w:t>
      </w:r>
    </w:p>
    <w:p w14:paraId="2D17D112" w14:textId="77777777" w:rsidR="005078A9" w:rsidRDefault="005078A9" w:rsidP="005078A9">
      <w:r w:rsidRPr="00900CEA">
        <w:t xml:space="preserve">The Knowledgebase is divided into key functional areas related to the application so articles are grouped together to ease the troubleshooting process.  In addition, the Search function at the top will allow for instant, key word searching of the list of articles in the Knowledgebase tool. </w:t>
      </w:r>
    </w:p>
    <w:p w14:paraId="05BC60E1" w14:textId="77777777" w:rsidR="005078A9" w:rsidRDefault="005078A9" w:rsidP="005078A9">
      <w:r>
        <w:t>Note the Knowledgebase will be built over time as support tickets are submitted and resolved.  Staff members will create articles related to common fixes, tips and tricks for use of the application.</w:t>
      </w:r>
    </w:p>
    <w:p w14:paraId="26DD5A34" w14:textId="77777777" w:rsidR="005078A9" w:rsidRPr="00900CEA" w:rsidRDefault="005078A9" w:rsidP="005078A9"/>
    <w:p w14:paraId="6E601895" w14:textId="77777777" w:rsidR="005078A9" w:rsidRPr="00900CEA" w:rsidRDefault="005078A9" w:rsidP="005078A9"/>
    <w:p w14:paraId="779BEDE8" w14:textId="77777777" w:rsidR="005078A9" w:rsidRPr="00900CEA" w:rsidRDefault="005078A9" w:rsidP="005078A9">
      <w:pPr>
        <w:pStyle w:val="Heading2"/>
      </w:pPr>
      <w:bookmarkStart w:id="286" w:name="_Toc370240697"/>
      <w:bookmarkStart w:id="287" w:name="_Toc67406893"/>
      <w:r w:rsidRPr="00900CEA">
        <w:t>Creating a New Support Ticket</w:t>
      </w:r>
      <w:bookmarkEnd w:id="286"/>
      <w:bookmarkEnd w:id="287"/>
    </w:p>
    <w:p w14:paraId="3402DF22" w14:textId="77777777" w:rsidR="005078A9" w:rsidRPr="00900CEA" w:rsidRDefault="005078A9" w:rsidP="005078A9">
      <w:r w:rsidRPr="00900CEA">
        <w:t>Follow these steps to create a new support ticket in the support P</w:t>
      </w:r>
      <w:r>
        <w:t>ortal:</w:t>
      </w:r>
    </w:p>
    <w:p w14:paraId="6D36ECF2" w14:textId="77777777" w:rsidR="005078A9" w:rsidRPr="00900CEA" w:rsidRDefault="005078A9" w:rsidP="005078A9">
      <w:r w:rsidRPr="00900CEA">
        <w:rPr>
          <w:noProof/>
        </w:rPr>
        <w:drawing>
          <wp:inline distT="0" distB="0" distL="0" distR="0" wp14:anchorId="66E76011" wp14:editId="555D633C">
            <wp:extent cx="4591050" cy="896227"/>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4614492" cy="900803"/>
                    </a:xfrm>
                    <a:prstGeom prst="rect">
                      <a:avLst/>
                    </a:prstGeom>
                  </pic:spPr>
                </pic:pic>
              </a:graphicData>
            </a:graphic>
          </wp:inline>
        </w:drawing>
      </w:r>
    </w:p>
    <w:p w14:paraId="6F2CF8B2" w14:textId="77777777" w:rsidR="005078A9" w:rsidRPr="00900CEA" w:rsidRDefault="005078A9" w:rsidP="000A3B30">
      <w:pPr>
        <w:numPr>
          <w:ilvl w:val="0"/>
          <w:numId w:val="66"/>
        </w:numPr>
        <w:spacing w:after="200" w:line="276" w:lineRule="auto"/>
      </w:pPr>
      <w:r w:rsidRPr="00900CEA">
        <w:t>Select “Submit a Ticket” from the ribbon bar located at the top of the window.</w:t>
      </w:r>
    </w:p>
    <w:p w14:paraId="2B4DBD60" w14:textId="77777777" w:rsidR="005078A9" w:rsidRDefault="005078A9" w:rsidP="000A3B30">
      <w:pPr>
        <w:numPr>
          <w:ilvl w:val="0"/>
          <w:numId w:val="66"/>
        </w:numPr>
        <w:spacing w:after="200" w:line="276" w:lineRule="auto"/>
      </w:pPr>
      <w:r w:rsidRPr="00900CEA">
        <w:t xml:space="preserve">Select the </w:t>
      </w:r>
      <w:r>
        <w:t>appropriate ticket option</w:t>
      </w:r>
      <w:r w:rsidRPr="00900CEA">
        <w:t>:</w:t>
      </w:r>
    </w:p>
    <w:p w14:paraId="6066D753" w14:textId="77777777" w:rsidR="005078A9" w:rsidRDefault="005078A9" w:rsidP="000A3B30">
      <w:pPr>
        <w:numPr>
          <w:ilvl w:val="1"/>
          <w:numId w:val="66"/>
        </w:numPr>
        <w:spacing w:after="200" w:line="276" w:lineRule="auto"/>
      </w:pPr>
      <w:r>
        <w:lastRenderedPageBreak/>
        <w:t>Technical Issues – Technical issue related to the software functions</w:t>
      </w:r>
    </w:p>
    <w:p w14:paraId="645F87FB" w14:textId="77777777" w:rsidR="005078A9" w:rsidRDefault="005078A9" w:rsidP="000A3B30">
      <w:pPr>
        <w:numPr>
          <w:ilvl w:val="1"/>
          <w:numId w:val="66"/>
        </w:numPr>
        <w:spacing w:after="200" w:line="276" w:lineRule="auto"/>
      </w:pPr>
      <w:r>
        <w:t>License – Request for a new or updated license activation key</w:t>
      </w:r>
    </w:p>
    <w:p w14:paraId="3FF0998D" w14:textId="77777777" w:rsidR="005078A9" w:rsidRPr="00900CEA" w:rsidRDefault="005078A9" w:rsidP="000A3B30">
      <w:pPr>
        <w:numPr>
          <w:ilvl w:val="1"/>
          <w:numId w:val="66"/>
        </w:numPr>
        <w:spacing w:after="200" w:line="276" w:lineRule="auto"/>
      </w:pPr>
      <w:r>
        <w:t>Model Request – Request to add support for a model in the model library</w:t>
      </w:r>
    </w:p>
    <w:p w14:paraId="0C3F893F" w14:textId="77777777" w:rsidR="005078A9" w:rsidRPr="00900CEA" w:rsidRDefault="005078A9" w:rsidP="005078A9">
      <w:r>
        <w:rPr>
          <w:noProof/>
        </w:rPr>
        <w:drawing>
          <wp:inline distT="0" distB="0" distL="0" distR="0" wp14:anchorId="7AB4E6AF" wp14:editId="0902CB60">
            <wp:extent cx="5942330" cy="2284095"/>
            <wp:effectExtent l="0" t="0" r="1270"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942330" cy="2284095"/>
                    </a:xfrm>
                    <a:prstGeom prst="rect">
                      <a:avLst/>
                    </a:prstGeom>
                  </pic:spPr>
                </pic:pic>
              </a:graphicData>
            </a:graphic>
          </wp:inline>
        </w:drawing>
      </w:r>
    </w:p>
    <w:p w14:paraId="7C80F340" w14:textId="77777777" w:rsidR="005078A9" w:rsidRPr="00900CEA" w:rsidRDefault="005078A9" w:rsidP="005078A9">
      <w:r w:rsidRPr="00900CEA">
        <w:t>As the user is entering the Subject of the ticket, a list of related Knowledgebase articles will be listed under the ticket submission form.  If users are unable to find an answer to their support issue in the articles, they can Submit the ticket and it will be logged into the account.</w:t>
      </w:r>
    </w:p>
    <w:p w14:paraId="7A00D562" w14:textId="77777777" w:rsidR="005078A9" w:rsidRPr="00900CEA" w:rsidRDefault="005078A9" w:rsidP="005078A9">
      <w:r>
        <w:rPr>
          <w:noProof/>
        </w:rPr>
        <w:lastRenderedPageBreak/>
        <w:drawing>
          <wp:inline distT="0" distB="0" distL="0" distR="0" wp14:anchorId="4B40E8D5" wp14:editId="14310DBF">
            <wp:extent cx="4983912" cy="4945809"/>
            <wp:effectExtent l="0" t="0" r="762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4983912" cy="4945809"/>
                    </a:xfrm>
                    <a:prstGeom prst="rect">
                      <a:avLst/>
                    </a:prstGeom>
                  </pic:spPr>
                </pic:pic>
              </a:graphicData>
            </a:graphic>
          </wp:inline>
        </w:drawing>
      </w:r>
    </w:p>
    <w:p w14:paraId="0D07099D" w14:textId="77777777" w:rsidR="005078A9" w:rsidRDefault="005078A9" w:rsidP="005078A9">
      <w:r>
        <w:t>Note, the following ticket priority definitions should be used when submitting a new ticket.  While there may be specific circumstances which may require special handling of tickets, the rules here should be used for the cast majority of ticket submissions:</w:t>
      </w:r>
    </w:p>
    <w:tbl>
      <w:tblPr>
        <w:tblStyle w:val="TableGrid"/>
        <w:tblW w:w="0" w:type="auto"/>
        <w:tblLook w:val="04A0" w:firstRow="1" w:lastRow="0" w:firstColumn="1" w:lastColumn="0" w:noHBand="0" w:noVBand="1"/>
      </w:tblPr>
      <w:tblGrid>
        <w:gridCol w:w="1075"/>
        <w:gridCol w:w="1800"/>
        <w:gridCol w:w="6473"/>
      </w:tblGrid>
      <w:tr w:rsidR="005078A9" w14:paraId="729775BB" w14:textId="77777777" w:rsidTr="001A0521">
        <w:tc>
          <w:tcPr>
            <w:tcW w:w="1075" w:type="dxa"/>
            <w:shd w:val="clear" w:color="auto" w:fill="000000" w:themeFill="text1"/>
          </w:tcPr>
          <w:p w14:paraId="62088CFF" w14:textId="77777777" w:rsidR="005078A9" w:rsidRDefault="005078A9" w:rsidP="001A0521">
            <w:r>
              <w:t>Priority</w:t>
            </w:r>
          </w:p>
        </w:tc>
        <w:tc>
          <w:tcPr>
            <w:tcW w:w="1800" w:type="dxa"/>
            <w:shd w:val="clear" w:color="auto" w:fill="000000" w:themeFill="text1"/>
          </w:tcPr>
          <w:p w14:paraId="7D15FEFB" w14:textId="77777777" w:rsidR="005078A9" w:rsidRDefault="005078A9" w:rsidP="001A0521">
            <w:r>
              <w:t>Title</w:t>
            </w:r>
          </w:p>
        </w:tc>
        <w:tc>
          <w:tcPr>
            <w:tcW w:w="6473" w:type="dxa"/>
            <w:shd w:val="clear" w:color="auto" w:fill="000000" w:themeFill="text1"/>
          </w:tcPr>
          <w:p w14:paraId="4FE3D60C" w14:textId="77777777" w:rsidR="005078A9" w:rsidRDefault="005078A9" w:rsidP="001A0521">
            <w:r>
              <w:t>Description</w:t>
            </w:r>
          </w:p>
        </w:tc>
      </w:tr>
      <w:tr w:rsidR="005078A9" w14:paraId="0E227DAF" w14:textId="77777777" w:rsidTr="001A0521">
        <w:tc>
          <w:tcPr>
            <w:tcW w:w="1075" w:type="dxa"/>
          </w:tcPr>
          <w:p w14:paraId="378C6BF0" w14:textId="77777777" w:rsidR="005078A9" w:rsidRDefault="005078A9" w:rsidP="001A0521">
            <w:r>
              <w:t>P1</w:t>
            </w:r>
          </w:p>
        </w:tc>
        <w:tc>
          <w:tcPr>
            <w:tcW w:w="1800" w:type="dxa"/>
          </w:tcPr>
          <w:p w14:paraId="2115AA56" w14:textId="77777777" w:rsidR="005078A9" w:rsidRDefault="005078A9" w:rsidP="001A0521">
            <w:r>
              <w:t>Critical</w:t>
            </w:r>
          </w:p>
        </w:tc>
        <w:tc>
          <w:tcPr>
            <w:tcW w:w="6473" w:type="dxa"/>
          </w:tcPr>
          <w:p w14:paraId="5734580B" w14:textId="77777777" w:rsidR="005078A9" w:rsidRDefault="005078A9" w:rsidP="001A0521">
            <w:r>
              <w:t xml:space="preserve">Unable to access the application.  </w:t>
            </w:r>
          </w:p>
        </w:tc>
      </w:tr>
      <w:tr w:rsidR="005078A9" w14:paraId="0370DD32" w14:textId="77777777" w:rsidTr="001A0521">
        <w:tc>
          <w:tcPr>
            <w:tcW w:w="1075" w:type="dxa"/>
          </w:tcPr>
          <w:p w14:paraId="5C3C5453" w14:textId="77777777" w:rsidR="005078A9" w:rsidRDefault="005078A9" w:rsidP="001A0521">
            <w:r>
              <w:t>P2</w:t>
            </w:r>
          </w:p>
        </w:tc>
        <w:tc>
          <w:tcPr>
            <w:tcW w:w="1800" w:type="dxa"/>
          </w:tcPr>
          <w:p w14:paraId="117BE55F" w14:textId="77777777" w:rsidR="005078A9" w:rsidRDefault="005078A9" w:rsidP="001A0521">
            <w:r>
              <w:t>Major</w:t>
            </w:r>
          </w:p>
        </w:tc>
        <w:tc>
          <w:tcPr>
            <w:tcW w:w="6473" w:type="dxa"/>
          </w:tcPr>
          <w:p w14:paraId="591B3298" w14:textId="77777777" w:rsidR="005078A9" w:rsidRDefault="005078A9" w:rsidP="001A0521">
            <w:r>
              <w:t>Major loss of functionality to core features of the application.</w:t>
            </w:r>
          </w:p>
        </w:tc>
      </w:tr>
      <w:tr w:rsidR="005078A9" w14:paraId="6688B63D" w14:textId="77777777" w:rsidTr="001A0521">
        <w:tc>
          <w:tcPr>
            <w:tcW w:w="1075" w:type="dxa"/>
          </w:tcPr>
          <w:p w14:paraId="1BE270D4" w14:textId="77777777" w:rsidR="005078A9" w:rsidRDefault="005078A9" w:rsidP="001A0521">
            <w:r>
              <w:t>P3</w:t>
            </w:r>
          </w:p>
        </w:tc>
        <w:tc>
          <w:tcPr>
            <w:tcW w:w="1800" w:type="dxa"/>
          </w:tcPr>
          <w:p w14:paraId="590F2831" w14:textId="77777777" w:rsidR="005078A9" w:rsidRDefault="005078A9" w:rsidP="001A0521">
            <w:r>
              <w:t>Normal</w:t>
            </w:r>
          </w:p>
        </w:tc>
        <w:tc>
          <w:tcPr>
            <w:tcW w:w="6473" w:type="dxa"/>
          </w:tcPr>
          <w:p w14:paraId="3585BBF7" w14:textId="77777777" w:rsidR="005078A9" w:rsidRDefault="005078A9" w:rsidP="001A0521">
            <w:r>
              <w:t>Technical issue related to an isolated part of the application.</w:t>
            </w:r>
          </w:p>
        </w:tc>
      </w:tr>
      <w:tr w:rsidR="005078A9" w14:paraId="34575C15" w14:textId="77777777" w:rsidTr="001A0521">
        <w:tc>
          <w:tcPr>
            <w:tcW w:w="1075" w:type="dxa"/>
          </w:tcPr>
          <w:p w14:paraId="25C43540" w14:textId="77777777" w:rsidR="005078A9" w:rsidRDefault="005078A9" w:rsidP="001A0521">
            <w:r>
              <w:t>P4</w:t>
            </w:r>
          </w:p>
        </w:tc>
        <w:tc>
          <w:tcPr>
            <w:tcW w:w="1800" w:type="dxa"/>
          </w:tcPr>
          <w:p w14:paraId="733BB216" w14:textId="77777777" w:rsidR="005078A9" w:rsidRDefault="005078A9" w:rsidP="001A0521">
            <w:r>
              <w:t>Minor</w:t>
            </w:r>
          </w:p>
        </w:tc>
        <w:tc>
          <w:tcPr>
            <w:tcW w:w="6473" w:type="dxa"/>
          </w:tcPr>
          <w:p w14:paraId="542BEE07" w14:textId="77777777" w:rsidR="005078A9" w:rsidRDefault="005078A9" w:rsidP="001A0521">
            <w:r>
              <w:t>Technical issue with a feature but a workaround is available to continue use of the application.</w:t>
            </w:r>
          </w:p>
        </w:tc>
      </w:tr>
      <w:tr w:rsidR="005078A9" w14:paraId="548ECB3B" w14:textId="77777777" w:rsidTr="001A0521">
        <w:tc>
          <w:tcPr>
            <w:tcW w:w="1075" w:type="dxa"/>
          </w:tcPr>
          <w:p w14:paraId="16746DCB" w14:textId="77777777" w:rsidR="005078A9" w:rsidRDefault="005078A9" w:rsidP="001A0521">
            <w:r>
              <w:t>P5</w:t>
            </w:r>
          </w:p>
        </w:tc>
        <w:tc>
          <w:tcPr>
            <w:tcW w:w="1800" w:type="dxa"/>
          </w:tcPr>
          <w:p w14:paraId="0BA4C843" w14:textId="77777777" w:rsidR="005078A9" w:rsidRDefault="005078A9" w:rsidP="001A0521">
            <w:r>
              <w:t>Enhancement</w:t>
            </w:r>
          </w:p>
        </w:tc>
        <w:tc>
          <w:tcPr>
            <w:tcW w:w="6473" w:type="dxa"/>
          </w:tcPr>
          <w:p w14:paraId="4BA358B4" w14:textId="77777777" w:rsidR="005078A9" w:rsidRDefault="005078A9" w:rsidP="001A0521">
            <w:r>
              <w:t>Documentation update, usability or workflow enhancement request to the application.</w:t>
            </w:r>
          </w:p>
        </w:tc>
      </w:tr>
    </w:tbl>
    <w:p w14:paraId="0517681C" w14:textId="77777777" w:rsidR="005078A9" w:rsidRPr="00900CEA" w:rsidRDefault="005078A9" w:rsidP="005078A9"/>
    <w:p w14:paraId="6E01AD32" w14:textId="77777777" w:rsidR="005078A9" w:rsidRPr="00900CEA" w:rsidRDefault="005078A9" w:rsidP="005078A9"/>
    <w:p w14:paraId="515E4BC0" w14:textId="77777777" w:rsidR="005078A9" w:rsidRPr="00900CEA" w:rsidRDefault="005078A9" w:rsidP="005078A9">
      <w:pPr>
        <w:pStyle w:val="Heading2"/>
      </w:pPr>
      <w:bookmarkStart w:id="288" w:name="_Toc370240698"/>
      <w:bookmarkStart w:id="289" w:name="_Toc67406894"/>
      <w:r w:rsidRPr="00900CEA">
        <w:t>Viewing Tickets</w:t>
      </w:r>
      <w:bookmarkEnd w:id="288"/>
      <w:bookmarkEnd w:id="289"/>
    </w:p>
    <w:p w14:paraId="298CF6DE" w14:textId="77777777" w:rsidR="005078A9" w:rsidRPr="00900CEA" w:rsidRDefault="005078A9" w:rsidP="005078A9">
      <w:r w:rsidRPr="00900CEA">
        <w:t>Follow these steps to view tickets which have already been submitted to the ticket portal:</w:t>
      </w:r>
    </w:p>
    <w:p w14:paraId="1FE76EA1" w14:textId="77777777" w:rsidR="005078A9" w:rsidRPr="00900CEA" w:rsidRDefault="005078A9" w:rsidP="000A3B30">
      <w:pPr>
        <w:numPr>
          <w:ilvl w:val="0"/>
          <w:numId w:val="67"/>
        </w:numPr>
        <w:spacing w:after="200" w:line="276" w:lineRule="auto"/>
      </w:pPr>
      <w:r w:rsidRPr="00900CEA">
        <w:lastRenderedPageBreak/>
        <w:t>Select the “My Tickets” tab at the top of the Optimum Path Inc. Support Portal</w:t>
      </w:r>
    </w:p>
    <w:p w14:paraId="0C8BD103" w14:textId="77777777" w:rsidR="005078A9" w:rsidRPr="00900CEA" w:rsidRDefault="005078A9" w:rsidP="000A3B30">
      <w:pPr>
        <w:numPr>
          <w:ilvl w:val="0"/>
          <w:numId w:val="67"/>
        </w:numPr>
        <w:spacing w:after="200" w:line="276" w:lineRule="auto"/>
      </w:pPr>
      <w:r w:rsidRPr="00900CEA">
        <w:t xml:space="preserve">Select the ticket from the list to view more detail, edit or update status of that ticket. </w:t>
      </w:r>
    </w:p>
    <w:p w14:paraId="6ADE0E3E" w14:textId="77777777" w:rsidR="005078A9" w:rsidRPr="00900CEA" w:rsidRDefault="005078A9" w:rsidP="005078A9"/>
    <w:p w14:paraId="63D55C87" w14:textId="77777777" w:rsidR="005078A9" w:rsidRPr="00900CEA" w:rsidRDefault="005078A9" w:rsidP="005078A9">
      <w:r w:rsidRPr="00900CEA">
        <w:rPr>
          <w:noProof/>
        </w:rPr>
        <w:drawing>
          <wp:inline distT="0" distB="0" distL="0" distR="0" wp14:anchorId="38E90E1C" wp14:editId="5FCF2B13">
            <wp:extent cx="6229350" cy="2931795"/>
            <wp:effectExtent l="0" t="0" r="0" b="19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229350" cy="2931795"/>
                    </a:xfrm>
                    <a:prstGeom prst="rect">
                      <a:avLst/>
                    </a:prstGeom>
                  </pic:spPr>
                </pic:pic>
              </a:graphicData>
            </a:graphic>
          </wp:inline>
        </w:drawing>
      </w:r>
    </w:p>
    <w:p w14:paraId="0B4B9890" w14:textId="77777777" w:rsidR="005078A9" w:rsidRPr="00900CEA" w:rsidRDefault="005078A9" w:rsidP="005078A9"/>
    <w:p w14:paraId="6E2886E7" w14:textId="77777777" w:rsidR="005078A9" w:rsidRPr="00D72A1B" w:rsidRDefault="005078A9" w:rsidP="005078A9"/>
    <w:p w14:paraId="23CC4DC5" w14:textId="77777777" w:rsidR="005078A9" w:rsidRPr="00D72A1B" w:rsidRDefault="005078A9" w:rsidP="005078A9"/>
    <w:p w14:paraId="657FB7F2" w14:textId="77777777" w:rsidR="005078A9" w:rsidRPr="005078A9" w:rsidRDefault="005078A9" w:rsidP="005078A9"/>
    <w:p w14:paraId="37B1D8EB" w14:textId="77777777" w:rsidR="000E00DB" w:rsidRPr="000E00DB" w:rsidRDefault="000E00DB" w:rsidP="000E00DB"/>
    <w:p w14:paraId="7B52123C" w14:textId="77D8F621" w:rsidR="00F15970" w:rsidRDefault="005078A9" w:rsidP="00180207">
      <w:pPr>
        <w:pStyle w:val="Heading1"/>
      </w:pPr>
      <w:bookmarkStart w:id="290" w:name="_Toc67406895"/>
      <w:r>
        <w:lastRenderedPageBreak/>
        <w:t>Getsupportinfo Tool</w:t>
      </w:r>
      <w:bookmarkEnd w:id="290"/>
    </w:p>
    <w:p w14:paraId="0692658E" w14:textId="77777777" w:rsidR="005078A9" w:rsidRDefault="005078A9" w:rsidP="005078A9">
      <w:bookmarkStart w:id="291" w:name="_Hlk516822639"/>
      <w:r w:rsidRPr="00D72A1B">
        <w:t>The getsupportinfo tool provides a</w:t>
      </w:r>
      <w:r>
        <w:t xml:space="preserve">n automatic way to collect 100+ </w:t>
      </w:r>
      <w:r w:rsidRPr="00D72A1B">
        <w:t>important system information elements on the s</w:t>
      </w:r>
      <w:r>
        <w:t>erver to sub</w:t>
      </w:r>
      <w:r w:rsidRPr="00D72A1B">
        <w:t xml:space="preserve">mit to </w:t>
      </w:r>
      <w:r>
        <w:t>technical</w:t>
      </w:r>
      <w:r w:rsidRPr="00D72A1B">
        <w:t xml:space="preserve"> support </w:t>
      </w:r>
      <w:r>
        <w:t>teams for troubleshooting analysis</w:t>
      </w:r>
      <w:r w:rsidRPr="00D72A1B">
        <w:t xml:space="preserve">.  The output data from getsupportinfo is the best way to provide support a holistic view of the entire system without </w:t>
      </w:r>
      <w:r>
        <w:t>support teams accessing the application server</w:t>
      </w:r>
      <w:r w:rsidRPr="00D72A1B">
        <w:t xml:space="preserve">.  </w:t>
      </w:r>
    </w:p>
    <w:p w14:paraId="394EBCEC" w14:textId="77777777" w:rsidR="005078A9" w:rsidRDefault="005078A9" w:rsidP="005078A9">
      <w:pPr>
        <w:rPr>
          <w:rFonts w:eastAsia="Calibri" w:cs="Calibri"/>
          <w:color w:val="010101"/>
          <w:szCs w:val="24"/>
        </w:rPr>
      </w:pPr>
      <w:r w:rsidRPr="00B674B2">
        <w:rPr>
          <w:rFonts w:eastAsia="Calibri" w:cs="Calibri"/>
          <w:color w:val="010101"/>
          <w:szCs w:val="24"/>
        </w:rPr>
        <w:t xml:space="preserve">The tool is included in the base version of the installation package and can be run from the /opt/VDC/bin directory.  The tool is executed with the following command.  </w:t>
      </w:r>
    </w:p>
    <w:p w14:paraId="1CB27663" w14:textId="77777777" w:rsidR="005078A9" w:rsidRPr="007B3415" w:rsidRDefault="005078A9" w:rsidP="005078A9">
      <w:r w:rsidRPr="00B674B2">
        <w:rPr>
          <w:rFonts w:eastAsia="Calibri" w:cs="Calibri"/>
          <w:color w:val="010101"/>
          <w:szCs w:val="24"/>
        </w:rPr>
        <w:t xml:space="preserve">Note, this tool may take up to </w:t>
      </w:r>
      <w:r>
        <w:rPr>
          <w:rFonts w:eastAsia="Calibri" w:cs="Calibri"/>
          <w:color w:val="010101"/>
          <w:szCs w:val="24"/>
        </w:rPr>
        <w:t>20</w:t>
      </w:r>
      <w:r w:rsidRPr="00B674B2">
        <w:rPr>
          <w:rFonts w:eastAsia="Calibri" w:cs="Calibri"/>
          <w:color w:val="010101"/>
          <w:szCs w:val="24"/>
        </w:rPr>
        <w:t xml:space="preserve"> minutes or longer to run.  For best results, this tool should be run as the root user.  While it can be run as the vdc user for customers who have concerns with root access, the output will be limited with the vdc user.</w:t>
      </w:r>
    </w:p>
    <w:p w14:paraId="057486D7" w14:textId="77777777" w:rsidR="005078A9" w:rsidRPr="00B674B2" w:rsidRDefault="005078A9" w:rsidP="005078A9">
      <w:pPr>
        <w:rPr>
          <w:rFonts w:eastAsia="Calibri" w:cs="Calibri"/>
          <w:color w:val="010101"/>
          <w:szCs w:val="24"/>
        </w:rPr>
      </w:pPr>
      <w:r w:rsidRPr="00B674B2">
        <w:rPr>
          <w:rFonts w:eastAsia="Calibri" w:cs="Calibri"/>
          <w:color w:val="FF0000"/>
          <w:szCs w:val="24"/>
        </w:rPr>
        <w:t xml:space="preserve">/opt/VDC/bin/getsupportinfo.sh </w:t>
      </w:r>
      <w:r w:rsidRPr="00B674B2">
        <w:rPr>
          <w:rFonts w:eastAsia="Calibri" w:cs="Calibri"/>
          <w:szCs w:val="24"/>
        </w:rPr>
        <w:t>or</w:t>
      </w:r>
      <w:r w:rsidRPr="00B674B2">
        <w:rPr>
          <w:rFonts w:eastAsia="Calibri" w:cs="Calibri"/>
          <w:color w:val="FF0000"/>
          <w:szCs w:val="24"/>
        </w:rPr>
        <w:t xml:space="preserve"> /opt/VDC/bin/getsupportinfo.sh -S</w:t>
      </w:r>
    </w:p>
    <w:p w14:paraId="62659589" w14:textId="77777777" w:rsidR="005078A9" w:rsidRDefault="005078A9" w:rsidP="005078A9">
      <w:pPr>
        <w:ind w:left="90"/>
      </w:pPr>
      <w:r w:rsidRPr="00D72A1B">
        <w:t xml:space="preserve">There are </w:t>
      </w:r>
      <w:r>
        <w:t>three</w:t>
      </w:r>
      <w:r w:rsidRPr="00D72A1B">
        <w:t xml:space="preserve"> </w:t>
      </w:r>
      <w:r>
        <w:t>options for</w:t>
      </w:r>
      <w:r w:rsidRPr="00D72A1B">
        <w:t xml:space="preserve"> running </w:t>
      </w:r>
      <w:r>
        <w:t xml:space="preserve">this key troubleshooting tool.  </w:t>
      </w:r>
    </w:p>
    <w:p w14:paraId="6E2681C8" w14:textId="77777777" w:rsidR="005078A9" w:rsidRDefault="005078A9" w:rsidP="000A3B30">
      <w:pPr>
        <w:pStyle w:val="ListParagraph"/>
        <w:numPr>
          <w:ilvl w:val="0"/>
          <w:numId w:val="69"/>
        </w:numPr>
        <w:spacing w:after="0" w:line="240" w:lineRule="auto"/>
        <w:contextualSpacing w:val="0"/>
      </w:pPr>
      <w:r w:rsidRPr="00BA43A5">
        <w:t>No arguments runs the tool in “quick mode” where individual file consistency check is disabled. The quickmode allows getsupportinfo.sh to finish significantly faster.</w:t>
      </w:r>
    </w:p>
    <w:p w14:paraId="564DCDC4" w14:textId="77777777" w:rsidR="005078A9" w:rsidRPr="00B674B2" w:rsidRDefault="005078A9" w:rsidP="000A3B30">
      <w:pPr>
        <w:pStyle w:val="ListParagraph"/>
        <w:numPr>
          <w:ilvl w:val="0"/>
          <w:numId w:val="69"/>
        </w:numPr>
        <w:spacing w:after="0" w:line="240" w:lineRule="auto"/>
        <w:contextualSpacing w:val="0"/>
        <w:rPr>
          <w:b/>
        </w:rPr>
      </w:pPr>
      <w:r w:rsidRPr="00493A92">
        <w:rPr>
          <w:b/>
        </w:rPr>
        <w:t>-S option</w:t>
      </w:r>
      <w:r w:rsidRPr="00D72A1B">
        <w:t xml:space="preserve"> </w:t>
      </w:r>
      <w:r>
        <w:t xml:space="preserve">collects some additional information and </w:t>
      </w:r>
      <w:r w:rsidRPr="00D72A1B">
        <w:t xml:space="preserve">restarts </w:t>
      </w:r>
      <w:r>
        <w:t xml:space="preserve">the application </w:t>
      </w:r>
      <w:r w:rsidRPr="00D72A1B">
        <w:t>processes</w:t>
      </w:r>
      <w:r>
        <w:t xml:space="preserve"> as part of its execution</w:t>
      </w:r>
      <w:r w:rsidRPr="00D72A1B">
        <w:t xml:space="preserve">.  </w:t>
      </w:r>
      <w:r>
        <w:br/>
      </w:r>
      <w:r w:rsidRPr="00B674B2">
        <w:rPr>
          <w:b/>
        </w:rPr>
        <w:t>Note,</w:t>
      </w:r>
      <w:r>
        <w:t xml:space="preserve"> Given the process restarts</w:t>
      </w:r>
      <w:r w:rsidRPr="00D72A1B">
        <w:t xml:space="preserve">, </w:t>
      </w:r>
      <w:r>
        <w:t>this method</w:t>
      </w:r>
      <w:r w:rsidRPr="00D72A1B">
        <w:t xml:space="preserve"> is more intrusive to live produ</w:t>
      </w:r>
      <w:r>
        <w:t xml:space="preserve">ction systems with active users so it should be used with caution.  If the current application is accessible via the web interface with a login then it is recommended to NOT use the -S option which restarts the processes.  </w:t>
      </w:r>
      <w:r w:rsidRPr="00B674B2">
        <w:rPr>
          <w:b/>
        </w:rPr>
        <w:t>If the web interface is not accessible it is recommended to use the -S option.</w:t>
      </w:r>
    </w:p>
    <w:p w14:paraId="01DBB8A4" w14:textId="77777777" w:rsidR="005078A9" w:rsidRPr="00D72A1B" w:rsidRDefault="005078A9" w:rsidP="000A3B30">
      <w:pPr>
        <w:pStyle w:val="ListParagraph"/>
        <w:numPr>
          <w:ilvl w:val="0"/>
          <w:numId w:val="69"/>
        </w:numPr>
        <w:spacing w:after="0" w:line="240" w:lineRule="auto"/>
        <w:contextualSpacing w:val="0"/>
      </w:pPr>
      <w:r>
        <w:rPr>
          <w:b/>
        </w:rPr>
        <w:t>-q</w:t>
      </w:r>
      <w:r>
        <w:t xml:space="preserve"> </w:t>
      </w:r>
      <w:r w:rsidRPr="00493A92">
        <w:rPr>
          <w:b/>
        </w:rPr>
        <w:t xml:space="preserve">option </w:t>
      </w:r>
      <w:r>
        <w:t>enables the file consistency check and takes significantly longer to run.</w:t>
      </w:r>
      <w:r>
        <w:br/>
      </w:r>
      <w:bookmarkEnd w:id="291"/>
    </w:p>
    <w:p w14:paraId="65471649" w14:textId="77777777" w:rsidR="005078A9" w:rsidRDefault="005078A9" w:rsidP="005078A9">
      <w:bookmarkStart w:id="292" w:name="_Hlk516822999"/>
      <w:r>
        <w:t>The script will generate an output file which contains the details gathered from the series of commands executed on the server.  This file should be sent to the technical support team for a review of the server to help isolate issues and determine causes for reports support tickets.</w:t>
      </w:r>
      <w:bookmarkEnd w:id="292"/>
    </w:p>
    <w:p w14:paraId="732EDCE3" w14:textId="77777777" w:rsidR="005078A9" w:rsidRDefault="005078A9" w:rsidP="005078A9">
      <w:pPr>
        <w:rPr>
          <w:rFonts w:eastAsia="Calibri" w:cs="Calibri"/>
          <w:color w:val="FF0000"/>
        </w:rPr>
      </w:pPr>
      <w:bookmarkStart w:id="293" w:name="_Hlk516823068"/>
      <w:r w:rsidRPr="0026108E">
        <w:rPr>
          <w:rFonts w:eastAsia="Calibri" w:cs="Calibri"/>
          <w:color w:val="FF0000"/>
        </w:rPr>
        <w:t>/var/tmp/getsupportinfo.log.bz2</w:t>
      </w:r>
    </w:p>
    <w:p w14:paraId="67DCF6A9" w14:textId="77777777" w:rsidR="005078A9" w:rsidRDefault="005078A9" w:rsidP="005078A9">
      <w:pPr>
        <w:pStyle w:val="Heading2"/>
      </w:pPr>
      <w:bookmarkStart w:id="294" w:name="_Toc67406896"/>
      <w:bookmarkEnd w:id="293"/>
      <w:r>
        <w:t>Latest Version of getsupportinfo Tool</w:t>
      </w:r>
      <w:bookmarkEnd w:id="294"/>
    </w:p>
    <w:p w14:paraId="22EF9786" w14:textId="77777777" w:rsidR="005078A9" w:rsidRDefault="005078A9" w:rsidP="005078A9">
      <w:pPr>
        <w:rPr>
          <w:rFonts w:eastAsia="Calibri" w:cs="Calibri"/>
        </w:rPr>
      </w:pPr>
      <w:r>
        <w:rPr>
          <w:rFonts w:eastAsia="Calibri" w:cs="Calibri"/>
        </w:rPr>
        <w:t>The getsupportinfo script is updated regularly to provide more information in the log. Retrieve the latest version of the tool from this link:</w:t>
      </w:r>
    </w:p>
    <w:p w14:paraId="5C94B942" w14:textId="77777777" w:rsidR="005078A9" w:rsidRDefault="00265EC2" w:rsidP="005078A9">
      <w:hyperlink r:id="rId154" w:history="1">
        <w:r w:rsidR="005078A9">
          <w:rPr>
            <w:rStyle w:val="Hyperlink"/>
          </w:rPr>
          <w:t>https://support.optimumpathinc.com/getsupportinfo.sh</w:t>
        </w:r>
      </w:hyperlink>
    </w:p>
    <w:p w14:paraId="5094010D" w14:textId="77777777" w:rsidR="005078A9" w:rsidRDefault="005078A9" w:rsidP="005078A9">
      <w:r>
        <w:t>Follow these these steps to place on the VDC server and run:</w:t>
      </w:r>
    </w:p>
    <w:p w14:paraId="58F93506" w14:textId="77777777" w:rsidR="005078A9" w:rsidRDefault="005078A9" w:rsidP="000A3B30">
      <w:pPr>
        <w:pStyle w:val="NumberedList"/>
        <w:numPr>
          <w:ilvl w:val="0"/>
          <w:numId w:val="70"/>
        </w:numPr>
        <w:spacing w:after="0" w:line="240" w:lineRule="auto"/>
        <w:contextualSpacing w:val="0"/>
      </w:pPr>
      <w:r w:rsidRPr="007B3415">
        <w:t>SCP the downloaded getsupportinfo.sh sc</w:t>
      </w:r>
      <w:r>
        <w:t>ript onto VDC server under /tmp</w:t>
      </w:r>
    </w:p>
    <w:p w14:paraId="6B741732" w14:textId="77777777" w:rsidR="005078A9" w:rsidRDefault="005078A9" w:rsidP="000A3B30">
      <w:pPr>
        <w:pStyle w:val="NumberedList"/>
        <w:numPr>
          <w:ilvl w:val="0"/>
          <w:numId w:val="70"/>
        </w:numPr>
        <w:spacing w:after="0" w:line="240" w:lineRule="auto"/>
        <w:contextualSpacing w:val="0"/>
      </w:pPr>
      <w:r w:rsidRPr="007B3415">
        <w:t>Login VDC server as root or vdc user</w:t>
      </w:r>
    </w:p>
    <w:p w14:paraId="5FAAC835" w14:textId="77777777" w:rsidR="005078A9" w:rsidRDefault="005078A9" w:rsidP="000A3B30">
      <w:pPr>
        <w:pStyle w:val="NumberedList"/>
        <w:numPr>
          <w:ilvl w:val="0"/>
          <w:numId w:val="70"/>
        </w:numPr>
        <w:spacing w:after="0" w:line="240" w:lineRule="auto"/>
        <w:contextualSpacing w:val="0"/>
      </w:pPr>
      <w:r w:rsidRPr="007B3415">
        <w:t>Run "bash  /tmp/getsupportinfo.sh"</w:t>
      </w:r>
    </w:p>
    <w:p w14:paraId="35CF7A96" w14:textId="77777777" w:rsidR="005078A9" w:rsidRDefault="005078A9" w:rsidP="000A3B30">
      <w:pPr>
        <w:pStyle w:val="NumberedList"/>
        <w:numPr>
          <w:ilvl w:val="0"/>
          <w:numId w:val="70"/>
        </w:numPr>
        <w:spacing w:after="0" w:line="240" w:lineRule="auto"/>
        <w:contextualSpacing w:val="0"/>
      </w:pPr>
      <w:r w:rsidRPr="007B3415">
        <w:t>Wait until the script finishes and email OPI Support the file:</w:t>
      </w:r>
      <w:r>
        <w:t xml:space="preserve"> </w:t>
      </w:r>
      <w:r w:rsidRPr="007B3415">
        <w:t>/var/tmp/getsupportinfo.log.bz2</w:t>
      </w:r>
    </w:p>
    <w:p w14:paraId="739EA475" w14:textId="77777777" w:rsidR="005078A9" w:rsidRPr="007B3415" w:rsidRDefault="005078A9" w:rsidP="005078A9">
      <w:pPr>
        <w:rPr>
          <w:rFonts w:eastAsia="Calibri" w:cs="Calibri"/>
        </w:rPr>
      </w:pPr>
    </w:p>
    <w:p w14:paraId="596750CA" w14:textId="176CF2A8" w:rsidR="005078A9" w:rsidRDefault="005078A9" w:rsidP="005078A9">
      <w:pPr>
        <w:pStyle w:val="Heading1"/>
      </w:pPr>
      <w:bookmarkStart w:id="295" w:name="_Toc67406897"/>
      <w:r>
        <w:lastRenderedPageBreak/>
        <w:t>Checkprotocols Tool</w:t>
      </w:r>
      <w:bookmarkEnd w:id="295"/>
    </w:p>
    <w:p w14:paraId="37AE04A0" w14:textId="77777777" w:rsidR="005078A9" w:rsidRDefault="005078A9" w:rsidP="005078A9">
      <w:r>
        <w:t xml:space="preserve">The checkprotocols tool </w:t>
      </w:r>
      <w:r w:rsidRPr="00ED718E">
        <w:t>allows users to verify connectivity between the application server and specific devices over designated protocols. If monitoring configuration is failing to reach a device, this tool can be used to verify connectivity at a basic level.</w:t>
      </w:r>
    </w:p>
    <w:p w14:paraId="29F432FC" w14:textId="77777777" w:rsidR="005078A9" w:rsidRPr="00ED718E" w:rsidRDefault="005078A9" w:rsidP="005078A9">
      <w:r w:rsidRPr="00ED718E">
        <w:t xml:space="preserve">The tool is included in the base version of the installation package and can be run from the /opt/VDC/bin directory.  </w:t>
      </w:r>
      <w:r>
        <w:t>T</w:t>
      </w:r>
      <w:r w:rsidRPr="00ED718E">
        <w:t xml:space="preserve">his tool should be run as the root user.  </w:t>
      </w:r>
    </w:p>
    <w:p w14:paraId="1854C49E" w14:textId="77777777" w:rsidR="005078A9" w:rsidRDefault="005078A9" w:rsidP="005078A9">
      <w:r w:rsidRPr="00ED718E">
        <w:t xml:space="preserve">The tool is executed with the following command.  </w:t>
      </w:r>
    </w:p>
    <w:p w14:paraId="0707976D" w14:textId="77777777" w:rsidR="005078A9" w:rsidRDefault="005078A9" w:rsidP="005078A9">
      <w:pPr>
        <w:rPr>
          <w:b/>
        </w:rPr>
      </w:pPr>
      <w:r>
        <w:rPr>
          <w:b/>
        </w:rPr>
        <w:t>/opt/VDC/bin/checkprotocols</w:t>
      </w:r>
    </w:p>
    <w:p w14:paraId="4948E2A6" w14:textId="77777777" w:rsidR="005078A9" w:rsidRDefault="005078A9" w:rsidP="005078A9">
      <w:r>
        <w:t>The tool presents a menu list of protocols. Each menu pick has a set of parameters to input for testing.</w:t>
      </w:r>
      <w:r>
        <w:br/>
      </w:r>
      <w:r>
        <w:rPr>
          <w:noProof/>
        </w:rPr>
        <w:drawing>
          <wp:inline distT="0" distB="0" distL="0" distR="0" wp14:anchorId="5A5708B9" wp14:editId="57F67F3E">
            <wp:extent cx="4930567" cy="1546994"/>
            <wp:effectExtent l="0" t="0" r="381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4930567" cy="1546994"/>
                    </a:xfrm>
                    <a:prstGeom prst="rect">
                      <a:avLst/>
                    </a:prstGeom>
                  </pic:spPr>
                </pic:pic>
              </a:graphicData>
            </a:graphic>
          </wp:inline>
        </w:drawing>
      </w:r>
    </w:p>
    <w:p w14:paraId="0C2BE109" w14:textId="77777777" w:rsidR="005078A9" w:rsidRDefault="005078A9" w:rsidP="005078A9">
      <w:r>
        <w:t>When you enter your selection, you will see a Parameters string showing what values you will be prompted to enter. Most tools also include some details or notes regarding those entries.</w:t>
      </w:r>
    </w:p>
    <w:p w14:paraId="0A64CADF" w14:textId="77777777" w:rsidR="005078A9" w:rsidRDefault="005078A9" w:rsidP="005078A9">
      <w:r>
        <w:t xml:space="preserve">Output is displayed on the screen and written to the file: </w:t>
      </w:r>
      <w:r w:rsidRPr="00493A92">
        <w:rPr>
          <w:b/>
        </w:rPr>
        <w:t>/opt/VDC/tools/protocoltools/log/protocol.log</w:t>
      </w:r>
    </w:p>
    <w:p w14:paraId="57C7941E" w14:textId="77777777" w:rsidR="005078A9" w:rsidRDefault="005078A9" w:rsidP="000A3B30">
      <w:pPr>
        <w:pStyle w:val="ListParagraph"/>
        <w:numPr>
          <w:ilvl w:val="0"/>
          <w:numId w:val="71"/>
        </w:numPr>
        <w:spacing w:after="0" w:line="240" w:lineRule="auto"/>
        <w:contextualSpacing w:val="0"/>
      </w:pPr>
      <w:r>
        <w:t>Option 1 – SNMP Protocol</w:t>
      </w:r>
      <w:r w:rsidRPr="003203A6">
        <w:t xml:space="preserve"> </w:t>
      </w:r>
      <w:r>
        <w:br/>
        <w:t xml:space="preserve">Parameters: </w:t>
      </w:r>
      <w:r w:rsidRPr="003203A6">
        <w:t>snmpget/snmpsubtree/snmpwalk version getcommunity ip port [setcommunity] [username] [password] [auth] [privacyProtocol] [privacyPassword] [context] oid</w:t>
      </w:r>
    </w:p>
    <w:p w14:paraId="1E8A2B33" w14:textId="77777777" w:rsidR="005078A9" w:rsidRDefault="005078A9" w:rsidP="000A3B30">
      <w:pPr>
        <w:pStyle w:val="ListParagraph"/>
        <w:numPr>
          <w:ilvl w:val="1"/>
          <w:numId w:val="71"/>
        </w:numPr>
        <w:spacing w:after="0" w:line="240" w:lineRule="auto"/>
        <w:contextualSpacing w:val="0"/>
      </w:pPr>
      <w:r>
        <w:t xml:space="preserve">Please enter your command: </w:t>
      </w:r>
      <w:r w:rsidRPr="00C17723">
        <w:t>snmpget/snmpsubtree/snmpwalk</w:t>
      </w:r>
    </w:p>
    <w:p w14:paraId="35A81760" w14:textId="77777777" w:rsidR="005078A9" w:rsidRDefault="005078A9" w:rsidP="000A3B30">
      <w:pPr>
        <w:pStyle w:val="ListParagraph"/>
        <w:numPr>
          <w:ilvl w:val="1"/>
          <w:numId w:val="71"/>
        </w:numPr>
        <w:spacing w:after="0" w:line="240" w:lineRule="auto"/>
        <w:contextualSpacing w:val="0"/>
      </w:pPr>
      <w:r>
        <w:t>Please enter your SNMP Version: v1/v2/v2c/v3</w:t>
      </w:r>
    </w:p>
    <w:p w14:paraId="0C957B2B" w14:textId="77777777" w:rsidR="005078A9" w:rsidRDefault="005078A9" w:rsidP="000A3B30">
      <w:pPr>
        <w:pStyle w:val="ListParagraph"/>
        <w:numPr>
          <w:ilvl w:val="1"/>
          <w:numId w:val="71"/>
        </w:numPr>
        <w:spacing w:after="0" w:line="240" w:lineRule="auto"/>
        <w:contextualSpacing w:val="0"/>
      </w:pPr>
      <w:r>
        <w:t xml:space="preserve">Please enter SNMP Protocol (TCP or UDP): </w:t>
      </w:r>
    </w:p>
    <w:p w14:paraId="5DA2EA6D" w14:textId="77777777" w:rsidR="005078A9" w:rsidRDefault="005078A9" w:rsidP="000A3B30">
      <w:pPr>
        <w:pStyle w:val="ListParagraph"/>
        <w:numPr>
          <w:ilvl w:val="1"/>
          <w:numId w:val="71"/>
        </w:numPr>
        <w:spacing w:after="0" w:line="240" w:lineRule="auto"/>
        <w:contextualSpacing w:val="0"/>
      </w:pPr>
      <w:r>
        <w:t>Please enter IP Address:</w:t>
      </w:r>
    </w:p>
    <w:p w14:paraId="4E082E37" w14:textId="77777777" w:rsidR="005078A9" w:rsidRDefault="005078A9" w:rsidP="000A3B30">
      <w:pPr>
        <w:pStyle w:val="ListParagraph"/>
        <w:numPr>
          <w:ilvl w:val="1"/>
          <w:numId w:val="71"/>
        </w:numPr>
        <w:spacing w:after="0" w:line="240" w:lineRule="auto"/>
        <w:contextualSpacing w:val="0"/>
      </w:pPr>
      <w:r>
        <w:t>Please enter Port:</w:t>
      </w:r>
    </w:p>
    <w:p w14:paraId="2AE1CCEC" w14:textId="77777777" w:rsidR="005078A9" w:rsidRDefault="005078A9" w:rsidP="000A3B30">
      <w:pPr>
        <w:pStyle w:val="ListParagraph"/>
        <w:numPr>
          <w:ilvl w:val="1"/>
          <w:numId w:val="71"/>
        </w:numPr>
        <w:spacing w:after="0" w:line="240" w:lineRule="auto"/>
        <w:contextualSpacing w:val="0"/>
      </w:pPr>
      <w:r>
        <w:t>Please enter OID:</w:t>
      </w:r>
    </w:p>
    <w:p w14:paraId="337F4484" w14:textId="77777777" w:rsidR="005078A9" w:rsidRDefault="005078A9" w:rsidP="000A3B30">
      <w:pPr>
        <w:pStyle w:val="ListParagraph"/>
        <w:numPr>
          <w:ilvl w:val="1"/>
          <w:numId w:val="71"/>
        </w:numPr>
        <w:spacing w:after="0" w:line="240" w:lineRule="auto"/>
        <w:contextualSpacing w:val="0"/>
      </w:pPr>
      <w:r>
        <w:t>Please enter Get Community:</w:t>
      </w:r>
    </w:p>
    <w:p w14:paraId="34743A12" w14:textId="77777777" w:rsidR="005078A9" w:rsidRDefault="005078A9" w:rsidP="000A3B30">
      <w:pPr>
        <w:pStyle w:val="ListParagraph"/>
        <w:numPr>
          <w:ilvl w:val="0"/>
          <w:numId w:val="71"/>
        </w:numPr>
        <w:spacing w:after="0" w:line="240" w:lineRule="auto"/>
        <w:contextualSpacing w:val="0"/>
      </w:pPr>
      <w:r>
        <w:t>Option 2 – IPMI Protocol</w:t>
      </w:r>
      <w:r>
        <w:br/>
        <w:t xml:space="preserve">Parameters: </w:t>
      </w:r>
      <w:r w:rsidRPr="003203A6">
        <w:t>ip port username password command sensor</w:t>
      </w:r>
    </w:p>
    <w:p w14:paraId="69E48E44" w14:textId="77777777" w:rsidR="005078A9" w:rsidRDefault="005078A9" w:rsidP="000A3B30">
      <w:pPr>
        <w:pStyle w:val="ListParagraph"/>
        <w:numPr>
          <w:ilvl w:val="1"/>
          <w:numId w:val="71"/>
        </w:numPr>
        <w:spacing w:after="0" w:line="240" w:lineRule="auto"/>
        <w:contextualSpacing w:val="0"/>
      </w:pPr>
      <w:r>
        <w:t>Please enter IP Address:</w:t>
      </w:r>
    </w:p>
    <w:p w14:paraId="0032BCB8" w14:textId="77777777" w:rsidR="005078A9" w:rsidRDefault="005078A9" w:rsidP="000A3B30">
      <w:pPr>
        <w:pStyle w:val="ListParagraph"/>
        <w:numPr>
          <w:ilvl w:val="1"/>
          <w:numId w:val="71"/>
        </w:numPr>
        <w:spacing w:after="0" w:line="240" w:lineRule="auto"/>
        <w:contextualSpacing w:val="0"/>
      </w:pPr>
      <w:r>
        <w:t>Please enter Port:</w:t>
      </w:r>
    </w:p>
    <w:p w14:paraId="357E958B" w14:textId="77777777" w:rsidR="005078A9" w:rsidRDefault="005078A9" w:rsidP="000A3B30">
      <w:pPr>
        <w:pStyle w:val="ListParagraph"/>
        <w:numPr>
          <w:ilvl w:val="1"/>
          <w:numId w:val="71"/>
        </w:numPr>
        <w:spacing w:after="0" w:line="240" w:lineRule="auto"/>
        <w:contextualSpacing w:val="0"/>
      </w:pPr>
      <w:r>
        <w:t>Please enter User Name:</w:t>
      </w:r>
    </w:p>
    <w:p w14:paraId="543BBFE7" w14:textId="77777777" w:rsidR="005078A9" w:rsidRDefault="005078A9" w:rsidP="000A3B30">
      <w:pPr>
        <w:pStyle w:val="ListParagraph"/>
        <w:numPr>
          <w:ilvl w:val="1"/>
          <w:numId w:val="71"/>
        </w:numPr>
        <w:spacing w:after="0" w:line="240" w:lineRule="auto"/>
        <w:contextualSpacing w:val="0"/>
      </w:pPr>
      <w:r>
        <w:t>Please enter Password:</w:t>
      </w:r>
    </w:p>
    <w:p w14:paraId="133DD0F2" w14:textId="77777777" w:rsidR="005078A9" w:rsidRDefault="005078A9" w:rsidP="000A3B30">
      <w:pPr>
        <w:pStyle w:val="ListParagraph"/>
        <w:numPr>
          <w:ilvl w:val="1"/>
          <w:numId w:val="71"/>
        </w:numPr>
        <w:spacing w:after="0" w:line="240" w:lineRule="auto"/>
        <w:contextualSpacing w:val="0"/>
      </w:pPr>
      <w:r>
        <w:t>Please enter Command:</w:t>
      </w:r>
    </w:p>
    <w:p w14:paraId="45858717" w14:textId="77777777" w:rsidR="005078A9" w:rsidRDefault="005078A9" w:rsidP="000A3B30">
      <w:pPr>
        <w:pStyle w:val="ListParagraph"/>
        <w:numPr>
          <w:ilvl w:val="1"/>
          <w:numId w:val="71"/>
        </w:numPr>
        <w:spacing w:after="0" w:line="240" w:lineRule="auto"/>
        <w:contextualSpacing w:val="0"/>
      </w:pPr>
      <w:r>
        <w:t>Please enter sensor:</w:t>
      </w:r>
    </w:p>
    <w:p w14:paraId="2E9C5985" w14:textId="77777777" w:rsidR="005078A9" w:rsidRDefault="005078A9" w:rsidP="000A3B30">
      <w:pPr>
        <w:pStyle w:val="ListParagraph"/>
        <w:numPr>
          <w:ilvl w:val="0"/>
          <w:numId w:val="71"/>
        </w:numPr>
        <w:spacing w:after="0" w:line="240" w:lineRule="auto"/>
        <w:contextualSpacing w:val="0"/>
      </w:pPr>
      <w:r>
        <w:lastRenderedPageBreak/>
        <w:t>Option 3 – Modbus Protocol</w:t>
      </w:r>
      <w:r>
        <w:br/>
        <w:t xml:space="preserve">Parameters: </w:t>
      </w:r>
      <w:r w:rsidRPr="003203A6">
        <w:t>ip port register deviceid</w:t>
      </w:r>
    </w:p>
    <w:p w14:paraId="3F2306D4" w14:textId="77777777" w:rsidR="005078A9" w:rsidRDefault="005078A9" w:rsidP="000A3B30">
      <w:pPr>
        <w:pStyle w:val="ListParagraph"/>
        <w:numPr>
          <w:ilvl w:val="1"/>
          <w:numId w:val="71"/>
        </w:numPr>
        <w:spacing w:after="0" w:line="240" w:lineRule="auto"/>
        <w:contextualSpacing w:val="0"/>
      </w:pPr>
      <w:r>
        <w:t>Please enter IP Address:</w:t>
      </w:r>
    </w:p>
    <w:p w14:paraId="3DC9BFBE" w14:textId="77777777" w:rsidR="005078A9" w:rsidRDefault="005078A9" w:rsidP="000A3B30">
      <w:pPr>
        <w:pStyle w:val="ListParagraph"/>
        <w:numPr>
          <w:ilvl w:val="1"/>
          <w:numId w:val="71"/>
        </w:numPr>
        <w:spacing w:after="0" w:line="240" w:lineRule="auto"/>
        <w:contextualSpacing w:val="0"/>
      </w:pPr>
      <w:r>
        <w:t>Pelase enter Port:</w:t>
      </w:r>
    </w:p>
    <w:p w14:paraId="7FCDB5DC" w14:textId="77777777" w:rsidR="005078A9" w:rsidRDefault="005078A9" w:rsidP="000A3B30">
      <w:pPr>
        <w:pStyle w:val="ListParagraph"/>
        <w:numPr>
          <w:ilvl w:val="1"/>
          <w:numId w:val="71"/>
        </w:numPr>
        <w:spacing w:after="0" w:line="240" w:lineRule="auto"/>
        <w:contextualSpacing w:val="0"/>
      </w:pPr>
      <w:r>
        <w:t>Please enter Register:</w:t>
      </w:r>
    </w:p>
    <w:p w14:paraId="11C6B0F6" w14:textId="77777777" w:rsidR="005078A9" w:rsidRDefault="005078A9" w:rsidP="000A3B30">
      <w:pPr>
        <w:pStyle w:val="ListParagraph"/>
        <w:numPr>
          <w:ilvl w:val="1"/>
          <w:numId w:val="71"/>
        </w:numPr>
        <w:spacing w:after="0" w:line="240" w:lineRule="auto"/>
        <w:contextualSpacing w:val="0"/>
      </w:pPr>
      <w:r>
        <w:t>Please enter Daviceid:</w:t>
      </w:r>
    </w:p>
    <w:p w14:paraId="0E7F808C" w14:textId="77777777" w:rsidR="005078A9" w:rsidRDefault="005078A9" w:rsidP="000A3B30">
      <w:pPr>
        <w:pStyle w:val="ListParagraph"/>
        <w:numPr>
          <w:ilvl w:val="0"/>
          <w:numId w:val="71"/>
        </w:numPr>
        <w:spacing w:after="0" w:line="240" w:lineRule="auto"/>
        <w:contextualSpacing w:val="0"/>
      </w:pPr>
      <w:r>
        <w:t>Option 4 – Bacnet Protocol</w:t>
      </w:r>
      <w:r>
        <w:br/>
        <w:t xml:space="preserve">Parameters: </w:t>
      </w:r>
      <w:r w:rsidRPr="003203A6">
        <w:t>ip port Device_Instance_Num Object_Ident Property_Ident Object_Instance_Num</w:t>
      </w:r>
    </w:p>
    <w:p w14:paraId="4C7330A8" w14:textId="77777777" w:rsidR="005078A9" w:rsidRDefault="005078A9" w:rsidP="000A3B30">
      <w:pPr>
        <w:pStyle w:val="ListParagraph"/>
        <w:numPr>
          <w:ilvl w:val="1"/>
          <w:numId w:val="71"/>
        </w:numPr>
        <w:spacing w:after="0" w:line="240" w:lineRule="auto"/>
        <w:contextualSpacing w:val="0"/>
      </w:pPr>
      <w:r>
        <w:t>Please enter IP Address:</w:t>
      </w:r>
    </w:p>
    <w:p w14:paraId="7A1E86E7" w14:textId="77777777" w:rsidR="005078A9" w:rsidRDefault="005078A9" w:rsidP="000A3B30">
      <w:pPr>
        <w:pStyle w:val="ListParagraph"/>
        <w:numPr>
          <w:ilvl w:val="1"/>
          <w:numId w:val="71"/>
        </w:numPr>
        <w:spacing w:after="0" w:line="240" w:lineRule="auto"/>
        <w:contextualSpacing w:val="0"/>
      </w:pPr>
      <w:r>
        <w:t>Please enter Port:</w:t>
      </w:r>
    </w:p>
    <w:p w14:paraId="002A3F03" w14:textId="77777777" w:rsidR="005078A9" w:rsidRDefault="005078A9" w:rsidP="000A3B30">
      <w:pPr>
        <w:pStyle w:val="ListParagraph"/>
        <w:numPr>
          <w:ilvl w:val="1"/>
          <w:numId w:val="71"/>
        </w:numPr>
        <w:spacing w:after="0" w:line="240" w:lineRule="auto"/>
        <w:contextualSpacing w:val="0"/>
      </w:pPr>
      <w:r>
        <w:t>Please enter Device_Instance_Num:</w:t>
      </w:r>
    </w:p>
    <w:p w14:paraId="6FC00990" w14:textId="77777777" w:rsidR="005078A9" w:rsidRDefault="005078A9" w:rsidP="000A3B30">
      <w:pPr>
        <w:pStyle w:val="ListParagraph"/>
        <w:numPr>
          <w:ilvl w:val="1"/>
          <w:numId w:val="71"/>
        </w:numPr>
        <w:spacing w:after="0" w:line="240" w:lineRule="auto"/>
        <w:contextualSpacing w:val="0"/>
      </w:pPr>
      <w:r>
        <w:t>Please enter Network Number (default 0):</w:t>
      </w:r>
    </w:p>
    <w:p w14:paraId="353BD15A" w14:textId="77777777" w:rsidR="005078A9" w:rsidRDefault="005078A9" w:rsidP="000A3B30">
      <w:pPr>
        <w:pStyle w:val="ListParagraph"/>
        <w:numPr>
          <w:ilvl w:val="1"/>
          <w:numId w:val="71"/>
        </w:numPr>
        <w:spacing w:after="0" w:line="240" w:lineRule="auto"/>
        <w:contextualSpacing w:val="0"/>
      </w:pPr>
      <w:r>
        <w:t>Please enter Ojbect_Ident (Leave it blank of you don’t know):</w:t>
      </w:r>
    </w:p>
    <w:p w14:paraId="52DB2B1B" w14:textId="77777777" w:rsidR="005078A9" w:rsidRDefault="005078A9" w:rsidP="000A3B30">
      <w:pPr>
        <w:pStyle w:val="ListParagraph"/>
        <w:numPr>
          <w:ilvl w:val="1"/>
          <w:numId w:val="71"/>
        </w:numPr>
        <w:spacing w:after="0" w:line="240" w:lineRule="auto"/>
        <w:contextualSpacing w:val="0"/>
      </w:pPr>
      <w:r>
        <w:t>Please enter Property_Ident (Leave it blank if you don’t know):</w:t>
      </w:r>
    </w:p>
    <w:p w14:paraId="3D119A9A" w14:textId="77777777" w:rsidR="005078A9" w:rsidRDefault="005078A9" w:rsidP="000A3B30">
      <w:pPr>
        <w:pStyle w:val="ListParagraph"/>
        <w:numPr>
          <w:ilvl w:val="0"/>
          <w:numId w:val="71"/>
        </w:numPr>
        <w:spacing w:after="0" w:line="240" w:lineRule="auto"/>
        <w:contextualSpacing w:val="0"/>
      </w:pPr>
      <w:r>
        <w:t>Option 5 – RF Code Protocol</w:t>
      </w:r>
      <w:r>
        <w:br/>
        <w:t xml:space="preserve">Parameters: </w:t>
      </w:r>
      <w:r w:rsidRPr="003203A6">
        <w:t>cmd ip port username password [tag]</w:t>
      </w:r>
    </w:p>
    <w:p w14:paraId="6764E015" w14:textId="77777777" w:rsidR="005078A9" w:rsidRDefault="005078A9" w:rsidP="000A3B30">
      <w:pPr>
        <w:pStyle w:val="ListParagraph"/>
        <w:numPr>
          <w:ilvl w:val="1"/>
          <w:numId w:val="71"/>
        </w:numPr>
        <w:spacing w:after="0" w:line="240" w:lineRule="auto"/>
        <w:contextualSpacing w:val="0"/>
      </w:pPr>
      <w:r>
        <w:t>Please enter Command:</w:t>
      </w:r>
    </w:p>
    <w:p w14:paraId="23F5732D" w14:textId="77777777" w:rsidR="005078A9" w:rsidRDefault="005078A9" w:rsidP="000A3B30">
      <w:pPr>
        <w:pStyle w:val="ListParagraph"/>
        <w:numPr>
          <w:ilvl w:val="1"/>
          <w:numId w:val="71"/>
        </w:numPr>
        <w:spacing w:after="0" w:line="240" w:lineRule="auto"/>
        <w:contextualSpacing w:val="0"/>
      </w:pPr>
      <w:r>
        <w:t>Please enter IP Address:</w:t>
      </w:r>
    </w:p>
    <w:p w14:paraId="1A504E41" w14:textId="77777777" w:rsidR="005078A9" w:rsidRDefault="005078A9" w:rsidP="000A3B30">
      <w:pPr>
        <w:pStyle w:val="ListParagraph"/>
        <w:numPr>
          <w:ilvl w:val="1"/>
          <w:numId w:val="71"/>
        </w:numPr>
        <w:spacing w:after="0" w:line="240" w:lineRule="auto"/>
        <w:contextualSpacing w:val="0"/>
      </w:pPr>
      <w:r>
        <w:t>Please enter Port:</w:t>
      </w:r>
    </w:p>
    <w:p w14:paraId="15D6E357" w14:textId="77777777" w:rsidR="005078A9" w:rsidRDefault="005078A9" w:rsidP="000A3B30">
      <w:pPr>
        <w:pStyle w:val="ListParagraph"/>
        <w:numPr>
          <w:ilvl w:val="1"/>
          <w:numId w:val="71"/>
        </w:numPr>
        <w:spacing w:after="0" w:line="240" w:lineRule="auto"/>
        <w:contextualSpacing w:val="0"/>
      </w:pPr>
      <w:r>
        <w:t>Please enter User Name:</w:t>
      </w:r>
    </w:p>
    <w:p w14:paraId="6FDC3E45" w14:textId="77777777" w:rsidR="005078A9" w:rsidRDefault="005078A9" w:rsidP="000A3B30">
      <w:pPr>
        <w:pStyle w:val="ListParagraph"/>
        <w:numPr>
          <w:ilvl w:val="1"/>
          <w:numId w:val="71"/>
        </w:numPr>
        <w:spacing w:after="0" w:line="240" w:lineRule="auto"/>
        <w:contextualSpacing w:val="0"/>
      </w:pPr>
      <w:r>
        <w:t>Please enter Password:</w:t>
      </w:r>
    </w:p>
    <w:p w14:paraId="6F4DC9B6" w14:textId="77777777" w:rsidR="005078A9" w:rsidRDefault="005078A9" w:rsidP="000A3B30">
      <w:pPr>
        <w:pStyle w:val="ListParagraph"/>
        <w:numPr>
          <w:ilvl w:val="0"/>
          <w:numId w:val="71"/>
        </w:numPr>
        <w:spacing w:after="0" w:line="240" w:lineRule="auto"/>
        <w:contextualSpacing w:val="0"/>
      </w:pPr>
      <w:r>
        <w:t>Option 6 DCM Discover</w:t>
      </w:r>
      <w:r>
        <w:br/>
        <w:t xml:space="preserve">Parameters: </w:t>
      </w:r>
      <w:r w:rsidRPr="003203A6">
        <w:t>startip endip netMask protocol[SNMPv1v2c/SNMPv3] community</w:t>
      </w:r>
    </w:p>
    <w:p w14:paraId="164033A5" w14:textId="77777777" w:rsidR="005078A9" w:rsidRDefault="005078A9" w:rsidP="000A3B30">
      <w:pPr>
        <w:pStyle w:val="ListParagraph"/>
        <w:numPr>
          <w:ilvl w:val="1"/>
          <w:numId w:val="71"/>
        </w:numPr>
        <w:spacing w:after="0" w:line="240" w:lineRule="auto"/>
        <w:contextualSpacing w:val="0"/>
      </w:pPr>
      <w:r>
        <w:t>Please enter ip:</w:t>
      </w:r>
    </w:p>
    <w:p w14:paraId="380A0367" w14:textId="77777777" w:rsidR="005078A9" w:rsidRDefault="005078A9" w:rsidP="000A3B30">
      <w:pPr>
        <w:pStyle w:val="ListParagraph"/>
        <w:numPr>
          <w:ilvl w:val="1"/>
          <w:numId w:val="71"/>
        </w:numPr>
        <w:spacing w:after="0" w:line="240" w:lineRule="auto"/>
        <w:contextualSpacing w:val="0"/>
      </w:pPr>
      <w:r>
        <w:t>Please enter ip:</w:t>
      </w:r>
    </w:p>
    <w:p w14:paraId="733164AD" w14:textId="77777777" w:rsidR="005078A9" w:rsidRDefault="005078A9" w:rsidP="000A3B30">
      <w:pPr>
        <w:pStyle w:val="ListParagraph"/>
        <w:numPr>
          <w:ilvl w:val="1"/>
          <w:numId w:val="71"/>
        </w:numPr>
        <w:spacing w:after="0" w:line="240" w:lineRule="auto"/>
        <w:contextualSpacing w:val="0"/>
      </w:pPr>
      <w:r>
        <w:t>Please enter netmask:</w:t>
      </w:r>
    </w:p>
    <w:p w14:paraId="48F02E05" w14:textId="77777777" w:rsidR="005078A9" w:rsidRDefault="005078A9" w:rsidP="000A3B30">
      <w:pPr>
        <w:pStyle w:val="ListParagraph"/>
        <w:numPr>
          <w:ilvl w:val="1"/>
          <w:numId w:val="71"/>
        </w:numPr>
        <w:spacing w:after="0" w:line="240" w:lineRule="auto"/>
        <w:contextualSpacing w:val="0"/>
      </w:pPr>
      <w:r>
        <w:t>Please enter protocol:</w:t>
      </w:r>
    </w:p>
    <w:p w14:paraId="41224252" w14:textId="77777777" w:rsidR="005078A9" w:rsidRDefault="005078A9" w:rsidP="000A3B30">
      <w:pPr>
        <w:pStyle w:val="ListParagraph"/>
        <w:numPr>
          <w:ilvl w:val="0"/>
          <w:numId w:val="71"/>
        </w:numPr>
        <w:spacing w:after="0" w:line="240" w:lineRule="auto"/>
        <w:contextualSpacing w:val="0"/>
      </w:pPr>
      <w:r>
        <w:t>Option x - Exit</w:t>
      </w:r>
    </w:p>
    <w:p w14:paraId="49A5E45B" w14:textId="5E0DA1AB" w:rsidR="005078A9" w:rsidRDefault="00016645" w:rsidP="005078A9">
      <w:pPr>
        <w:pStyle w:val="Heading1"/>
      </w:pPr>
      <w:bookmarkStart w:id="296" w:name="_Toc67406898"/>
      <w:r>
        <w:lastRenderedPageBreak/>
        <w:t>Troubleshooting Tips</w:t>
      </w:r>
      <w:bookmarkEnd w:id="296"/>
    </w:p>
    <w:p w14:paraId="74B17F6E" w14:textId="77777777" w:rsidR="00016645" w:rsidRDefault="00016645" w:rsidP="00016645">
      <w:r w:rsidRPr="00112C71">
        <w:t>The following sections can be used to troubleshoot some common issues with application installations.</w:t>
      </w:r>
    </w:p>
    <w:p w14:paraId="58729E43" w14:textId="77777777" w:rsidR="00016645" w:rsidRPr="00112C71" w:rsidRDefault="00016645" w:rsidP="00016645">
      <w:pPr>
        <w:pStyle w:val="Heading2"/>
      </w:pPr>
      <w:bookmarkStart w:id="297" w:name="_Toc67406899"/>
      <w:r w:rsidRPr="00112C71">
        <w:t>Unable to Access Web Login Page</w:t>
      </w:r>
      <w:r>
        <w:t xml:space="preserve"> with HTTP Connection</w:t>
      </w:r>
      <w:bookmarkEnd w:id="297"/>
    </w:p>
    <w:p w14:paraId="402E618F" w14:textId="77777777" w:rsidR="00016645" w:rsidRDefault="00016645" w:rsidP="00016645">
      <w:pPr>
        <w:pStyle w:val="Heading3"/>
      </w:pPr>
      <w:bookmarkStart w:id="298" w:name="_Toc67406900"/>
      <w:r>
        <w:t>Tips:</w:t>
      </w:r>
      <w:bookmarkEnd w:id="298"/>
    </w:p>
    <w:p w14:paraId="4E617008" w14:textId="77777777" w:rsidR="00016645" w:rsidRDefault="00016645" w:rsidP="000A3B30">
      <w:pPr>
        <w:pStyle w:val="ListParagraph"/>
        <w:numPr>
          <w:ilvl w:val="0"/>
          <w:numId w:val="77"/>
        </w:numPr>
        <w:spacing w:after="0" w:line="240" w:lineRule="auto"/>
        <w:contextualSpacing w:val="0"/>
      </w:pPr>
      <w:r>
        <w:t>Ensure that you have a proper license installed for your VDC architecture and method of access HTTP or HTTPS.</w:t>
      </w:r>
    </w:p>
    <w:p w14:paraId="0B13CEE2" w14:textId="77777777" w:rsidR="00016645" w:rsidRDefault="00016645" w:rsidP="000A3B30">
      <w:pPr>
        <w:pStyle w:val="ListParagraph"/>
        <w:numPr>
          <w:ilvl w:val="0"/>
          <w:numId w:val="77"/>
        </w:numPr>
        <w:spacing w:after="0" w:line="240" w:lineRule="auto"/>
        <w:contextualSpacing w:val="0"/>
      </w:pPr>
      <w:r>
        <w:t xml:space="preserve">Ensure that if your server is a VM (Virtual Machine) Vmotion is disabled for this server. </w:t>
      </w:r>
    </w:p>
    <w:p w14:paraId="11F45DC4" w14:textId="77777777" w:rsidR="00016645" w:rsidRDefault="00016645" w:rsidP="000A3B30">
      <w:pPr>
        <w:pStyle w:val="ListParagraph"/>
        <w:numPr>
          <w:ilvl w:val="1"/>
          <w:numId w:val="77"/>
        </w:numPr>
        <w:spacing w:after="0" w:line="240" w:lineRule="auto"/>
        <w:contextualSpacing w:val="0"/>
      </w:pPr>
      <w:r>
        <w:t>The license is tied to the machine and its hardware signature. A VM switching hosts will change the hardware signature thus invalidating the license and resulting in the product not running.</w:t>
      </w:r>
    </w:p>
    <w:p w14:paraId="66BDDB61" w14:textId="77777777" w:rsidR="00016645" w:rsidRPr="00601A2E" w:rsidRDefault="00016645" w:rsidP="000A3B30">
      <w:pPr>
        <w:pStyle w:val="ListParagraph"/>
        <w:numPr>
          <w:ilvl w:val="1"/>
          <w:numId w:val="77"/>
        </w:numPr>
        <w:spacing w:after="0" w:line="240" w:lineRule="auto"/>
        <w:contextualSpacing w:val="0"/>
      </w:pPr>
      <w:r>
        <w:t xml:space="preserve">This is commonly in the properties section of the VM host configuration. You can consult with your VM admin regarding this configuration setting. The "base" VDC license does not support Vmotion. If Vmotion is a requirement in your architecture, please reference the </w:t>
      </w:r>
      <w:r w:rsidRPr="00601A2E">
        <w:t>License Configuration options and Real Time License Server in this manual.</w:t>
      </w:r>
    </w:p>
    <w:p w14:paraId="1C95F467" w14:textId="77777777" w:rsidR="00016645" w:rsidRPr="00601A2E" w:rsidRDefault="00016645" w:rsidP="000A3B30">
      <w:pPr>
        <w:pStyle w:val="Default"/>
        <w:numPr>
          <w:ilvl w:val="0"/>
          <w:numId w:val="77"/>
        </w:numPr>
        <w:rPr>
          <w:bCs/>
          <w:iCs/>
          <w:color w:val="auto"/>
          <w:sz w:val="22"/>
          <w:szCs w:val="22"/>
        </w:rPr>
      </w:pPr>
      <w:r w:rsidRPr="00601A2E">
        <w:rPr>
          <w:bCs/>
          <w:iCs/>
          <w:color w:val="auto"/>
          <w:sz w:val="22"/>
          <w:szCs w:val="22"/>
        </w:rPr>
        <w:t>N</w:t>
      </w:r>
      <w:r>
        <w:rPr>
          <w:bCs/>
          <w:iCs/>
          <w:color w:val="auto"/>
          <w:sz w:val="22"/>
          <w:szCs w:val="22"/>
        </w:rPr>
        <w:t xml:space="preserve">ote, the </w:t>
      </w:r>
      <w:r w:rsidRPr="00601A2E">
        <w:rPr>
          <w:bCs/>
          <w:iCs/>
          <w:color w:val="auto"/>
          <w:sz w:val="22"/>
          <w:szCs w:val="22"/>
        </w:rPr>
        <w:t xml:space="preserve">License is stored in /opt/VDC/.vdc </w:t>
      </w:r>
    </w:p>
    <w:p w14:paraId="3FCDD6EE" w14:textId="77777777" w:rsidR="00016645" w:rsidRDefault="00016645" w:rsidP="000A3B30">
      <w:pPr>
        <w:pStyle w:val="Default"/>
        <w:numPr>
          <w:ilvl w:val="1"/>
          <w:numId w:val="77"/>
        </w:numPr>
        <w:rPr>
          <w:bCs/>
          <w:iCs/>
          <w:color w:val="auto"/>
          <w:sz w:val="22"/>
          <w:szCs w:val="22"/>
        </w:rPr>
      </w:pPr>
      <w:r w:rsidRPr="00601A2E">
        <w:rPr>
          <w:bCs/>
          <w:iCs/>
          <w:color w:val="auto"/>
          <w:sz w:val="22"/>
          <w:szCs w:val="22"/>
        </w:rPr>
        <w:t>Th</w:t>
      </w:r>
      <w:r>
        <w:rPr>
          <w:bCs/>
          <w:iCs/>
          <w:color w:val="auto"/>
          <w:sz w:val="22"/>
          <w:szCs w:val="22"/>
        </w:rPr>
        <w:t xml:space="preserve">e .vdc </w:t>
      </w:r>
      <w:r w:rsidRPr="00601A2E">
        <w:rPr>
          <w:bCs/>
          <w:iCs/>
          <w:color w:val="auto"/>
          <w:sz w:val="22"/>
          <w:szCs w:val="22"/>
        </w:rPr>
        <w:t xml:space="preserve">directory </w:t>
      </w:r>
      <w:r>
        <w:rPr>
          <w:bCs/>
          <w:iCs/>
          <w:color w:val="auto"/>
          <w:sz w:val="22"/>
          <w:szCs w:val="22"/>
        </w:rPr>
        <w:t>is hidden</w:t>
      </w:r>
    </w:p>
    <w:p w14:paraId="56BB3530" w14:textId="77777777" w:rsidR="00016645" w:rsidRDefault="00016645" w:rsidP="000A3B30">
      <w:pPr>
        <w:pStyle w:val="Default"/>
        <w:numPr>
          <w:ilvl w:val="1"/>
          <w:numId w:val="77"/>
        </w:numPr>
        <w:rPr>
          <w:bCs/>
          <w:iCs/>
          <w:color w:val="auto"/>
          <w:sz w:val="22"/>
          <w:szCs w:val="22"/>
        </w:rPr>
      </w:pPr>
      <w:r w:rsidRPr="00601A2E">
        <w:rPr>
          <w:bCs/>
          <w:iCs/>
          <w:color w:val="auto"/>
          <w:sz w:val="22"/>
          <w:szCs w:val="22"/>
        </w:rPr>
        <w:t xml:space="preserve">When accessing </w:t>
      </w:r>
      <w:r>
        <w:rPr>
          <w:bCs/>
          <w:iCs/>
          <w:color w:val="auto"/>
          <w:sz w:val="22"/>
          <w:szCs w:val="22"/>
        </w:rPr>
        <w:t>the .vdc</w:t>
      </w:r>
      <w:r w:rsidRPr="00601A2E">
        <w:rPr>
          <w:bCs/>
          <w:iCs/>
          <w:color w:val="auto"/>
          <w:sz w:val="22"/>
          <w:szCs w:val="22"/>
        </w:rPr>
        <w:t xml:space="preserve"> directory </w:t>
      </w:r>
      <w:r>
        <w:rPr>
          <w:bCs/>
          <w:iCs/>
          <w:color w:val="auto"/>
          <w:sz w:val="22"/>
          <w:szCs w:val="22"/>
        </w:rPr>
        <w:t>with Win-SCP</w:t>
      </w:r>
      <w:r w:rsidRPr="00601A2E">
        <w:rPr>
          <w:bCs/>
          <w:iCs/>
          <w:color w:val="auto"/>
          <w:sz w:val="22"/>
          <w:szCs w:val="22"/>
        </w:rPr>
        <w:t xml:space="preserve"> and similar programs</w:t>
      </w:r>
      <w:r>
        <w:rPr>
          <w:bCs/>
          <w:iCs/>
          <w:color w:val="auto"/>
          <w:sz w:val="22"/>
          <w:szCs w:val="22"/>
        </w:rPr>
        <w:t xml:space="preserve"> it will not be visible </w:t>
      </w:r>
      <w:r w:rsidRPr="00601A2E">
        <w:rPr>
          <w:bCs/>
          <w:iCs/>
          <w:color w:val="auto"/>
          <w:sz w:val="22"/>
          <w:szCs w:val="22"/>
        </w:rPr>
        <w:t xml:space="preserve">unless the program is enabled to see hidden directories. </w:t>
      </w:r>
    </w:p>
    <w:p w14:paraId="66F44C46" w14:textId="77777777" w:rsidR="00016645" w:rsidRPr="00601A2E" w:rsidRDefault="00016645" w:rsidP="000A3B30">
      <w:pPr>
        <w:pStyle w:val="Default"/>
        <w:numPr>
          <w:ilvl w:val="1"/>
          <w:numId w:val="77"/>
        </w:numPr>
        <w:rPr>
          <w:bCs/>
          <w:iCs/>
          <w:color w:val="auto"/>
          <w:sz w:val="22"/>
          <w:szCs w:val="22"/>
        </w:rPr>
      </w:pPr>
      <w:r>
        <w:rPr>
          <w:bCs/>
          <w:iCs/>
          <w:color w:val="auto"/>
          <w:sz w:val="22"/>
          <w:szCs w:val="22"/>
        </w:rPr>
        <w:t>The .vdc</w:t>
      </w:r>
      <w:r w:rsidRPr="00601A2E">
        <w:rPr>
          <w:bCs/>
          <w:iCs/>
          <w:color w:val="auto"/>
          <w:sz w:val="22"/>
          <w:szCs w:val="22"/>
        </w:rPr>
        <w:t xml:space="preserve"> directory can only contain one </w:t>
      </w:r>
      <w:r>
        <w:rPr>
          <w:bCs/>
          <w:iCs/>
          <w:color w:val="auto"/>
          <w:sz w:val="22"/>
          <w:szCs w:val="22"/>
        </w:rPr>
        <w:t xml:space="preserve">license </w:t>
      </w:r>
      <w:r w:rsidRPr="00601A2E">
        <w:rPr>
          <w:bCs/>
          <w:iCs/>
          <w:color w:val="auto"/>
          <w:sz w:val="22"/>
          <w:szCs w:val="22"/>
        </w:rPr>
        <w:t>file.</w:t>
      </w:r>
    </w:p>
    <w:p w14:paraId="451F1177" w14:textId="77777777" w:rsidR="00016645" w:rsidRPr="00601A2E" w:rsidRDefault="00016645" w:rsidP="000A3B30">
      <w:pPr>
        <w:pStyle w:val="Default"/>
        <w:numPr>
          <w:ilvl w:val="0"/>
          <w:numId w:val="77"/>
        </w:numPr>
        <w:rPr>
          <w:color w:val="auto"/>
          <w:sz w:val="22"/>
          <w:szCs w:val="22"/>
        </w:rPr>
      </w:pPr>
      <w:r w:rsidRPr="00601A2E">
        <w:rPr>
          <w:color w:val="auto"/>
          <w:sz w:val="22"/>
          <w:szCs w:val="22"/>
        </w:rPr>
        <w:t>The license file owner permissions, name and file extension must not be changed</w:t>
      </w:r>
    </w:p>
    <w:p w14:paraId="53EDDB9E" w14:textId="77777777" w:rsidR="00016645" w:rsidRPr="00601A2E" w:rsidRDefault="00016645" w:rsidP="000A3B30">
      <w:pPr>
        <w:pStyle w:val="Default"/>
        <w:numPr>
          <w:ilvl w:val="0"/>
          <w:numId w:val="77"/>
        </w:numPr>
        <w:rPr>
          <w:sz w:val="22"/>
          <w:szCs w:val="22"/>
        </w:rPr>
      </w:pPr>
      <w:r w:rsidRPr="00601A2E">
        <w:rPr>
          <w:color w:val="auto"/>
          <w:sz w:val="22"/>
          <w:szCs w:val="22"/>
        </w:rPr>
        <w:t>Follow the procedure in the Server</w:t>
      </w:r>
      <w:r w:rsidRPr="00601A2E">
        <w:rPr>
          <w:bCs/>
          <w:i/>
          <w:iCs/>
          <w:color w:val="auto"/>
          <w:sz w:val="22"/>
          <w:szCs w:val="22"/>
        </w:rPr>
        <w:t xml:space="preserve"> </w:t>
      </w:r>
      <w:r w:rsidRPr="00601A2E">
        <w:rPr>
          <w:bCs/>
          <w:iCs/>
          <w:color w:val="auto"/>
          <w:sz w:val="22"/>
          <w:szCs w:val="22"/>
        </w:rPr>
        <w:t xml:space="preserve">&amp; OS Installation </w:t>
      </w:r>
      <w:r w:rsidRPr="00827AB6">
        <w:rPr>
          <w:bCs/>
          <w:iCs/>
          <w:sz w:val="22"/>
          <w:szCs w:val="22"/>
        </w:rPr>
        <w:t>Guide</w:t>
      </w:r>
      <w:r>
        <w:rPr>
          <w:bCs/>
          <w:iCs/>
          <w:sz w:val="22"/>
          <w:szCs w:val="22"/>
        </w:rPr>
        <w:t>, Licensing the Application section</w:t>
      </w:r>
      <w:r w:rsidRPr="00827AB6">
        <w:rPr>
          <w:bCs/>
          <w:iCs/>
          <w:sz w:val="22"/>
          <w:szCs w:val="22"/>
        </w:rPr>
        <w:t xml:space="preserve"> for proper license installatio</w:t>
      </w:r>
      <w:r>
        <w:rPr>
          <w:bCs/>
          <w:iCs/>
          <w:sz w:val="22"/>
          <w:szCs w:val="22"/>
        </w:rPr>
        <w:t>n</w:t>
      </w:r>
    </w:p>
    <w:p w14:paraId="670F30FC" w14:textId="77777777" w:rsidR="00016645" w:rsidRDefault="00016645" w:rsidP="000A3B30">
      <w:pPr>
        <w:pStyle w:val="ListParagraph"/>
        <w:numPr>
          <w:ilvl w:val="0"/>
          <w:numId w:val="77"/>
        </w:numPr>
        <w:spacing w:after="0" w:line="240" w:lineRule="auto"/>
        <w:contextualSpacing w:val="0"/>
      </w:pPr>
      <w:r>
        <w:t xml:space="preserve">All-in-one server requires one license installed </w:t>
      </w:r>
    </w:p>
    <w:p w14:paraId="4CD725AA" w14:textId="77777777" w:rsidR="00016645" w:rsidRPr="00601A2E" w:rsidRDefault="00016645" w:rsidP="000A3B30">
      <w:pPr>
        <w:pStyle w:val="ListParagraph"/>
        <w:numPr>
          <w:ilvl w:val="0"/>
          <w:numId w:val="77"/>
        </w:numPr>
        <w:spacing w:after="0" w:line="240" w:lineRule="auto"/>
        <w:contextualSpacing w:val="0"/>
        <w:rPr>
          <w:bCs/>
          <w:sz w:val="23"/>
          <w:szCs w:val="23"/>
        </w:rPr>
      </w:pPr>
      <w:r>
        <w:t xml:space="preserve">Multi-server architecture requires a license on each server. </w:t>
      </w:r>
      <w:r w:rsidRPr="00601A2E">
        <w:rPr>
          <w:bCs/>
        </w:rPr>
        <w:t>In this architecture, always ensure the</w:t>
      </w:r>
      <w:r w:rsidRPr="00601A2E">
        <w:rPr>
          <w:b/>
          <w:bCs/>
          <w:sz w:val="23"/>
          <w:szCs w:val="23"/>
        </w:rPr>
        <w:t xml:space="preserve"> </w:t>
      </w:r>
      <w:r w:rsidRPr="00601A2E">
        <w:rPr>
          <w:bCs/>
        </w:rPr>
        <w:t>Master server (includes the Master database) license is installed and rebooted before installing any of the Probe server licens</w:t>
      </w:r>
      <w:r w:rsidRPr="00601A2E">
        <w:rPr>
          <w:bCs/>
          <w:sz w:val="23"/>
          <w:szCs w:val="23"/>
        </w:rPr>
        <w:t>es.</w:t>
      </w:r>
    </w:p>
    <w:p w14:paraId="74CCB6BB" w14:textId="77777777" w:rsidR="00016645" w:rsidRDefault="00016645" w:rsidP="00016645">
      <w:pPr>
        <w:pStyle w:val="Heading3"/>
      </w:pPr>
      <w:bookmarkStart w:id="299" w:name="_Toc67406901"/>
      <w:r>
        <w:t>Login:</w:t>
      </w:r>
      <w:bookmarkEnd w:id="299"/>
    </w:p>
    <w:p w14:paraId="6C8B2B2D" w14:textId="77777777" w:rsidR="00016645" w:rsidRDefault="00016645" w:rsidP="00016645">
      <w:pPr>
        <w:pStyle w:val="Bullets"/>
      </w:pPr>
      <w:r w:rsidRPr="00D90408">
        <w:t xml:space="preserve">Web interface (2d) and </w:t>
      </w:r>
      <w:r>
        <w:t>VDC 3D Client</w:t>
      </w:r>
      <w:r w:rsidRPr="00D90408">
        <w:t xml:space="preserve"> require the use of the URL </w:t>
      </w:r>
      <w:r>
        <w:t xml:space="preserve">defined during installation </w:t>
      </w:r>
      <w:r w:rsidRPr="00D90408">
        <w:t xml:space="preserve">to login. </w:t>
      </w:r>
    </w:p>
    <w:p w14:paraId="3204584E" w14:textId="77777777" w:rsidR="00016645" w:rsidRDefault="00016645" w:rsidP="00016645">
      <w:pPr>
        <w:pStyle w:val="ListParagraph"/>
        <w:numPr>
          <w:ilvl w:val="1"/>
          <w:numId w:val="9"/>
        </w:numPr>
        <w:spacing w:after="0" w:line="240" w:lineRule="auto"/>
        <w:contextualSpacing w:val="0"/>
        <w:rPr>
          <w:bCs/>
          <w:sz w:val="23"/>
          <w:szCs w:val="23"/>
        </w:rPr>
      </w:pPr>
      <w:r>
        <w:rPr>
          <w:bCs/>
          <w:sz w:val="23"/>
          <w:szCs w:val="23"/>
        </w:rPr>
        <w:t>No other method is acceptable</w:t>
      </w:r>
    </w:p>
    <w:p w14:paraId="6BBC8505" w14:textId="77777777" w:rsidR="00016645" w:rsidRDefault="00016645" w:rsidP="00016645">
      <w:pPr>
        <w:pStyle w:val="ListParagraph"/>
        <w:numPr>
          <w:ilvl w:val="1"/>
          <w:numId w:val="9"/>
        </w:numPr>
        <w:spacing w:after="0" w:line="240" w:lineRule="auto"/>
        <w:contextualSpacing w:val="0"/>
        <w:rPr>
          <w:bCs/>
          <w:sz w:val="23"/>
          <w:szCs w:val="23"/>
        </w:rPr>
      </w:pPr>
      <w:r>
        <w:rPr>
          <w:bCs/>
          <w:sz w:val="23"/>
          <w:szCs w:val="23"/>
        </w:rPr>
        <w:t>Do</w:t>
      </w:r>
      <w:r w:rsidRPr="00D90408">
        <w:rPr>
          <w:bCs/>
          <w:sz w:val="23"/>
          <w:szCs w:val="23"/>
        </w:rPr>
        <w:t xml:space="preserve"> not use </w:t>
      </w:r>
      <w:r>
        <w:rPr>
          <w:bCs/>
          <w:sz w:val="23"/>
          <w:szCs w:val="23"/>
        </w:rPr>
        <w:t>the</w:t>
      </w:r>
      <w:r w:rsidRPr="00D90408">
        <w:rPr>
          <w:bCs/>
          <w:sz w:val="23"/>
          <w:szCs w:val="23"/>
        </w:rPr>
        <w:t xml:space="preserve"> IP address</w:t>
      </w:r>
      <w:r>
        <w:rPr>
          <w:bCs/>
          <w:sz w:val="23"/>
          <w:szCs w:val="23"/>
        </w:rPr>
        <w:t xml:space="preserve"> or hostname of the server</w:t>
      </w:r>
      <w:r w:rsidRPr="00D90408">
        <w:rPr>
          <w:bCs/>
          <w:sz w:val="23"/>
          <w:szCs w:val="23"/>
        </w:rPr>
        <w:t xml:space="preserve"> as a URL. This may cause configuration errors and confusion in the VDC environment.</w:t>
      </w:r>
    </w:p>
    <w:p w14:paraId="3A48051B" w14:textId="77777777" w:rsidR="00016645" w:rsidRPr="00D90408" w:rsidRDefault="00016645" w:rsidP="00016645">
      <w:pPr>
        <w:pStyle w:val="ListParagraph"/>
        <w:numPr>
          <w:ilvl w:val="1"/>
          <w:numId w:val="9"/>
        </w:numPr>
        <w:spacing w:after="0" w:line="240" w:lineRule="auto"/>
        <w:contextualSpacing w:val="0"/>
        <w:rPr>
          <w:bCs/>
          <w:sz w:val="23"/>
          <w:szCs w:val="23"/>
        </w:rPr>
      </w:pPr>
      <w:r>
        <w:rPr>
          <w:bCs/>
          <w:sz w:val="23"/>
          <w:szCs w:val="23"/>
        </w:rPr>
        <w:t>As of v5.5 an error will pop up if you try to use the IP address or a different URL from the one defined during installation.</w:t>
      </w:r>
    </w:p>
    <w:p w14:paraId="77F8B30C" w14:textId="77777777" w:rsidR="00016645" w:rsidRPr="009D5200" w:rsidRDefault="00016645" w:rsidP="00016645">
      <w:pPr>
        <w:pStyle w:val="Bullets"/>
      </w:pPr>
      <w:r>
        <w:t>C</w:t>
      </w:r>
      <w:r w:rsidRPr="00D90408">
        <w:t xml:space="preserve">onfirm </w:t>
      </w:r>
      <w:r>
        <w:t>the URL by running the following in a command line window on the application server</w:t>
      </w:r>
      <w:r w:rsidRPr="00D90408">
        <w:t xml:space="preserve">: </w:t>
      </w:r>
      <w:r>
        <w:br/>
      </w:r>
      <w:r w:rsidRPr="009D5200">
        <w:rPr>
          <w:b/>
        </w:rPr>
        <w:t>grep URL /opt/VDC/.conf</w:t>
      </w:r>
      <w:r w:rsidRPr="00D90408">
        <w:t xml:space="preserve"> </w:t>
      </w:r>
      <w:r>
        <w:br/>
      </w:r>
      <w:r w:rsidRPr="009D5200">
        <w:lastRenderedPageBreak/>
        <w:t>Below is an example output</w:t>
      </w:r>
      <w:r>
        <w:t>,</w:t>
      </w:r>
      <w:r w:rsidRPr="009D5200">
        <w:t xml:space="preserve"> note the URL = </w:t>
      </w:r>
      <w:hyperlink r:id="rId156" w:history="1">
        <w:r w:rsidRPr="00CC29DC">
          <w:rPr>
            <w:rStyle w:val="Hyperlink"/>
          </w:rPr>
          <w:t>http://luisvdc54-7067</w:t>
        </w:r>
      </w:hyperlink>
      <w:r>
        <w:rPr>
          <w:color w:val="FF0000"/>
        </w:rPr>
        <w:br/>
      </w:r>
      <w:r>
        <w:rPr>
          <w:noProof/>
        </w:rPr>
        <w:drawing>
          <wp:inline distT="0" distB="0" distL="0" distR="0" wp14:anchorId="47B7EFEA" wp14:editId="767BC317">
            <wp:extent cx="5086350" cy="1328930"/>
            <wp:effectExtent l="0" t="0" r="0" b="5080"/>
            <wp:docPr id="593184426" name="Picture 593184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124053" cy="1338781"/>
                    </a:xfrm>
                    <a:prstGeom prst="rect">
                      <a:avLst/>
                    </a:prstGeom>
                  </pic:spPr>
                </pic:pic>
              </a:graphicData>
            </a:graphic>
          </wp:inline>
        </w:drawing>
      </w:r>
    </w:p>
    <w:p w14:paraId="1AF9D630" w14:textId="77777777" w:rsidR="00016645" w:rsidRDefault="00016645" w:rsidP="00016645">
      <w:pPr>
        <w:pStyle w:val="Bullets"/>
      </w:pPr>
      <w:r w:rsidRPr="009D5200">
        <w:t xml:space="preserve">Web interface (2d) and VDC </w:t>
      </w:r>
      <w:r>
        <w:t>3D Client</w:t>
      </w:r>
      <w:r w:rsidRPr="009D5200">
        <w:t xml:space="preserve"> require the use of the ports stipulated in </w:t>
      </w:r>
      <w:r>
        <w:t>Server Ports section of</w:t>
      </w:r>
      <w:r w:rsidRPr="00827AB6">
        <w:t xml:space="preserve"> the Server</w:t>
      </w:r>
      <w:r w:rsidRPr="009D5200">
        <w:rPr>
          <w:i/>
        </w:rPr>
        <w:t xml:space="preserve"> </w:t>
      </w:r>
      <w:r w:rsidRPr="009D5200">
        <w:t>&amp; OS Installation Guide. These ports must be available to the PC workstation you are using and the network environment to which the PC workstation is connected. Confirm this with your network admin.</w:t>
      </w:r>
    </w:p>
    <w:p w14:paraId="7D9AA89B" w14:textId="77777777" w:rsidR="00016645" w:rsidRDefault="00016645" w:rsidP="00016645">
      <w:pPr>
        <w:pStyle w:val="Bullets"/>
      </w:pPr>
      <w:r w:rsidRPr="009D5200">
        <w:t>Ensure that your PC workstation can reach the VDC Master server URL</w:t>
      </w:r>
    </w:p>
    <w:p w14:paraId="314332DA" w14:textId="77777777" w:rsidR="00016645" w:rsidRDefault="00016645" w:rsidP="00016645">
      <w:pPr>
        <w:pStyle w:val="Bullets"/>
      </w:pPr>
      <w:r w:rsidRPr="009D5200">
        <w:t xml:space="preserve">Open the windows cmd tool  </w:t>
      </w:r>
      <w:r>
        <w:rPr>
          <w:noProof/>
        </w:rPr>
        <w:drawing>
          <wp:inline distT="0" distB="0" distL="0" distR="0" wp14:anchorId="04F83674" wp14:editId="414DC599">
            <wp:extent cx="2295525" cy="443454"/>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384170" cy="460579"/>
                    </a:xfrm>
                    <a:prstGeom prst="rect">
                      <a:avLst/>
                    </a:prstGeom>
                  </pic:spPr>
                </pic:pic>
              </a:graphicData>
            </a:graphic>
          </wp:inline>
        </w:drawing>
      </w:r>
    </w:p>
    <w:p w14:paraId="7A02A870" w14:textId="77777777" w:rsidR="00016645" w:rsidRPr="009D5200" w:rsidRDefault="00016645" w:rsidP="00016645">
      <w:pPr>
        <w:pStyle w:val="Bullets"/>
      </w:pPr>
      <w:r w:rsidRPr="009D5200">
        <w:t xml:space="preserve">Ping the VDC server's URL for example: </w:t>
      </w:r>
      <w:r w:rsidRPr="009D5200">
        <w:rPr>
          <w:b/>
        </w:rPr>
        <w:t>ping luisvdc54-7067</w:t>
      </w:r>
    </w:p>
    <w:p w14:paraId="5304C952" w14:textId="77777777" w:rsidR="00016645" w:rsidRDefault="00016645" w:rsidP="00016645">
      <w:pPr>
        <w:pStyle w:val="Bullets"/>
      </w:pPr>
      <w:r w:rsidRPr="009D5200">
        <w:t>The server should reply</w:t>
      </w:r>
      <w:r>
        <w:t>:</w:t>
      </w:r>
      <w:r>
        <w:br/>
      </w:r>
      <w:r>
        <w:rPr>
          <w:noProof/>
        </w:rPr>
        <w:drawing>
          <wp:inline distT="0" distB="0" distL="0" distR="0" wp14:anchorId="5FA26708" wp14:editId="74577FAF">
            <wp:extent cx="3509963" cy="1546559"/>
            <wp:effectExtent l="0" t="0" r="0" b="0"/>
            <wp:docPr id="593184425" name="Picture 593184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3536536" cy="1558268"/>
                    </a:xfrm>
                    <a:prstGeom prst="rect">
                      <a:avLst/>
                    </a:prstGeom>
                  </pic:spPr>
                </pic:pic>
              </a:graphicData>
            </a:graphic>
          </wp:inline>
        </w:drawing>
      </w:r>
      <w:r>
        <w:br/>
      </w:r>
    </w:p>
    <w:p w14:paraId="79AC39B5" w14:textId="77777777" w:rsidR="00016645" w:rsidRDefault="00016645" w:rsidP="00016645">
      <w:pPr>
        <w:pStyle w:val="Bullets"/>
      </w:pPr>
      <w:r w:rsidRPr="009D5200">
        <w:t>If there is no reply check with your PC workstation admin to ensure that the PC workstation local hosts file is configured or that the network DNS is configured to resolve the VDC Master server URL.</w:t>
      </w:r>
    </w:p>
    <w:p w14:paraId="5F2EDCAC" w14:textId="77777777" w:rsidR="00016645" w:rsidRDefault="00016645" w:rsidP="00016645">
      <w:pPr>
        <w:pStyle w:val="Bullets"/>
      </w:pPr>
      <w:r w:rsidRPr="006E4378">
        <w:t>The PC workstation local hosts file is commonly located in this path: Windows\System32\etc\hosts</w:t>
      </w:r>
    </w:p>
    <w:p w14:paraId="23D49F82" w14:textId="77777777" w:rsidR="00016645" w:rsidRDefault="00016645" w:rsidP="00016645">
      <w:pPr>
        <w:pStyle w:val="Bullets"/>
      </w:pPr>
      <w:r w:rsidRPr="006E4378">
        <w:t xml:space="preserve">If you cannot locate this file consult with the PC workstation admin. You must typically have admin rights to edit this file. </w:t>
      </w:r>
    </w:p>
    <w:p w14:paraId="2EF7FCB8" w14:textId="77777777" w:rsidR="00016645" w:rsidRPr="006E4378" w:rsidRDefault="00016645" w:rsidP="00016645">
      <w:pPr>
        <w:pStyle w:val="Bullets"/>
      </w:pPr>
      <w:r w:rsidRPr="006E4378">
        <w:t>Confirm that there is a proper entry for the VDC Master server for example:</w:t>
      </w:r>
      <w:r>
        <w:br/>
      </w:r>
      <w:r w:rsidRPr="006E4378">
        <w:rPr>
          <w:b/>
        </w:rPr>
        <w:t>1</w:t>
      </w:r>
      <w:r>
        <w:rPr>
          <w:b/>
        </w:rPr>
        <w:t>11.111.111.111</w:t>
      </w:r>
      <w:r w:rsidRPr="006E4378">
        <w:rPr>
          <w:b/>
        </w:rPr>
        <w:t xml:space="preserve"> luisvdc54-7067</w:t>
      </w:r>
    </w:p>
    <w:p w14:paraId="7AA6E50C" w14:textId="77777777" w:rsidR="00016645" w:rsidRDefault="00016645" w:rsidP="00016645">
      <w:pPr>
        <w:rPr>
          <w:bCs/>
          <w:color w:val="00B0F0"/>
          <w:sz w:val="36"/>
          <w:szCs w:val="36"/>
        </w:rPr>
      </w:pPr>
    </w:p>
    <w:p w14:paraId="6FAE0520" w14:textId="77777777" w:rsidR="00016645" w:rsidRPr="00AA712D" w:rsidRDefault="00016645" w:rsidP="00016645">
      <w:pPr>
        <w:pStyle w:val="Bullets"/>
      </w:pPr>
      <w:r w:rsidRPr="00AA712D">
        <w:rPr>
          <w:rStyle w:val="BulletsChar"/>
        </w:rPr>
        <w:t>Advanced Trouble shooting</w:t>
      </w:r>
      <w:r w:rsidRPr="00AA712D">
        <w:t xml:space="preserve"> may require the PC workstation admin to check connection to the VDC Master using "telnet". The telnet client for windows may not be enabled. To enable telnet client use the windows Control Panel &gt; Programs &gt; Turn Windows features on or off &gt; check Telnet Client. You may need admin rights to enable telnet.</w:t>
      </w:r>
    </w:p>
    <w:p w14:paraId="0207A1ED" w14:textId="77777777" w:rsidR="00016645" w:rsidRPr="00AA712D" w:rsidRDefault="00016645" w:rsidP="00016645">
      <w:pPr>
        <w:pStyle w:val="Bullets"/>
      </w:pPr>
      <w:r w:rsidRPr="00AA712D">
        <w:t>Start a command window</w:t>
      </w:r>
    </w:p>
    <w:p w14:paraId="79DBB9F7" w14:textId="77777777" w:rsidR="00016645" w:rsidRPr="00AA712D" w:rsidRDefault="00016645" w:rsidP="00016645">
      <w:pPr>
        <w:pStyle w:val="Bullets"/>
      </w:pPr>
      <w:r w:rsidRPr="00AA712D">
        <w:lastRenderedPageBreak/>
        <w:t xml:space="preserve">At the prompt enter </w:t>
      </w:r>
      <w:r w:rsidRPr="00AA712D">
        <w:rPr>
          <w:b/>
        </w:rPr>
        <w:t>telnet</w:t>
      </w:r>
      <w:r w:rsidRPr="00AA712D">
        <w:t xml:space="preserve"> </w:t>
      </w:r>
      <w:r w:rsidRPr="00AA712D">
        <w:rPr>
          <w:b/>
        </w:rPr>
        <w:t>URL port#</w:t>
      </w:r>
      <w:r w:rsidRPr="00AA712D">
        <w:rPr>
          <w:b/>
        </w:rPr>
        <w:br/>
      </w:r>
      <w:r w:rsidRPr="00AA712D">
        <w:t xml:space="preserve">For example: </w:t>
      </w:r>
      <w:r w:rsidRPr="00AA712D">
        <w:rPr>
          <w:b/>
        </w:rPr>
        <w:t>telnet luisvdc54-7067 80</w:t>
      </w:r>
      <w:r w:rsidRPr="00AA712D">
        <w:rPr>
          <w:b/>
        </w:rPr>
        <w:br/>
      </w:r>
      <w:r w:rsidRPr="00AA712D">
        <w:t>This will connect to port 80</w:t>
      </w:r>
    </w:p>
    <w:p w14:paraId="7D7A33C3" w14:textId="77777777" w:rsidR="00016645" w:rsidRPr="00AA712D" w:rsidRDefault="00016645" w:rsidP="00016645">
      <w:pPr>
        <w:pStyle w:val="Bullets"/>
      </w:pPr>
      <w:r w:rsidRPr="00AA712D">
        <w:t>A failed connection will report as: "connection falied"</w:t>
      </w:r>
    </w:p>
    <w:p w14:paraId="5420BA7F" w14:textId="77777777" w:rsidR="00016645" w:rsidRPr="00AA712D" w:rsidRDefault="00016645" w:rsidP="00016645">
      <w:pPr>
        <w:pStyle w:val="Bullets"/>
      </w:pPr>
      <w:r w:rsidRPr="00AA712D">
        <w:t>A good connection produces a blank window, no prompts</w:t>
      </w:r>
    </w:p>
    <w:p w14:paraId="069F8151" w14:textId="77777777" w:rsidR="00016645" w:rsidRPr="00AA712D" w:rsidRDefault="00016645" w:rsidP="00016645">
      <w:pPr>
        <w:rPr>
          <w:bCs/>
          <w:sz w:val="23"/>
          <w:szCs w:val="23"/>
        </w:rPr>
      </w:pPr>
    </w:p>
    <w:p w14:paraId="3030B879" w14:textId="77777777" w:rsidR="00016645" w:rsidRDefault="00016645" w:rsidP="00016645">
      <w:pPr>
        <w:pStyle w:val="Heading3"/>
      </w:pPr>
      <w:bookmarkStart w:id="300" w:name="_Toc67406902"/>
      <w:r w:rsidRPr="00AA712D">
        <w:t>Confirming the VDC Master server hosts file and base network configuration.</w:t>
      </w:r>
      <w:bookmarkEnd w:id="300"/>
    </w:p>
    <w:p w14:paraId="5821CEB3" w14:textId="77777777" w:rsidR="00016645" w:rsidRDefault="00016645" w:rsidP="00016645">
      <w:pPr>
        <w:pStyle w:val="Bullets"/>
      </w:pPr>
      <w:r>
        <w:t xml:space="preserve">Confirm proper hostname configuration on the VDC Master. </w:t>
      </w:r>
    </w:p>
    <w:p w14:paraId="24039394" w14:textId="77777777" w:rsidR="00016645" w:rsidRDefault="00016645" w:rsidP="00016645">
      <w:pPr>
        <w:pStyle w:val="Bullets"/>
      </w:pPr>
      <w:r>
        <w:t xml:space="preserve">At the command line prompt run this command: </w:t>
      </w:r>
      <w:r w:rsidRPr="000C6CB0">
        <w:rPr>
          <w:b/>
        </w:rPr>
        <w:t>hostname -i</w:t>
      </w:r>
    </w:p>
    <w:p w14:paraId="3841537B" w14:textId="77777777" w:rsidR="00016645" w:rsidRDefault="00016645" w:rsidP="00016645">
      <w:pPr>
        <w:pStyle w:val="Bullets"/>
        <w:rPr>
          <w:noProof/>
        </w:rPr>
      </w:pPr>
      <w:r w:rsidRPr="000C6CB0">
        <w:t>The output should return the h</w:t>
      </w:r>
      <w:r>
        <w:t xml:space="preserve">ostname "pointed" to its own IP </w:t>
      </w:r>
      <w:r w:rsidRPr="000C6CB0">
        <w:t xml:space="preserve">address . </w:t>
      </w:r>
      <w:r>
        <w:br/>
      </w:r>
      <w:r w:rsidRPr="000C6CB0">
        <w:t>As an example:</w:t>
      </w:r>
      <w:r>
        <w:br/>
      </w:r>
    </w:p>
    <w:p w14:paraId="3D2C70CC" w14:textId="77777777" w:rsidR="00016645" w:rsidRPr="00756289" w:rsidRDefault="00016645" w:rsidP="00016645">
      <w:pPr>
        <w:pStyle w:val="Bullets"/>
        <w:rPr>
          <w:noProof/>
        </w:rPr>
      </w:pPr>
      <w:r>
        <w:rPr>
          <w:noProof/>
        </w:rPr>
        <w:t>If the above output is not correct edit the /etc/hosts file .</w:t>
      </w:r>
    </w:p>
    <w:p w14:paraId="6CF01727" w14:textId="77777777" w:rsidR="00016645" w:rsidRPr="00756289" w:rsidRDefault="00016645" w:rsidP="00016645">
      <w:pPr>
        <w:pStyle w:val="Bullets"/>
      </w:pPr>
      <w:r>
        <w:t>The VDC Master hosts file is located at this path: /etc/hosts.</w:t>
      </w:r>
      <w:r>
        <w:br/>
      </w:r>
      <w:r w:rsidRPr="00756289">
        <w:t>You can view this file with the cat c</w:t>
      </w:r>
      <w:r>
        <w:t>ommand</w:t>
      </w:r>
      <w:r w:rsidRPr="00756289">
        <w:t xml:space="preserve">: </w:t>
      </w:r>
      <w:r w:rsidRPr="00756289">
        <w:rPr>
          <w:b/>
        </w:rPr>
        <w:t>cat /etc/hosts</w:t>
      </w:r>
      <w:r>
        <w:rPr>
          <w:b/>
        </w:rPr>
        <w:br/>
      </w:r>
      <w:r>
        <w:br/>
      </w:r>
      <w:r>
        <w:rPr>
          <w:noProof/>
        </w:rPr>
        <w:drawing>
          <wp:inline distT="0" distB="0" distL="0" distR="0" wp14:anchorId="5BCA5E59" wp14:editId="7D926D3F">
            <wp:extent cx="5314950" cy="17716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400667" cy="1800222"/>
                    </a:xfrm>
                    <a:prstGeom prst="rect">
                      <a:avLst/>
                    </a:prstGeom>
                  </pic:spPr>
                </pic:pic>
              </a:graphicData>
            </a:graphic>
          </wp:inline>
        </w:drawing>
      </w:r>
    </w:p>
    <w:p w14:paraId="51B5133A" w14:textId="77777777" w:rsidR="00016645" w:rsidRDefault="00016645" w:rsidP="00016645">
      <w:pPr>
        <w:rPr>
          <w:bCs/>
          <w:sz w:val="23"/>
          <w:szCs w:val="23"/>
        </w:rPr>
      </w:pPr>
    </w:p>
    <w:p w14:paraId="2AAF6CD1" w14:textId="77777777" w:rsidR="00016645" w:rsidRDefault="00016645" w:rsidP="00016645">
      <w:pPr>
        <w:rPr>
          <w:bCs/>
          <w:sz w:val="23"/>
          <w:szCs w:val="23"/>
        </w:rPr>
      </w:pPr>
    </w:p>
    <w:p w14:paraId="26EE521D" w14:textId="77777777" w:rsidR="00016645" w:rsidRDefault="00016645" w:rsidP="00016645">
      <w:pPr>
        <w:rPr>
          <w:bCs/>
          <w:sz w:val="23"/>
          <w:szCs w:val="23"/>
        </w:rPr>
      </w:pPr>
    </w:p>
    <w:p w14:paraId="1FD0E141" w14:textId="77777777" w:rsidR="00016645" w:rsidRDefault="00016645" w:rsidP="00016645">
      <w:pPr>
        <w:rPr>
          <w:bCs/>
          <w:sz w:val="23"/>
          <w:szCs w:val="23"/>
        </w:rPr>
      </w:pPr>
    </w:p>
    <w:p w14:paraId="2B5E2F5D" w14:textId="77777777" w:rsidR="00016645" w:rsidRDefault="00016645" w:rsidP="00016645">
      <w:pPr>
        <w:rPr>
          <w:bCs/>
          <w:sz w:val="23"/>
          <w:szCs w:val="23"/>
        </w:rPr>
      </w:pPr>
    </w:p>
    <w:p w14:paraId="574BD7D4" w14:textId="77777777" w:rsidR="00016645" w:rsidRDefault="00016645" w:rsidP="00016645">
      <w:pPr>
        <w:rPr>
          <w:bCs/>
          <w:sz w:val="23"/>
          <w:szCs w:val="23"/>
        </w:rPr>
      </w:pPr>
    </w:p>
    <w:p w14:paraId="13A3C014" w14:textId="77777777" w:rsidR="00016645" w:rsidRDefault="00016645" w:rsidP="00016645">
      <w:pPr>
        <w:pStyle w:val="Bullets"/>
      </w:pPr>
      <w:r>
        <w:t xml:space="preserve">The VDC Master's current running network configuration can be displayed by running this command: </w:t>
      </w:r>
      <w:r w:rsidRPr="00046BCF">
        <w:rPr>
          <w:b/>
        </w:rPr>
        <w:t>ifconfig -a</w:t>
      </w:r>
      <w:r w:rsidRPr="00046BCF">
        <w:t xml:space="preserve">  </w:t>
      </w:r>
      <w:r>
        <w:br/>
      </w:r>
      <w:r>
        <w:lastRenderedPageBreak/>
        <w:br/>
      </w:r>
      <w:r>
        <w:rPr>
          <w:noProof/>
        </w:rPr>
        <w:drawing>
          <wp:inline distT="0" distB="0" distL="0" distR="0" wp14:anchorId="7575FFD2" wp14:editId="4AE417E5">
            <wp:extent cx="5937019" cy="1354522"/>
            <wp:effectExtent l="0" t="0" r="698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1"/>
                    <a:srcRect t="3" b="-592"/>
                    <a:stretch/>
                  </pic:blipFill>
                  <pic:spPr bwMode="auto">
                    <a:xfrm>
                      <a:off x="0" y="0"/>
                      <a:ext cx="5943600" cy="1356023"/>
                    </a:xfrm>
                    <a:prstGeom prst="rect">
                      <a:avLst/>
                    </a:prstGeom>
                    <a:ln>
                      <a:noFill/>
                    </a:ln>
                    <a:extLst>
                      <a:ext uri="{53640926-AAD7-44D8-BBD7-CCE9431645EC}">
                        <a14:shadowObscured xmlns:a14="http://schemas.microsoft.com/office/drawing/2010/main"/>
                      </a:ext>
                    </a:extLst>
                  </pic:spPr>
                </pic:pic>
              </a:graphicData>
            </a:graphic>
          </wp:inline>
        </w:drawing>
      </w:r>
    </w:p>
    <w:p w14:paraId="0C0C6D80" w14:textId="77777777" w:rsidR="00016645" w:rsidRPr="00046BCF" w:rsidRDefault="00016645" w:rsidP="00016645">
      <w:pPr>
        <w:pStyle w:val="Bullets"/>
      </w:pPr>
      <w:r w:rsidRPr="00046BCF">
        <w:t xml:space="preserve">Note that in the above examples the hosts file contains this entry: </w:t>
      </w:r>
      <w:r w:rsidRPr="00046BCF">
        <w:rPr>
          <w:color w:val="0070C0"/>
        </w:rPr>
        <w:t xml:space="preserve">192.168.111.67 luisvdc54-7067 vdchost-server luisvdc54-7067 . </w:t>
      </w:r>
      <w:r w:rsidRPr="00046BCF">
        <w:t>This entry ensures that vdc host server is connected to the IP 192.168.11</w:t>
      </w:r>
      <w:r>
        <w:t>1.67. (the public IP address</w:t>
      </w:r>
      <w:r w:rsidRPr="00046BCF">
        <w:t>).</w:t>
      </w:r>
    </w:p>
    <w:p w14:paraId="53D17DBF" w14:textId="77777777" w:rsidR="00016645" w:rsidRDefault="00016645" w:rsidP="00016645">
      <w:pPr>
        <w:pStyle w:val="Bullets"/>
      </w:pPr>
      <w:r>
        <w:t>The ifconfig -a command output confirms that the network is using "ens32" the defined network connection (commonly an Ethernet port on a "nic" card) on the server. Note the IP address 192.168.111.67 is properly configured and running on this Ethernet connection.</w:t>
      </w:r>
    </w:p>
    <w:p w14:paraId="26D1F5B5" w14:textId="77777777" w:rsidR="00016645" w:rsidRDefault="00016645" w:rsidP="00016645">
      <w:pPr>
        <w:rPr>
          <w:bCs/>
          <w:sz w:val="23"/>
          <w:szCs w:val="23"/>
        </w:rPr>
      </w:pPr>
    </w:p>
    <w:p w14:paraId="5FCBFB1E" w14:textId="77777777" w:rsidR="00016645" w:rsidRDefault="00016645" w:rsidP="00016645">
      <w:pPr>
        <w:ind w:left="2430"/>
      </w:pPr>
    </w:p>
    <w:p w14:paraId="2F6D89FD" w14:textId="77777777" w:rsidR="00016645" w:rsidRDefault="00016645" w:rsidP="00016645">
      <w:r>
        <w:br w:type="page"/>
      </w:r>
    </w:p>
    <w:p w14:paraId="18536B74" w14:textId="77777777" w:rsidR="00016645" w:rsidRPr="00D72A1B" w:rsidRDefault="00016645" w:rsidP="00016645"/>
    <w:p w14:paraId="534E11FD" w14:textId="77777777" w:rsidR="00016645" w:rsidRPr="00D72A1B" w:rsidRDefault="00016645" w:rsidP="00016645">
      <w:pPr>
        <w:pStyle w:val="Heading2"/>
      </w:pPr>
      <w:bookmarkStart w:id="301" w:name="_Toc67406903"/>
      <w:r w:rsidRPr="00D72A1B">
        <w:t>Server Hard Drive Full</w:t>
      </w:r>
      <w:bookmarkEnd w:id="301"/>
    </w:p>
    <w:p w14:paraId="7514F05F" w14:textId="77777777" w:rsidR="00016645" w:rsidRPr="00D72A1B" w:rsidRDefault="00016645" w:rsidP="00016645">
      <w:r w:rsidRPr="00D72A1B">
        <w:t>Server hard disk space full issue</w:t>
      </w:r>
      <w:r>
        <w:t>s</w:t>
      </w:r>
      <w:r w:rsidRPr="00D72A1B">
        <w:t xml:space="preserve"> </w:t>
      </w:r>
      <w:r>
        <w:t>are</w:t>
      </w:r>
      <w:r w:rsidRPr="00D72A1B">
        <w:t xml:space="preserve"> the most commonly seen issue.  To avoid the server hard disk space full issue, follow the</w:t>
      </w:r>
      <w:r>
        <w:t>se</w:t>
      </w:r>
      <w:r w:rsidRPr="00D72A1B">
        <w:t xml:space="preserve"> best practices: </w:t>
      </w:r>
    </w:p>
    <w:p w14:paraId="3F566812" w14:textId="77777777" w:rsidR="00016645" w:rsidRDefault="00016645" w:rsidP="000A3B30">
      <w:pPr>
        <w:pStyle w:val="ListParagraph"/>
        <w:numPr>
          <w:ilvl w:val="0"/>
          <w:numId w:val="72"/>
        </w:numPr>
        <w:spacing w:after="0" w:line="240" w:lineRule="auto"/>
        <w:contextualSpacing w:val="0"/>
      </w:pPr>
      <w:bookmarkStart w:id="302" w:name="OLE_LINK5"/>
      <w:bookmarkStart w:id="303" w:name="OLE_LINK41"/>
      <w:r>
        <w:t>Ensure architectures are created or reviewed by support team prior to recommending to customers.  Starting with incorrect sizing with the initial hardware will plague the relationship until new resources are provisioned.</w:t>
      </w:r>
    </w:p>
    <w:p w14:paraId="70E3423E" w14:textId="77777777" w:rsidR="00016645" w:rsidRPr="00D72A1B" w:rsidRDefault="00016645" w:rsidP="000A3B30">
      <w:pPr>
        <w:pStyle w:val="ListParagraph"/>
        <w:numPr>
          <w:ilvl w:val="0"/>
          <w:numId w:val="72"/>
        </w:numPr>
        <w:spacing w:after="0" w:line="240" w:lineRule="auto"/>
        <w:contextualSpacing w:val="0"/>
      </w:pPr>
      <w:r w:rsidRPr="00D72A1B">
        <w:t xml:space="preserve">Always keep at least 30GB+ free disk space for /usr/local/pgsql, 40GB+ free disk space for /opt/VDC and 50GB+ free disk space for /opt/VDC.BACKUP.  </w:t>
      </w:r>
      <w:bookmarkEnd w:id="302"/>
      <w:bookmarkEnd w:id="303"/>
      <w:r w:rsidRPr="00D72A1B">
        <w:t xml:space="preserve"> Activities </w:t>
      </w:r>
      <w:r>
        <w:t xml:space="preserve">such as </w:t>
      </w:r>
      <w:r w:rsidRPr="00D72A1B">
        <w:t xml:space="preserve">database self-maintenance, patch installation, upgrade/migration, </w:t>
      </w:r>
      <w:r>
        <w:t>backup/recovery, etc</w:t>
      </w:r>
      <w:r w:rsidRPr="00D72A1B">
        <w:t>, requires a lot of disk space</w:t>
      </w:r>
      <w:r>
        <w:t>.</w:t>
      </w:r>
    </w:p>
    <w:p w14:paraId="59713E35" w14:textId="77777777" w:rsidR="00016645" w:rsidRPr="00D72A1B" w:rsidRDefault="00016645" w:rsidP="000A3B30">
      <w:pPr>
        <w:pStyle w:val="ListParagraph"/>
        <w:numPr>
          <w:ilvl w:val="0"/>
          <w:numId w:val="72"/>
        </w:numPr>
        <w:spacing w:after="0" w:line="240" w:lineRule="auto"/>
        <w:contextualSpacing w:val="0"/>
      </w:pPr>
      <w:r w:rsidRPr="00D72A1B">
        <w:t>If possible, create separate disk partitions for /usr/local/pgsql and /opt/VDC</w:t>
      </w:r>
      <w:r>
        <w:t xml:space="preserve">. </w:t>
      </w:r>
      <w:r w:rsidRPr="00D72A1B">
        <w:t xml:space="preserve"> </w:t>
      </w:r>
      <w:r>
        <w:t xml:space="preserve">This will help </w:t>
      </w:r>
      <w:r w:rsidRPr="00D72A1B">
        <w:t>reduce the risk of data corruption</w:t>
      </w:r>
      <w:r>
        <w:t>.</w:t>
      </w:r>
    </w:p>
    <w:p w14:paraId="686C507E" w14:textId="77777777" w:rsidR="00016645" w:rsidRPr="009A6A5F" w:rsidRDefault="00016645" w:rsidP="000A3B30">
      <w:pPr>
        <w:pStyle w:val="ListParagraph"/>
        <w:numPr>
          <w:ilvl w:val="0"/>
          <w:numId w:val="72"/>
        </w:numPr>
        <w:spacing w:after="0" w:line="240" w:lineRule="auto"/>
        <w:contextualSpacing w:val="0"/>
      </w:pPr>
      <w:r w:rsidRPr="00D72A1B">
        <w:t xml:space="preserve">Always mount /opt/VDC.BACKUP onto a different hard disk or network mount-point to avoid </w:t>
      </w:r>
      <w:r>
        <w:t xml:space="preserve">a </w:t>
      </w:r>
      <w:r w:rsidRPr="00D72A1B">
        <w:t>single point of failure</w:t>
      </w:r>
      <w:r>
        <w:t xml:space="preserve"> for the production data and the backup images</w:t>
      </w:r>
      <w:r w:rsidRPr="00D72A1B">
        <w:t>.  Never under any circumstances mount or link /opt/VDC.BACKUP under /opt/VDC.</w:t>
      </w:r>
    </w:p>
    <w:p w14:paraId="1E58D86D" w14:textId="77777777" w:rsidR="00016645" w:rsidRPr="00D72A1B" w:rsidRDefault="00016645" w:rsidP="00016645">
      <w:pPr>
        <w:pStyle w:val="ListParagraph"/>
      </w:pPr>
    </w:p>
    <w:p w14:paraId="5173A197" w14:textId="77777777" w:rsidR="00016645" w:rsidRPr="00D72A1B" w:rsidRDefault="00016645" w:rsidP="00016645">
      <w:r w:rsidRPr="00D72A1B">
        <w:t>If server disk space does become full, follow these steps to correct the issue:</w:t>
      </w:r>
    </w:p>
    <w:p w14:paraId="5C0B0F72" w14:textId="77777777" w:rsidR="00016645" w:rsidRPr="00D72A1B" w:rsidRDefault="00016645" w:rsidP="000A3B30">
      <w:pPr>
        <w:pStyle w:val="ListParagraph"/>
        <w:numPr>
          <w:ilvl w:val="0"/>
          <w:numId w:val="73"/>
        </w:numPr>
        <w:tabs>
          <w:tab w:val="left" w:pos="990"/>
        </w:tabs>
        <w:spacing w:after="0" w:line="240" w:lineRule="auto"/>
        <w:ind w:left="720"/>
        <w:contextualSpacing w:val="0"/>
      </w:pPr>
      <w:r w:rsidRPr="00D72A1B">
        <w:t xml:space="preserve">Ensure there is at least one known-good full </w:t>
      </w:r>
      <w:r>
        <w:t xml:space="preserve">application </w:t>
      </w:r>
      <w:r w:rsidRPr="00D72A1B">
        <w:t>system backup under /opt/VDC.BACKUP</w:t>
      </w:r>
    </w:p>
    <w:p w14:paraId="2F5C7057" w14:textId="77777777" w:rsidR="00016645" w:rsidRPr="00D72A1B" w:rsidRDefault="00016645" w:rsidP="000A3B30">
      <w:pPr>
        <w:pStyle w:val="ListParagraph"/>
        <w:numPr>
          <w:ilvl w:val="0"/>
          <w:numId w:val="73"/>
        </w:numPr>
        <w:spacing w:after="0" w:line="240" w:lineRule="auto"/>
        <w:ind w:left="720"/>
        <w:contextualSpacing w:val="0"/>
      </w:pPr>
      <w:r w:rsidRPr="00D72A1B">
        <w:t>If the server is a virtual server, create a VM snapshot</w:t>
      </w:r>
    </w:p>
    <w:p w14:paraId="084E90FA" w14:textId="77777777" w:rsidR="00016645" w:rsidRPr="00D72A1B" w:rsidRDefault="00016645" w:rsidP="000A3B30">
      <w:pPr>
        <w:pStyle w:val="ListParagraph"/>
        <w:numPr>
          <w:ilvl w:val="0"/>
          <w:numId w:val="73"/>
        </w:numPr>
        <w:spacing w:after="0" w:line="240" w:lineRule="auto"/>
        <w:ind w:left="720"/>
        <w:contextualSpacing w:val="0"/>
      </w:pPr>
      <w:r w:rsidRPr="00D72A1B">
        <w:t xml:space="preserve">Remove the /opt/VDC/patch directory by carefully running command: </w:t>
      </w:r>
      <w:r w:rsidRPr="009A6A5F">
        <w:rPr>
          <w:i/>
          <w:color w:val="FF0000"/>
        </w:rPr>
        <w:t>rm -rf /opt/VDC/patch</w:t>
      </w:r>
      <w:r>
        <w:rPr>
          <w:i/>
        </w:rPr>
        <w:t>.</w:t>
      </w:r>
      <w:r w:rsidRPr="00D72A1B">
        <w:t xml:space="preserve">  Re-check the command twice to make sure the directory name is spelled exactly as indicated before hitting the Enter key.</w:t>
      </w:r>
    </w:p>
    <w:p w14:paraId="491C725A" w14:textId="77777777" w:rsidR="00016645" w:rsidRPr="00D72A1B" w:rsidRDefault="00016645" w:rsidP="000A3B30">
      <w:pPr>
        <w:pStyle w:val="ListParagraph"/>
        <w:numPr>
          <w:ilvl w:val="0"/>
          <w:numId w:val="73"/>
        </w:numPr>
        <w:spacing w:after="0" w:line="240" w:lineRule="auto"/>
        <w:ind w:left="720"/>
        <w:contextualSpacing w:val="0"/>
      </w:pPr>
      <w:r w:rsidRPr="00D72A1B">
        <w:t xml:space="preserve">Remove tomcat log files by carefully running command: </w:t>
      </w:r>
      <w:r w:rsidRPr="009A6A5F">
        <w:rPr>
          <w:i/>
          <w:color w:val="FF0000"/>
        </w:rPr>
        <w:t>rm -f /opt/VDC/tomcat/logs/*</w:t>
      </w:r>
      <w:r w:rsidRPr="009A6A5F">
        <w:rPr>
          <w:i/>
        </w:rPr>
        <w:t>.</w:t>
      </w:r>
      <w:r w:rsidRPr="00D72A1B">
        <w:rPr>
          <w:i/>
        </w:rPr>
        <w:t xml:space="preserve"> </w:t>
      </w:r>
    </w:p>
    <w:p w14:paraId="635BD4FD" w14:textId="77777777" w:rsidR="00016645" w:rsidRPr="00D72A1B" w:rsidRDefault="00016645" w:rsidP="00016645">
      <w:pPr>
        <w:pStyle w:val="ListParagraph"/>
      </w:pPr>
      <w:r w:rsidRPr="00D72A1B">
        <w:t>Re-check the command twice to make sure the directory name is spelled exactly as indicated before hitting the Enter key.</w:t>
      </w:r>
    </w:p>
    <w:p w14:paraId="5506D622" w14:textId="77777777" w:rsidR="00016645" w:rsidRPr="00D72A1B" w:rsidRDefault="00016645" w:rsidP="000A3B30">
      <w:pPr>
        <w:pStyle w:val="ListParagraph"/>
        <w:numPr>
          <w:ilvl w:val="0"/>
          <w:numId w:val="73"/>
        </w:numPr>
        <w:tabs>
          <w:tab w:val="left" w:pos="720"/>
        </w:tabs>
        <w:spacing w:after="0" w:line="240" w:lineRule="auto"/>
        <w:ind w:left="720"/>
        <w:contextualSpacing w:val="0"/>
      </w:pPr>
      <w:r w:rsidRPr="00D72A1B">
        <w:t xml:space="preserve">Remove </w:t>
      </w:r>
      <w:r>
        <w:t>monitor</w:t>
      </w:r>
      <w:r w:rsidRPr="00D72A1B">
        <w:t xml:space="preserve"> log files by carefully running command: </w:t>
      </w:r>
      <w:r w:rsidRPr="009A6A5F">
        <w:rPr>
          <w:i/>
          <w:color w:val="FF0000"/>
        </w:rPr>
        <w:t>rm -f /opt/VDC/monitor/vms/logs/*</w:t>
      </w:r>
      <w:r w:rsidRPr="009A6A5F">
        <w:rPr>
          <w:i/>
        </w:rPr>
        <w:t>.</w:t>
      </w:r>
      <w:r>
        <w:rPr>
          <w:i/>
        </w:rPr>
        <w:t xml:space="preserve"> </w:t>
      </w:r>
      <w:r w:rsidRPr="00D72A1B">
        <w:t xml:space="preserve"> Re-check the command twice to make sure the directory name is spelled exactly as indicated before hitting the Enter key.</w:t>
      </w:r>
    </w:p>
    <w:p w14:paraId="0251C998" w14:textId="77777777" w:rsidR="00016645" w:rsidRPr="00D72A1B" w:rsidRDefault="00016645" w:rsidP="000A3B30">
      <w:pPr>
        <w:pStyle w:val="ListParagraph"/>
        <w:numPr>
          <w:ilvl w:val="0"/>
          <w:numId w:val="73"/>
        </w:numPr>
        <w:spacing w:after="0" w:line="240" w:lineRule="auto"/>
        <w:contextualSpacing w:val="0"/>
      </w:pPr>
      <w:r w:rsidRPr="00D72A1B">
        <w:t xml:space="preserve">Run command: </w:t>
      </w:r>
      <w:r w:rsidRPr="009A6A5F">
        <w:rPr>
          <w:i/>
          <w:color w:val="FF0000"/>
        </w:rPr>
        <w:t xml:space="preserve">df -k </w:t>
      </w:r>
      <w:r>
        <w:t>to see if b</w:t>
      </w:r>
      <w:r w:rsidRPr="00D72A1B">
        <w:t xml:space="preserve">oth /usr/local/pgsql and /opt/VDC have at least 5GB+ free space.  If not, run command: </w:t>
      </w:r>
      <w:r w:rsidRPr="000E729D">
        <w:rPr>
          <w:i/>
          <w:color w:val="FF0000"/>
        </w:rPr>
        <w:t>find . -type f -print0 | xargs -0 du -s | sort -n | tail -10 | cut -f2 | xargs -I{} du -sh {}</w:t>
      </w:r>
      <w:r w:rsidRPr="009A6A5F">
        <w:rPr>
          <w:color w:val="FF0000"/>
        </w:rPr>
        <w:t xml:space="preserve"> </w:t>
      </w:r>
      <w:r w:rsidRPr="00D72A1B">
        <w:t>to view the top 10 f</w:t>
      </w:r>
      <w:r>
        <w:t>ile disk space used</w:t>
      </w:r>
      <w:r w:rsidRPr="00D72A1B">
        <w:t xml:space="preserve"> to see if there is any anomaly.  If there is enough free disk space, reboot the server.</w:t>
      </w:r>
    </w:p>
    <w:p w14:paraId="16AF8DA2" w14:textId="77777777" w:rsidR="00016645" w:rsidRPr="00D72A1B" w:rsidRDefault="00016645" w:rsidP="000A3B30">
      <w:pPr>
        <w:pStyle w:val="ListParagraph"/>
        <w:numPr>
          <w:ilvl w:val="0"/>
          <w:numId w:val="73"/>
        </w:numPr>
        <w:spacing w:after="0" w:line="240" w:lineRule="auto"/>
        <w:ind w:left="720"/>
        <w:contextualSpacing w:val="0"/>
      </w:pPr>
      <w:r w:rsidRPr="00D72A1B">
        <w:t>The above steps are temporary steps to help to get the system running again.  Please work with the Linux system administrator to add/expand the file systems immediately.</w:t>
      </w:r>
    </w:p>
    <w:p w14:paraId="67D94948" w14:textId="77777777" w:rsidR="00016645" w:rsidRPr="00D72A1B" w:rsidRDefault="00016645" w:rsidP="00016645">
      <w:pPr>
        <w:ind w:left="360"/>
      </w:pPr>
    </w:p>
    <w:p w14:paraId="15DD404D" w14:textId="77777777" w:rsidR="00016645" w:rsidRPr="00D72A1B" w:rsidRDefault="00016645" w:rsidP="00016645">
      <w:pPr>
        <w:pStyle w:val="Heading2"/>
      </w:pPr>
      <w:bookmarkStart w:id="304" w:name="_Toc67406904"/>
      <w:r w:rsidRPr="00D72A1B">
        <w:t>Database Memory Tuning</w:t>
      </w:r>
      <w:bookmarkEnd w:id="304"/>
    </w:p>
    <w:p w14:paraId="63F88816" w14:textId="77777777" w:rsidR="00016645" w:rsidRPr="00D72A1B" w:rsidRDefault="00016645" w:rsidP="00016645">
      <w:r w:rsidRPr="00D72A1B">
        <w:t xml:space="preserve">In order to take full advantage of available physical memory on a server, the key Postgres database configuration parameters must be tuned to the following suggested values in </w:t>
      </w:r>
      <w:r w:rsidRPr="00DD29BD">
        <w:rPr>
          <w:color w:val="FF0000"/>
        </w:rPr>
        <w:t>/usr/local/pgsql/data/postgresql.conf</w:t>
      </w:r>
      <w:r w:rsidRPr="00D72A1B">
        <w:t>.  After these parameters are modified, Postgres database must be restarted or reboot the server for the changes to take effect.</w:t>
      </w:r>
    </w:p>
    <w:tbl>
      <w:tblPr>
        <w:tblStyle w:val="TableGrid"/>
        <w:tblW w:w="0" w:type="auto"/>
        <w:tblLook w:val="04A0" w:firstRow="1" w:lastRow="0" w:firstColumn="1" w:lastColumn="0" w:noHBand="0" w:noVBand="1"/>
      </w:tblPr>
      <w:tblGrid>
        <w:gridCol w:w="1525"/>
        <w:gridCol w:w="7380"/>
      </w:tblGrid>
      <w:tr w:rsidR="00016645" w:rsidRPr="00D72A1B" w14:paraId="0A2703A5" w14:textId="77777777" w:rsidTr="001A0521">
        <w:tc>
          <w:tcPr>
            <w:tcW w:w="1525" w:type="dxa"/>
            <w:shd w:val="clear" w:color="auto" w:fill="000000" w:themeFill="text1"/>
          </w:tcPr>
          <w:p w14:paraId="5089A416" w14:textId="77777777" w:rsidR="00016645" w:rsidRPr="00D72A1B" w:rsidRDefault="00016645" w:rsidP="001A0521">
            <w:pPr>
              <w:rPr>
                <w:b/>
              </w:rPr>
            </w:pPr>
            <w:r w:rsidRPr="00D72A1B">
              <w:rPr>
                <w:b/>
              </w:rPr>
              <w:lastRenderedPageBreak/>
              <w:t>Physical Memory Size</w:t>
            </w:r>
          </w:p>
        </w:tc>
        <w:tc>
          <w:tcPr>
            <w:tcW w:w="7380" w:type="dxa"/>
            <w:shd w:val="clear" w:color="auto" w:fill="000000" w:themeFill="text1"/>
          </w:tcPr>
          <w:p w14:paraId="4B68AFA4" w14:textId="77777777" w:rsidR="00016645" w:rsidRPr="00D72A1B" w:rsidRDefault="00016645" w:rsidP="001A0521">
            <w:pPr>
              <w:rPr>
                <w:b/>
              </w:rPr>
            </w:pPr>
            <w:r w:rsidRPr="00D72A1B">
              <w:rPr>
                <w:b/>
              </w:rPr>
              <w:t>Recommended Key Postgres Database Configuration Parameters</w:t>
            </w:r>
          </w:p>
        </w:tc>
      </w:tr>
      <w:tr w:rsidR="00016645" w:rsidRPr="00D72A1B" w14:paraId="37175E4B" w14:textId="77777777" w:rsidTr="001A0521">
        <w:tc>
          <w:tcPr>
            <w:tcW w:w="1525" w:type="dxa"/>
          </w:tcPr>
          <w:p w14:paraId="15C374FC" w14:textId="77777777" w:rsidR="00016645" w:rsidRPr="00D72A1B" w:rsidRDefault="00016645" w:rsidP="001A0521">
            <w:r>
              <w:t>16</w:t>
            </w:r>
            <w:r w:rsidRPr="00D72A1B">
              <w:t>GB</w:t>
            </w:r>
          </w:p>
        </w:tc>
        <w:tc>
          <w:tcPr>
            <w:tcW w:w="7380" w:type="dxa"/>
          </w:tcPr>
          <w:p w14:paraId="066BA930" w14:textId="77777777" w:rsidR="00016645" w:rsidRPr="00D72A1B" w:rsidRDefault="00016645" w:rsidP="001A0521">
            <w:r w:rsidRPr="00D72A1B">
              <w:t>maintenance_work_mem = 819MB</w:t>
            </w:r>
          </w:p>
          <w:p w14:paraId="6B464E68" w14:textId="77777777" w:rsidR="00016645" w:rsidRPr="00D72A1B" w:rsidRDefault="00016645" w:rsidP="001A0521">
            <w:r w:rsidRPr="00D72A1B">
              <w:t>max_stack_depth = 8MB</w:t>
            </w:r>
          </w:p>
          <w:p w14:paraId="033ADFED" w14:textId="77777777" w:rsidR="00016645" w:rsidRPr="00D72A1B" w:rsidRDefault="00016645" w:rsidP="001A0521">
            <w:r w:rsidRPr="00D72A1B">
              <w:t>effective_cache_size = 12288MB</w:t>
            </w:r>
          </w:p>
          <w:p w14:paraId="04AD2932" w14:textId="77777777" w:rsidR="00016645" w:rsidRPr="00D72A1B" w:rsidRDefault="00016645" w:rsidP="001A0521">
            <w:r w:rsidRPr="00D72A1B">
              <w:t>shared_buffers = 3277MB</w:t>
            </w:r>
          </w:p>
          <w:p w14:paraId="02120916" w14:textId="77777777" w:rsidR="00016645" w:rsidRPr="00D72A1B" w:rsidRDefault="00016645" w:rsidP="001A0521">
            <w:r w:rsidRPr="00D72A1B">
              <w:t>checkpoint_segments = 64</w:t>
            </w:r>
          </w:p>
          <w:p w14:paraId="08F331A8" w14:textId="77777777" w:rsidR="00016645" w:rsidRPr="00D72A1B" w:rsidRDefault="00016645" w:rsidP="001A0521">
            <w:r w:rsidRPr="00D72A1B">
              <w:t>wal_buffers = 16MB</w:t>
            </w:r>
          </w:p>
          <w:p w14:paraId="74C4A5BE" w14:textId="77777777" w:rsidR="00016645" w:rsidRPr="00D72A1B" w:rsidRDefault="00016645" w:rsidP="001A0521">
            <w:r w:rsidRPr="00D72A1B">
              <w:t>work_mem = 5MB</w:t>
            </w:r>
          </w:p>
        </w:tc>
      </w:tr>
      <w:tr w:rsidR="00016645" w:rsidRPr="00D72A1B" w14:paraId="7C23D30F" w14:textId="77777777" w:rsidTr="001A0521">
        <w:tc>
          <w:tcPr>
            <w:tcW w:w="1525" w:type="dxa"/>
          </w:tcPr>
          <w:p w14:paraId="1689416F" w14:textId="77777777" w:rsidR="00016645" w:rsidRPr="00D72A1B" w:rsidRDefault="00016645" w:rsidP="001A0521">
            <w:r w:rsidRPr="00D72A1B">
              <w:t>20GB </w:t>
            </w:r>
          </w:p>
        </w:tc>
        <w:tc>
          <w:tcPr>
            <w:tcW w:w="7380" w:type="dxa"/>
          </w:tcPr>
          <w:p w14:paraId="2A9FFF2A" w14:textId="77777777" w:rsidR="00016645" w:rsidRPr="00D72A1B" w:rsidRDefault="00016645" w:rsidP="001A0521">
            <w:pPr>
              <w:rPr>
                <w:rFonts w:eastAsia="Times New Roman" w:cs="Times New Roman"/>
                <w:szCs w:val="24"/>
                <w:lang w:eastAsia="zh-CN"/>
              </w:rPr>
            </w:pPr>
            <w:r w:rsidRPr="00D72A1B">
              <w:rPr>
                <w:rFonts w:eastAsia="Times New Roman" w:cs="Times New Roman"/>
                <w:szCs w:val="24"/>
                <w:lang w:eastAsia="zh-CN"/>
              </w:rPr>
              <w:t>maintenance_work_mem = 1000MB</w:t>
            </w:r>
          </w:p>
          <w:p w14:paraId="570CBECE" w14:textId="77777777" w:rsidR="00016645" w:rsidRPr="00D72A1B" w:rsidRDefault="00016645" w:rsidP="001A0521">
            <w:pPr>
              <w:rPr>
                <w:rFonts w:eastAsia="Times New Roman" w:cs="Times New Roman"/>
                <w:szCs w:val="24"/>
                <w:lang w:eastAsia="zh-CN"/>
              </w:rPr>
            </w:pPr>
            <w:r w:rsidRPr="00D72A1B">
              <w:rPr>
                <w:rFonts w:eastAsia="Times New Roman" w:cs="Times New Roman"/>
                <w:szCs w:val="24"/>
                <w:lang w:eastAsia="zh-CN"/>
              </w:rPr>
              <w:t>max_stack_depth = 8MB         </w:t>
            </w:r>
            <w:r w:rsidRPr="00D72A1B">
              <w:rPr>
                <w:rFonts w:eastAsia="Times New Roman" w:cs="Times New Roman"/>
                <w:szCs w:val="24"/>
                <w:lang w:eastAsia="zh-CN"/>
              </w:rPr>
              <w:br/>
              <w:t>effective_cache_size = 15000MB</w:t>
            </w:r>
            <w:r w:rsidRPr="00D72A1B">
              <w:rPr>
                <w:rFonts w:eastAsia="Times New Roman" w:cs="Times New Roman"/>
                <w:szCs w:val="24"/>
                <w:lang w:eastAsia="zh-CN"/>
              </w:rPr>
              <w:br/>
              <w:t>shared_buffers = 5000MB         </w:t>
            </w:r>
            <w:r w:rsidRPr="00D72A1B">
              <w:rPr>
                <w:rFonts w:eastAsia="Times New Roman" w:cs="Times New Roman"/>
                <w:szCs w:val="24"/>
                <w:lang w:eastAsia="zh-CN"/>
              </w:rPr>
              <w:br/>
              <w:t>checkpoint_segments =  64    </w:t>
            </w:r>
            <w:r w:rsidRPr="00D72A1B">
              <w:rPr>
                <w:rFonts w:eastAsia="Times New Roman" w:cs="Times New Roman"/>
                <w:szCs w:val="24"/>
                <w:lang w:eastAsia="zh-CN"/>
              </w:rPr>
              <w:br/>
              <w:t>wal_buffers = 16MB              </w:t>
            </w:r>
          </w:p>
          <w:p w14:paraId="1F00C8CB" w14:textId="77777777" w:rsidR="00016645" w:rsidRPr="00D72A1B" w:rsidRDefault="00016645" w:rsidP="001A0521">
            <w:r w:rsidRPr="00D72A1B">
              <w:rPr>
                <w:rFonts w:eastAsia="Times New Roman" w:cs="Times New Roman"/>
                <w:szCs w:val="24"/>
                <w:lang w:eastAsia="zh-CN"/>
              </w:rPr>
              <w:t>work_mem = 7MB     </w:t>
            </w:r>
          </w:p>
        </w:tc>
      </w:tr>
      <w:tr w:rsidR="00016645" w:rsidRPr="00D72A1B" w14:paraId="56BBA69F" w14:textId="77777777" w:rsidTr="001A0521">
        <w:tc>
          <w:tcPr>
            <w:tcW w:w="1525" w:type="dxa"/>
          </w:tcPr>
          <w:p w14:paraId="0564D2F3" w14:textId="77777777" w:rsidR="00016645" w:rsidRPr="00D72A1B" w:rsidRDefault="00016645" w:rsidP="001A0521">
            <w:r w:rsidRPr="00D72A1B">
              <w:t>24GB</w:t>
            </w:r>
          </w:p>
        </w:tc>
        <w:tc>
          <w:tcPr>
            <w:tcW w:w="7380" w:type="dxa"/>
          </w:tcPr>
          <w:p w14:paraId="07FD685B" w14:textId="77777777" w:rsidR="00016645" w:rsidRPr="00D72A1B" w:rsidRDefault="00016645" w:rsidP="001A0521">
            <w:r w:rsidRPr="00D72A1B">
              <w:t>maintenance_work_mem = 1229MB</w:t>
            </w:r>
          </w:p>
          <w:p w14:paraId="1F9927C1" w14:textId="77777777" w:rsidR="00016645" w:rsidRPr="00D72A1B" w:rsidRDefault="00016645" w:rsidP="001A0521">
            <w:r w:rsidRPr="00D72A1B">
              <w:t>max_stack_depth = 8MB</w:t>
            </w:r>
          </w:p>
          <w:p w14:paraId="5196CF89" w14:textId="77777777" w:rsidR="00016645" w:rsidRPr="00D72A1B" w:rsidRDefault="00016645" w:rsidP="001A0521">
            <w:r w:rsidRPr="00D72A1B">
              <w:t>effective_cache_size = 18432MB</w:t>
            </w:r>
          </w:p>
          <w:p w14:paraId="21A48BFE" w14:textId="77777777" w:rsidR="00016645" w:rsidRPr="00D72A1B" w:rsidRDefault="00016645" w:rsidP="001A0521">
            <w:r w:rsidRPr="00D72A1B">
              <w:t>shared_buffers = 4915MB</w:t>
            </w:r>
          </w:p>
          <w:p w14:paraId="409B6537" w14:textId="77777777" w:rsidR="00016645" w:rsidRPr="00D72A1B" w:rsidRDefault="00016645" w:rsidP="001A0521">
            <w:r w:rsidRPr="00D72A1B">
              <w:t>checkpoint_segments = 64</w:t>
            </w:r>
          </w:p>
          <w:p w14:paraId="2486D5EF" w14:textId="77777777" w:rsidR="00016645" w:rsidRPr="00D72A1B" w:rsidRDefault="00016645" w:rsidP="001A0521">
            <w:r w:rsidRPr="00D72A1B">
              <w:t>wal_buffers = 16MB</w:t>
            </w:r>
          </w:p>
          <w:p w14:paraId="63C9FB54" w14:textId="77777777" w:rsidR="00016645" w:rsidRPr="00D72A1B" w:rsidRDefault="00016645" w:rsidP="001A0521">
            <w:r w:rsidRPr="00D72A1B">
              <w:t>work_mem = 31MB</w:t>
            </w:r>
          </w:p>
        </w:tc>
      </w:tr>
      <w:tr w:rsidR="00016645" w:rsidRPr="00267249" w14:paraId="2835D546" w14:textId="77777777" w:rsidTr="001A0521">
        <w:tc>
          <w:tcPr>
            <w:tcW w:w="1525" w:type="dxa"/>
          </w:tcPr>
          <w:p w14:paraId="77F40B2F" w14:textId="77777777" w:rsidR="00016645" w:rsidRPr="00267249" w:rsidRDefault="00016645" w:rsidP="001A0521">
            <w:r w:rsidRPr="00267249">
              <w:t>32GB</w:t>
            </w:r>
          </w:p>
        </w:tc>
        <w:tc>
          <w:tcPr>
            <w:tcW w:w="7380" w:type="dxa"/>
          </w:tcPr>
          <w:p w14:paraId="685DF9B7" w14:textId="77777777" w:rsidR="00016645" w:rsidRPr="00267249" w:rsidRDefault="00016645" w:rsidP="001A0521">
            <w:r w:rsidRPr="00267249">
              <w:t>maintenance_work_mem = 1638MB</w:t>
            </w:r>
          </w:p>
          <w:p w14:paraId="7841D431" w14:textId="77777777" w:rsidR="00016645" w:rsidRPr="00267249" w:rsidRDefault="00016645" w:rsidP="001A0521">
            <w:r w:rsidRPr="00267249">
              <w:t>max_stack_depth = 8MB</w:t>
            </w:r>
          </w:p>
          <w:p w14:paraId="10765F87" w14:textId="77777777" w:rsidR="00016645" w:rsidRPr="00267249" w:rsidRDefault="00016645" w:rsidP="001A0521">
            <w:r w:rsidRPr="00267249">
              <w:t>effective_cache_size = 24576MB</w:t>
            </w:r>
          </w:p>
          <w:p w14:paraId="283B7E1C" w14:textId="77777777" w:rsidR="00016645" w:rsidRPr="00267249" w:rsidRDefault="00016645" w:rsidP="001A0521">
            <w:r w:rsidRPr="00267249">
              <w:t>shared_buffers = 6554MB</w:t>
            </w:r>
          </w:p>
          <w:p w14:paraId="0D61B744" w14:textId="77777777" w:rsidR="00016645" w:rsidRPr="00267249" w:rsidRDefault="00016645" w:rsidP="001A0521">
            <w:r w:rsidRPr="00267249">
              <w:t>checkpoint_segments = 64</w:t>
            </w:r>
          </w:p>
          <w:p w14:paraId="78C05CEE" w14:textId="77777777" w:rsidR="00016645" w:rsidRPr="00267249" w:rsidRDefault="00016645" w:rsidP="001A0521">
            <w:r w:rsidRPr="00267249">
              <w:t>wal_buffers = 16MB</w:t>
            </w:r>
          </w:p>
          <w:p w14:paraId="06B9FD44" w14:textId="77777777" w:rsidR="00016645" w:rsidRPr="00267249" w:rsidRDefault="00016645" w:rsidP="001A0521">
            <w:r w:rsidRPr="00267249">
              <w:t>work_mem = 41MB</w:t>
            </w:r>
          </w:p>
        </w:tc>
      </w:tr>
      <w:tr w:rsidR="00016645" w:rsidRPr="00267249" w14:paraId="5B0977A0" w14:textId="77777777" w:rsidTr="001A0521">
        <w:tc>
          <w:tcPr>
            <w:tcW w:w="1525" w:type="dxa"/>
          </w:tcPr>
          <w:p w14:paraId="3443A16B" w14:textId="77777777" w:rsidR="00016645" w:rsidRPr="00267249" w:rsidRDefault="00016645" w:rsidP="001A0521">
            <w:r w:rsidRPr="00267249">
              <w:t>48GB</w:t>
            </w:r>
          </w:p>
        </w:tc>
        <w:tc>
          <w:tcPr>
            <w:tcW w:w="7380" w:type="dxa"/>
          </w:tcPr>
          <w:p w14:paraId="2194482F" w14:textId="77777777" w:rsidR="00016645" w:rsidRPr="00267249" w:rsidRDefault="00016645" w:rsidP="001A0521">
            <w:pPr>
              <w:rPr>
                <w:rFonts w:eastAsia="Times New Roman" w:cs="Times New Roman"/>
                <w:szCs w:val="24"/>
                <w:lang w:eastAsia="zh-CN"/>
              </w:rPr>
            </w:pPr>
            <w:r w:rsidRPr="00267249">
              <w:rPr>
                <w:rFonts w:eastAsia="Times New Roman" w:cs="Times New Roman"/>
                <w:szCs w:val="24"/>
                <w:lang w:eastAsia="zh-CN"/>
              </w:rPr>
              <w:t>maintenance_work_mem = 2400MB</w:t>
            </w:r>
          </w:p>
          <w:p w14:paraId="50A20366" w14:textId="77777777" w:rsidR="00016645" w:rsidRPr="00267249" w:rsidRDefault="00016645" w:rsidP="001A0521">
            <w:pPr>
              <w:rPr>
                <w:rFonts w:eastAsia="Times New Roman" w:cs="Times New Roman"/>
                <w:szCs w:val="24"/>
                <w:lang w:eastAsia="zh-CN"/>
              </w:rPr>
            </w:pPr>
            <w:r w:rsidRPr="00267249">
              <w:rPr>
                <w:rFonts w:eastAsia="Times New Roman" w:cs="Times New Roman"/>
                <w:szCs w:val="24"/>
                <w:lang w:eastAsia="zh-CN"/>
              </w:rPr>
              <w:t>max_stack_depth = 8MB</w:t>
            </w:r>
          </w:p>
          <w:p w14:paraId="72692F1A" w14:textId="77777777" w:rsidR="00016645" w:rsidRPr="00267249" w:rsidRDefault="00016645" w:rsidP="001A0521">
            <w:pPr>
              <w:rPr>
                <w:rFonts w:eastAsia="Times New Roman" w:cs="Times New Roman"/>
                <w:szCs w:val="24"/>
                <w:lang w:eastAsia="zh-CN"/>
              </w:rPr>
            </w:pPr>
            <w:r w:rsidRPr="00267249">
              <w:rPr>
                <w:rFonts w:eastAsia="Times New Roman" w:cs="Times New Roman"/>
                <w:szCs w:val="24"/>
                <w:lang w:eastAsia="zh-CN"/>
              </w:rPr>
              <w:t>effective_cache_size = 36000MB</w:t>
            </w:r>
          </w:p>
          <w:p w14:paraId="4840EA7C" w14:textId="77777777" w:rsidR="00016645" w:rsidRPr="00267249" w:rsidRDefault="00016645" w:rsidP="001A0521">
            <w:pPr>
              <w:rPr>
                <w:rFonts w:eastAsia="Times New Roman" w:cs="Times New Roman"/>
                <w:szCs w:val="24"/>
                <w:lang w:eastAsia="zh-CN"/>
              </w:rPr>
            </w:pPr>
            <w:r w:rsidRPr="00267249">
              <w:rPr>
                <w:rFonts w:eastAsia="Times New Roman" w:cs="Times New Roman"/>
                <w:szCs w:val="24"/>
                <w:lang w:eastAsia="zh-CN"/>
              </w:rPr>
              <w:t>shared_buffers = 12000MB</w:t>
            </w:r>
          </w:p>
          <w:p w14:paraId="7D708291" w14:textId="77777777" w:rsidR="00016645" w:rsidRPr="00267249" w:rsidRDefault="00016645" w:rsidP="001A0521">
            <w:pPr>
              <w:rPr>
                <w:rFonts w:eastAsia="Times New Roman" w:cs="Times New Roman"/>
                <w:szCs w:val="24"/>
                <w:lang w:eastAsia="zh-CN"/>
              </w:rPr>
            </w:pPr>
            <w:r w:rsidRPr="00267249">
              <w:rPr>
                <w:rFonts w:eastAsia="Times New Roman" w:cs="Times New Roman"/>
                <w:szCs w:val="24"/>
                <w:lang w:eastAsia="zh-CN"/>
              </w:rPr>
              <w:t>checkpoint_segments = 64</w:t>
            </w:r>
          </w:p>
          <w:p w14:paraId="604DE79D" w14:textId="77777777" w:rsidR="00016645" w:rsidRPr="00267249" w:rsidRDefault="00016645" w:rsidP="001A0521">
            <w:pPr>
              <w:rPr>
                <w:rFonts w:eastAsia="Times New Roman" w:cs="Times New Roman"/>
                <w:szCs w:val="24"/>
                <w:lang w:eastAsia="zh-CN"/>
              </w:rPr>
            </w:pPr>
            <w:r w:rsidRPr="00267249">
              <w:rPr>
                <w:rFonts w:eastAsia="Times New Roman" w:cs="Times New Roman"/>
                <w:szCs w:val="24"/>
                <w:lang w:eastAsia="zh-CN"/>
              </w:rPr>
              <w:t>wal_buffers = 16MB</w:t>
            </w:r>
          </w:p>
          <w:p w14:paraId="27BB6474" w14:textId="77777777" w:rsidR="00016645" w:rsidRPr="00267249" w:rsidRDefault="00016645" w:rsidP="001A0521">
            <w:r w:rsidRPr="00267249">
              <w:rPr>
                <w:rFonts w:eastAsia="Times New Roman" w:cs="Times New Roman"/>
                <w:szCs w:val="24"/>
                <w:lang w:eastAsia="zh-CN"/>
              </w:rPr>
              <w:t>work_mem = 50MB</w:t>
            </w:r>
          </w:p>
        </w:tc>
      </w:tr>
    </w:tbl>
    <w:p w14:paraId="153F2BE4" w14:textId="77777777" w:rsidR="00016645" w:rsidRPr="00267249" w:rsidRDefault="00016645" w:rsidP="00016645">
      <w:bookmarkStart w:id="305" w:name="_Toc326219019"/>
      <w:bookmarkStart w:id="306" w:name="_Toc328377400"/>
      <w:r w:rsidRPr="00267249">
        <w:t xml:space="preserve"> </w:t>
      </w:r>
    </w:p>
    <w:p w14:paraId="3383797C" w14:textId="77777777" w:rsidR="00016645" w:rsidRPr="00267249" w:rsidRDefault="00016645" w:rsidP="00016645">
      <w:pPr>
        <w:pStyle w:val="Heading2"/>
      </w:pPr>
      <w:bookmarkStart w:id="307" w:name="_Toc67406905"/>
      <w:bookmarkEnd w:id="305"/>
      <w:bookmarkEnd w:id="306"/>
      <w:r w:rsidRPr="00267249">
        <w:t>Device is Not Returning Monitored Data</w:t>
      </w:r>
      <w:bookmarkEnd w:id="307"/>
    </w:p>
    <w:p w14:paraId="55D8519A" w14:textId="77777777" w:rsidR="00016645" w:rsidRPr="00267249" w:rsidRDefault="00016645" w:rsidP="00016645">
      <w:r w:rsidRPr="00267249">
        <w:t>A common issue in the application is a device showing an Unreachable alarm when the user expects data to be successfully retrieved.  There are a few obvious troubleshooting steps to take to try and isolate the source of the issue.</w:t>
      </w:r>
      <w:r>
        <w:t xml:space="preserve">  </w:t>
      </w:r>
      <w:r w:rsidRPr="00267249">
        <w:t>In general, the issue will be one of the following:</w:t>
      </w:r>
    </w:p>
    <w:p w14:paraId="66BF6CB1" w14:textId="77777777" w:rsidR="00016645" w:rsidRPr="00267249" w:rsidRDefault="00016645" w:rsidP="000A3B30">
      <w:pPr>
        <w:pStyle w:val="ListParagraph"/>
        <w:numPr>
          <w:ilvl w:val="0"/>
          <w:numId w:val="74"/>
        </w:numPr>
        <w:spacing w:after="0" w:line="240" w:lineRule="auto"/>
        <w:contextualSpacing w:val="0"/>
      </w:pPr>
      <w:r w:rsidRPr="00267249">
        <w:t>Is the target device powered on and behaving properly?  Note, many devices have a native web interface which can be accessed to view data.  This is a good initial place to look for issues with the device itself.</w:t>
      </w:r>
    </w:p>
    <w:p w14:paraId="58B9A3C8" w14:textId="77777777" w:rsidR="00016645" w:rsidRPr="00267249" w:rsidRDefault="00016645" w:rsidP="000A3B30">
      <w:pPr>
        <w:pStyle w:val="ListParagraph"/>
        <w:numPr>
          <w:ilvl w:val="0"/>
          <w:numId w:val="74"/>
        </w:numPr>
        <w:spacing w:after="0" w:line="240" w:lineRule="auto"/>
        <w:contextualSpacing w:val="0"/>
      </w:pPr>
      <w:r w:rsidRPr="00267249">
        <w:t xml:space="preserve">Is the device configured to respond to the query for data?  Some devices require a whitelist of data collectors to which it will respond or requires an activation of the protocol in the device </w:t>
      </w:r>
      <w:r w:rsidRPr="00267249">
        <w:lastRenderedPageBreak/>
        <w:t>settings.  For example, a device needs to be activated with SNMP may require the device administrator to define the port, community string and SNMP version on which it will respond.</w:t>
      </w:r>
    </w:p>
    <w:p w14:paraId="64CD158F" w14:textId="77777777" w:rsidR="00016645" w:rsidRPr="00267249" w:rsidRDefault="00016645" w:rsidP="000A3B30">
      <w:pPr>
        <w:pStyle w:val="ListParagraph"/>
        <w:numPr>
          <w:ilvl w:val="0"/>
          <w:numId w:val="74"/>
        </w:numPr>
        <w:spacing w:after="0" w:line="240" w:lineRule="auto"/>
        <w:contextualSpacing w:val="0"/>
      </w:pPr>
      <w:r w:rsidRPr="00267249">
        <w:t>Are there issues with the network which are preventing the application probe server from reaching the device to collect data?</w:t>
      </w:r>
    </w:p>
    <w:p w14:paraId="2AC0E9FD" w14:textId="77777777" w:rsidR="00016645" w:rsidRPr="00267249" w:rsidRDefault="00016645" w:rsidP="000A3B30">
      <w:pPr>
        <w:pStyle w:val="ListParagraph"/>
        <w:numPr>
          <w:ilvl w:val="1"/>
          <w:numId w:val="74"/>
        </w:numPr>
        <w:spacing w:after="0" w:line="240" w:lineRule="auto"/>
        <w:contextualSpacing w:val="0"/>
      </w:pPr>
      <w:r w:rsidRPr="00267249">
        <w:t>Ping the device IP address from the application console.  If the device is configured to respond to ping and there is no response then consult the network team to resolve the network access issue.</w:t>
      </w:r>
    </w:p>
    <w:p w14:paraId="45DD5CFC" w14:textId="77777777" w:rsidR="00016645" w:rsidRPr="00267249" w:rsidRDefault="00016645" w:rsidP="000A3B30">
      <w:pPr>
        <w:pStyle w:val="ListParagraph"/>
        <w:numPr>
          <w:ilvl w:val="1"/>
          <w:numId w:val="74"/>
        </w:numPr>
        <w:spacing w:after="0" w:line="240" w:lineRule="auto"/>
        <w:contextualSpacing w:val="0"/>
      </w:pPr>
      <w:r w:rsidRPr="00267249">
        <w:t>If ping is successful then you can try to telnet to the device on the port used for monitoring.  The following protocol and standard ports:</w:t>
      </w:r>
    </w:p>
    <w:p w14:paraId="584513BA" w14:textId="77777777" w:rsidR="00016645" w:rsidRPr="00267249" w:rsidRDefault="00016645" w:rsidP="000A3B30">
      <w:pPr>
        <w:pStyle w:val="ListParagraph"/>
        <w:numPr>
          <w:ilvl w:val="2"/>
          <w:numId w:val="74"/>
        </w:numPr>
        <w:spacing w:after="0" w:line="240" w:lineRule="auto"/>
        <w:contextualSpacing w:val="0"/>
      </w:pPr>
      <w:r w:rsidRPr="00267249">
        <w:t>SNMP – Port 161</w:t>
      </w:r>
    </w:p>
    <w:p w14:paraId="6D129ACA" w14:textId="77777777" w:rsidR="00016645" w:rsidRPr="00267249" w:rsidRDefault="00016645" w:rsidP="000A3B30">
      <w:pPr>
        <w:pStyle w:val="ListParagraph"/>
        <w:numPr>
          <w:ilvl w:val="2"/>
          <w:numId w:val="74"/>
        </w:numPr>
        <w:spacing w:after="0" w:line="240" w:lineRule="auto"/>
        <w:contextualSpacing w:val="0"/>
      </w:pPr>
      <w:r w:rsidRPr="00267249">
        <w:t>Modbus – Port 502</w:t>
      </w:r>
    </w:p>
    <w:p w14:paraId="7DC91783" w14:textId="77777777" w:rsidR="00016645" w:rsidRPr="00267249" w:rsidRDefault="00016645" w:rsidP="000A3B30">
      <w:pPr>
        <w:pStyle w:val="ListParagraph"/>
        <w:numPr>
          <w:ilvl w:val="2"/>
          <w:numId w:val="74"/>
        </w:numPr>
        <w:spacing w:after="0" w:line="240" w:lineRule="auto"/>
        <w:contextualSpacing w:val="0"/>
      </w:pPr>
      <w:r w:rsidRPr="00267249">
        <w:t>Bacnet – Port 47808</w:t>
      </w:r>
    </w:p>
    <w:p w14:paraId="2697FE98" w14:textId="77777777" w:rsidR="00016645" w:rsidRPr="00267249" w:rsidRDefault="00016645" w:rsidP="000A3B30">
      <w:pPr>
        <w:pStyle w:val="ListParagraph"/>
        <w:numPr>
          <w:ilvl w:val="1"/>
          <w:numId w:val="74"/>
        </w:numPr>
        <w:spacing w:after="0" w:line="240" w:lineRule="auto"/>
        <w:contextualSpacing w:val="0"/>
      </w:pPr>
      <w:r w:rsidRPr="00267249">
        <w:t>Note the Bacnet protocol has some very specific switch configuration requirements to pass the Bacnet traffic thru to a different network.  If using Bacnet and there are issues accessing the device or gateway then investigate these details of the Bacnet protocol as this is a common issue while polling Bacnet device.</w:t>
      </w:r>
      <w:r>
        <w:br/>
      </w:r>
    </w:p>
    <w:p w14:paraId="300EC664" w14:textId="77777777" w:rsidR="00016645" w:rsidRDefault="00016645" w:rsidP="000A3B30">
      <w:pPr>
        <w:pStyle w:val="ListParagraph"/>
        <w:numPr>
          <w:ilvl w:val="0"/>
          <w:numId w:val="74"/>
        </w:numPr>
        <w:spacing w:after="0" w:line="240" w:lineRule="auto"/>
        <w:contextualSpacing w:val="0"/>
      </w:pPr>
      <w:r w:rsidRPr="00267249">
        <w:t>Is the device configured properly in the application?  There are different levels of configuration required to properly enable data collection for a device.  Using the Verify button on the Device Monitor page will simulate a data collection cycle and produce results.  This is a good way to confirm the configuration settings are good in the application.</w:t>
      </w:r>
    </w:p>
    <w:p w14:paraId="41DDB482" w14:textId="77777777" w:rsidR="00016645" w:rsidRPr="00267249" w:rsidRDefault="00016645" w:rsidP="00016645">
      <w:pPr>
        <w:pStyle w:val="ListParagraph"/>
      </w:pPr>
    </w:p>
    <w:p w14:paraId="7162B252" w14:textId="77777777" w:rsidR="00016645" w:rsidRDefault="00016645" w:rsidP="00016645">
      <w:pPr>
        <w:pStyle w:val="ListParagraph"/>
      </w:pPr>
      <w:r w:rsidRPr="00267249">
        <w:t xml:space="preserve">Note, if the Verify results in an Unreachable status, users can submit command line SNMP commands to check protocol settings.  The command line bypasses the application altogether and is a great way to isolate issues in the network vs the application configuration.  The following </w:t>
      </w:r>
      <w:r>
        <w:t>are</w:t>
      </w:r>
      <w:r w:rsidRPr="00267249">
        <w:t xml:space="preserve"> sample SNMP command</w:t>
      </w:r>
      <w:r>
        <w:t>s</w:t>
      </w:r>
      <w:r w:rsidRPr="00267249">
        <w:t xml:space="preserve"> which can be used to test settings</w:t>
      </w:r>
      <w:r>
        <w:t>.</w:t>
      </w:r>
    </w:p>
    <w:p w14:paraId="725FDE7C" w14:textId="77777777" w:rsidR="00016645" w:rsidRDefault="00016645" w:rsidP="00016645">
      <w:pPr>
        <w:pStyle w:val="ListParagraph"/>
      </w:pPr>
    </w:p>
    <w:p w14:paraId="62E72E0F" w14:textId="77777777" w:rsidR="00016645" w:rsidRDefault="00016645" w:rsidP="00016645">
      <w:pPr>
        <w:pStyle w:val="ListParagraph"/>
      </w:pPr>
      <w:r>
        <w:t>For SNMP V1 Protocols:</w:t>
      </w:r>
    </w:p>
    <w:p w14:paraId="59DEEEC2" w14:textId="77777777" w:rsidR="00016645" w:rsidRPr="00FD23D4" w:rsidRDefault="00016645" w:rsidP="000A3B30">
      <w:pPr>
        <w:pStyle w:val="ListParagraph"/>
        <w:numPr>
          <w:ilvl w:val="1"/>
          <w:numId w:val="74"/>
        </w:numPr>
        <w:spacing w:after="0" w:line="240" w:lineRule="auto"/>
        <w:contextualSpacing w:val="0"/>
        <w:rPr>
          <w:i/>
          <w:iCs/>
          <w:color w:val="000000"/>
        </w:rPr>
      </w:pPr>
      <w:r w:rsidRPr="00FD23D4">
        <w:rPr>
          <w:b/>
          <w:bCs/>
          <w:color w:val="000000"/>
        </w:rPr>
        <w:t>snmpwalk -On -O e -v1 -c</w:t>
      </w:r>
      <w:r w:rsidRPr="00FD23D4">
        <w:rPr>
          <w:color w:val="000000"/>
        </w:rPr>
        <w:t xml:space="preserve"> </w:t>
      </w:r>
      <w:r w:rsidRPr="00FD23D4">
        <w:rPr>
          <w:i/>
          <w:iCs/>
          <w:color w:val="000000"/>
        </w:rPr>
        <w:t>REPLACE_WITH_COMMUNITY</w:t>
      </w:r>
      <w:r w:rsidRPr="00FD23D4">
        <w:rPr>
          <w:color w:val="000000"/>
        </w:rPr>
        <w:t xml:space="preserve"> </w:t>
      </w:r>
      <w:r w:rsidRPr="00FD23D4">
        <w:rPr>
          <w:i/>
          <w:iCs/>
          <w:color w:val="000000"/>
        </w:rPr>
        <w:t>REPLACE_WITH_IP</w:t>
      </w:r>
      <w:r w:rsidRPr="00FD23D4">
        <w:rPr>
          <w:color w:val="000000"/>
        </w:rPr>
        <w:t xml:space="preserve"> </w:t>
      </w:r>
      <w:r w:rsidRPr="00FD23D4">
        <w:rPr>
          <w:b/>
          <w:bCs/>
          <w:color w:val="000000"/>
        </w:rPr>
        <w:t>.1.3.6</w:t>
      </w:r>
      <w:r w:rsidRPr="00FD23D4">
        <w:rPr>
          <w:color w:val="000000"/>
        </w:rPr>
        <w:t xml:space="preserve"> </w:t>
      </w:r>
      <w:r w:rsidRPr="00FD23D4">
        <w:rPr>
          <w:b/>
          <w:bCs/>
          <w:color w:val="000000"/>
        </w:rPr>
        <w:t>&gt;</w:t>
      </w:r>
      <w:r w:rsidRPr="00FD23D4">
        <w:rPr>
          <w:color w:val="000000"/>
        </w:rPr>
        <w:t xml:space="preserve"> </w:t>
      </w:r>
      <w:r w:rsidRPr="00FD23D4">
        <w:rPr>
          <w:i/>
          <w:iCs/>
          <w:color w:val="000000"/>
        </w:rPr>
        <w:t>REPLACE_WITH_FILENAME</w:t>
      </w:r>
    </w:p>
    <w:p w14:paraId="587A653D" w14:textId="77777777" w:rsidR="00016645" w:rsidRPr="00FD23D4" w:rsidRDefault="00016645" w:rsidP="000A3B30">
      <w:pPr>
        <w:pStyle w:val="ListParagraph"/>
        <w:numPr>
          <w:ilvl w:val="1"/>
          <w:numId w:val="74"/>
        </w:numPr>
        <w:spacing w:after="0" w:line="240" w:lineRule="auto"/>
        <w:contextualSpacing w:val="0"/>
        <w:rPr>
          <w:i/>
          <w:iCs/>
          <w:color w:val="FF0000"/>
        </w:rPr>
      </w:pPr>
      <w:r w:rsidRPr="00FD23D4">
        <w:rPr>
          <w:b/>
          <w:bCs/>
          <w:color w:val="FF0000"/>
        </w:rPr>
        <w:t>snmpwalk -On -O e -v1 -c public 192.168.111.188 .1.3.6.1.2.1</w:t>
      </w:r>
    </w:p>
    <w:p w14:paraId="6A8AAA0D" w14:textId="77777777" w:rsidR="00016645" w:rsidRDefault="00016645" w:rsidP="00016645">
      <w:pPr>
        <w:ind w:left="720"/>
        <w:rPr>
          <w:iCs/>
          <w:color w:val="000000"/>
        </w:rPr>
      </w:pPr>
      <w:r>
        <w:rPr>
          <w:iCs/>
          <w:color w:val="000000"/>
        </w:rPr>
        <w:br/>
        <w:t>For SNMP V2C Protocols:</w:t>
      </w:r>
    </w:p>
    <w:p w14:paraId="64AAAD35" w14:textId="77777777" w:rsidR="00016645" w:rsidRPr="00FD23D4" w:rsidRDefault="00016645" w:rsidP="000A3B30">
      <w:pPr>
        <w:pStyle w:val="ListParagraph"/>
        <w:numPr>
          <w:ilvl w:val="0"/>
          <w:numId w:val="75"/>
        </w:numPr>
        <w:spacing w:after="0" w:line="240" w:lineRule="auto"/>
        <w:contextualSpacing w:val="0"/>
        <w:rPr>
          <w:iCs/>
          <w:color w:val="000000"/>
        </w:rPr>
      </w:pPr>
      <w:r w:rsidRPr="00FD23D4">
        <w:rPr>
          <w:b/>
          <w:bCs/>
          <w:color w:val="000000"/>
        </w:rPr>
        <w:t>snmpwalk -On -O e -v2c -c</w:t>
      </w:r>
      <w:r w:rsidRPr="00FD23D4">
        <w:rPr>
          <w:color w:val="000000"/>
        </w:rPr>
        <w:t xml:space="preserve"> </w:t>
      </w:r>
      <w:r w:rsidRPr="00FD23D4">
        <w:rPr>
          <w:i/>
          <w:iCs/>
          <w:color w:val="000000"/>
        </w:rPr>
        <w:t>REPLACE_WITH_COMMUNITY REPLACE_WITH_IP</w:t>
      </w:r>
      <w:r w:rsidRPr="00FD23D4">
        <w:rPr>
          <w:color w:val="000000"/>
        </w:rPr>
        <w:t xml:space="preserve"> </w:t>
      </w:r>
      <w:r w:rsidRPr="00FD23D4">
        <w:rPr>
          <w:b/>
          <w:bCs/>
          <w:color w:val="000000"/>
        </w:rPr>
        <w:t>.1.3.6</w:t>
      </w:r>
      <w:r w:rsidRPr="00FD23D4">
        <w:rPr>
          <w:color w:val="000000"/>
        </w:rPr>
        <w:t xml:space="preserve"> </w:t>
      </w:r>
      <w:r w:rsidRPr="00FD23D4">
        <w:rPr>
          <w:b/>
          <w:bCs/>
          <w:color w:val="000000"/>
        </w:rPr>
        <w:t>&gt;</w:t>
      </w:r>
      <w:r w:rsidRPr="00FD23D4">
        <w:rPr>
          <w:color w:val="000000"/>
        </w:rPr>
        <w:t xml:space="preserve"> </w:t>
      </w:r>
      <w:r w:rsidRPr="00FD23D4">
        <w:rPr>
          <w:i/>
          <w:iCs/>
          <w:color w:val="000000"/>
        </w:rPr>
        <w:t>REPLACE_WITH_FILENAME</w:t>
      </w:r>
    </w:p>
    <w:p w14:paraId="02C3A718" w14:textId="77777777" w:rsidR="00016645" w:rsidRPr="00267249" w:rsidRDefault="00016645" w:rsidP="00016645">
      <w:pPr>
        <w:pStyle w:val="ListParagraph"/>
      </w:pPr>
    </w:p>
    <w:p w14:paraId="26EDF938" w14:textId="77777777" w:rsidR="00016645" w:rsidRPr="00FD23D4" w:rsidRDefault="00016645" w:rsidP="000A3B30">
      <w:pPr>
        <w:pStyle w:val="ListParagraph"/>
        <w:numPr>
          <w:ilvl w:val="1"/>
          <w:numId w:val="74"/>
        </w:numPr>
        <w:spacing w:after="0" w:line="240" w:lineRule="auto"/>
        <w:contextualSpacing w:val="0"/>
        <w:rPr>
          <w:b/>
          <w:color w:val="FF0000"/>
        </w:rPr>
      </w:pPr>
      <w:r w:rsidRPr="00FD23D4">
        <w:rPr>
          <w:b/>
          <w:color w:val="FF0000"/>
        </w:rPr>
        <w:t>snmpwalk -On -O e -v2c -c public 192.168.111.188 .1.3.6.1.2.1</w:t>
      </w:r>
    </w:p>
    <w:p w14:paraId="127EA759" w14:textId="77777777" w:rsidR="00016645" w:rsidRDefault="00016645" w:rsidP="00016645">
      <w:pPr>
        <w:rPr>
          <w:highlight w:val="yellow"/>
        </w:rPr>
      </w:pPr>
    </w:p>
    <w:p w14:paraId="1FE6CF2F" w14:textId="77777777" w:rsidR="00016645" w:rsidRPr="00493A92" w:rsidRDefault="00016645" w:rsidP="000A3B30">
      <w:pPr>
        <w:pStyle w:val="ListParagraph"/>
        <w:numPr>
          <w:ilvl w:val="0"/>
          <w:numId w:val="76"/>
        </w:numPr>
        <w:spacing w:after="0" w:line="240" w:lineRule="auto"/>
        <w:contextualSpacing w:val="0"/>
      </w:pPr>
      <w:r>
        <w:t xml:space="preserve">See the checkprotocols tool section and use the tool </w:t>
      </w:r>
      <w:r w:rsidRPr="00493A92">
        <w:t>to verify connectivity between the application server and specific devices over designated protocols. If monitoring configuration is failing to reach a device, this tool can be used to verify connectivity at a basic level.</w:t>
      </w:r>
    </w:p>
    <w:p w14:paraId="59D83C07" w14:textId="1B60D913" w:rsidR="00016645" w:rsidRDefault="00016645" w:rsidP="00016645">
      <w:pPr>
        <w:pStyle w:val="Heading1"/>
      </w:pPr>
      <w:bookmarkStart w:id="308" w:name="_Toc67406906"/>
      <w:r>
        <w:lastRenderedPageBreak/>
        <w:t>Helpful Linux Commands</w:t>
      </w:r>
      <w:bookmarkEnd w:id="308"/>
    </w:p>
    <w:p w14:paraId="56F99255" w14:textId="77777777" w:rsidR="00016645" w:rsidRDefault="00016645" w:rsidP="00016645">
      <w:pPr>
        <w:pStyle w:val="yiv2396796332msonormal"/>
        <w:shd w:val="clear" w:color="auto" w:fill="FFFFFF"/>
        <w:spacing w:before="0" w:beforeAutospacing="0" w:after="0" w:afterAutospacing="0"/>
        <w:rPr>
          <w:rFonts w:asciiTheme="minorHAnsi" w:hAnsiTheme="minorHAnsi" w:cs="Segoe UI"/>
          <w:color w:val="000000"/>
        </w:rPr>
      </w:pPr>
      <w:r>
        <w:rPr>
          <w:rFonts w:asciiTheme="minorHAnsi" w:hAnsiTheme="minorHAnsi" w:cs="Segoe UI"/>
          <w:color w:val="000000"/>
        </w:rPr>
        <w:t>Administrators of the application will need to be familiar with the command line Linux commands to quickly troubleshoot issues and manage the implementations.  Some of the common Linux commands needed for installation and management of the application are listed below:</w:t>
      </w:r>
    </w:p>
    <w:p w14:paraId="3F6FB0E7" w14:textId="77777777" w:rsidR="00016645" w:rsidRDefault="00016645" w:rsidP="00016645">
      <w:pPr>
        <w:pStyle w:val="yiv2396796332msonormal"/>
        <w:shd w:val="clear" w:color="auto" w:fill="FFFFFF"/>
        <w:spacing w:before="0" w:beforeAutospacing="0" w:after="0" w:afterAutospacing="0"/>
        <w:rPr>
          <w:rFonts w:asciiTheme="minorHAnsi" w:hAnsiTheme="minorHAnsi" w:cs="Segoe UI"/>
          <w:color w:val="000000"/>
        </w:rPr>
      </w:pPr>
    </w:p>
    <w:tbl>
      <w:tblPr>
        <w:tblStyle w:val="TableGrid"/>
        <w:tblW w:w="0" w:type="auto"/>
        <w:tblLook w:val="04A0" w:firstRow="1" w:lastRow="0" w:firstColumn="1" w:lastColumn="0" w:noHBand="0" w:noVBand="1"/>
      </w:tblPr>
      <w:tblGrid>
        <w:gridCol w:w="1615"/>
        <w:gridCol w:w="3960"/>
        <w:gridCol w:w="3773"/>
      </w:tblGrid>
      <w:tr w:rsidR="00016645" w:rsidRPr="004422F3" w14:paraId="1ED6449F" w14:textId="77777777" w:rsidTr="001A0521">
        <w:tc>
          <w:tcPr>
            <w:tcW w:w="1615" w:type="dxa"/>
            <w:shd w:val="clear" w:color="auto" w:fill="000000" w:themeFill="text1"/>
          </w:tcPr>
          <w:p w14:paraId="3AE26895" w14:textId="77777777" w:rsidR="00016645" w:rsidRPr="004422F3" w:rsidRDefault="00016645" w:rsidP="001A0521">
            <w:pPr>
              <w:pStyle w:val="yiv2396796332msonormal"/>
              <w:spacing w:before="0" w:beforeAutospacing="0" w:after="0" w:afterAutospacing="0"/>
              <w:rPr>
                <w:rFonts w:asciiTheme="minorHAnsi" w:hAnsiTheme="minorHAnsi" w:cs="Segoe UI"/>
                <w:color w:val="FFFFFF" w:themeColor="background1"/>
              </w:rPr>
            </w:pPr>
            <w:r w:rsidRPr="004422F3">
              <w:rPr>
                <w:rFonts w:asciiTheme="minorHAnsi" w:hAnsiTheme="minorHAnsi" w:cs="Segoe UI"/>
                <w:color w:val="FFFFFF" w:themeColor="background1"/>
              </w:rPr>
              <w:t>Command</w:t>
            </w:r>
          </w:p>
        </w:tc>
        <w:tc>
          <w:tcPr>
            <w:tcW w:w="3960" w:type="dxa"/>
            <w:shd w:val="clear" w:color="auto" w:fill="000000" w:themeFill="text1"/>
          </w:tcPr>
          <w:p w14:paraId="1AD2EDBA" w14:textId="77777777" w:rsidR="00016645" w:rsidRPr="004422F3" w:rsidRDefault="00016645" w:rsidP="001A0521">
            <w:pPr>
              <w:pStyle w:val="yiv2396796332msonormal"/>
              <w:spacing w:before="0" w:beforeAutospacing="0" w:after="0" w:afterAutospacing="0"/>
              <w:rPr>
                <w:rFonts w:asciiTheme="minorHAnsi" w:hAnsiTheme="minorHAnsi" w:cs="Segoe UI"/>
                <w:color w:val="FFFFFF" w:themeColor="background1"/>
              </w:rPr>
            </w:pPr>
            <w:r w:rsidRPr="004422F3">
              <w:rPr>
                <w:rFonts w:asciiTheme="minorHAnsi" w:hAnsiTheme="minorHAnsi" w:cs="Segoe UI"/>
                <w:color w:val="FFFFFF" w:themeColor="background1"/>
              </w:rPr>
              <w:t>Description</w:t>
            </w:r>
          </w:p>
        </w:tc>
        <w:tc>
          <w:tcPr>
            <w:tcW w:w="3773" w:type="dxa"/>
            <w:shd w:val="clear" w:color="auto" w:fill="000000" w:themeFill="text1"/>
          </w:tcPr>
          <w:p w14:paraId="28F6CAFE" w14:textId="77777777" w:rsidR="00016645" w:rsidRPr="004422F3" w:rsidRDefault="00016645" w:rsidP="001A0521">
            <w:pPr>
              <w:pStyle w:val="yiv2396796332msonormal"/>
              <w:spacing w:before="0" w:beforeAutospacing="0" w:after="0" w:afterAutospacing="0"/>
              <w:rPr>
                <w:rFonts w:asciiTheme="minorHAnsi" w:hAnsiTheme="minorHAnsi" w:cs="Segoe UI"/>
                <w:color w:val="FFFFFF" w:themeColor="background1"/>
              </w:rPr>
            </w:pPr>
            <w:r w:rsidRPr="004422F3">
              <w:rPr>
                <w:rFonts w:asciiTheme="minorHAnsi" w:hAnsiTheme="minorHAnsi" w:cs="Segoe UI"/>
                <w:color w:val="FFFFFF" w:themeColor="background1"/>
              </w:rPr>
              <w:t>Example</w:t>
            </w:r>
          </w:p>
        </w:tc>
      </w:tr>
      <w:tr w:rsidR="00016645" w14:paraId="3933FC7A" w14:textId="77777777" w:rsidTr="001A0521">
        <w:tc>
          <w:tcPr>
            <w:tcW w:w="1615" w:type="dxa"/>
          </w:tcPr>
          <w:p w14:paraId="1D135324"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sidRPr="00814696">
              <w:rPr>
                <w:rFonts w:asciiTheme="minorHAnsi" w:hAnsiTheme="minorHAnsi" w:cs="Segoe UI"/>
                <w:color w:val="000000"/>
                <w:sz w:val="20"/>
                <w:szCs w:val="20"/>
              </w:rPr>
              <w:t>cat</w:t>
            </w:r>
          </w:p>
        </w:tc>
        <w:tc>
          <w:tcPr>
            <w:tcW w:w="3960" w:type="dxa"/>
          </w:tcPr>
          <w:p w14:paraId="09695B95"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Pr>
                <w:rFonts w:asciiTheme="minorHAnsi" w:hAnsiTheme="minorHAnsi" w:cs="Segoe UI"/>
                <w:color w:val="000000"/>
                <w:sz w:val="20"/>
                <w:szCs w:val="20"/>
              </w:rPr>
              <w:t>Outputs entire content of a file onto the screen</w:t>
            </w:r>
          </w:p>
        </w:tc>
        <w:tc>
          <w:tcPr>
            <w:tcW w:w="3773" w:type="dxa"/>
          </w:tcPr>
          <w:p w14:paraId="29EB0BE4"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Pr>
                <w:rFonts w:asciiTheme="minorHAnsi" w:hAnsiTheme="minorHAnsi" w:cs="Segoe UI"/>
                <w:color w:val="000000"/>
                <w:sz w:val="20"/>
                <w:szCs w:val="20"/>
              </w:rPr>
              <w:t>cat /opt/VDC/.conf</w:t>
            </w:r>
          </w:p>
        </w:tc>
      </w:tr>
      <w:tr w:rsidR="00016645" w14:paraId="17D456E2" w14:textId="77777777" w:rsidTr="001A0521">
        <w:tc>
          <w:tcPr>
            <w:tcW w:w="1615" w:type="dxa"/>
          </w:tcPr>
          <w:p w14:paraId="1A699536"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sidRPr="00814696">
              <w:rPr>
                <w:rFonts w:asciiTheme="minorHAnsi" w:hAnsiTheme="minorHAnsi" w:cs="Segoe UI"/>
                <w:color w:val="000000"/>
                <w:sz w:val="20"/>
                <w:szCs w:val="20"/>
              </w:rPr>
              <w:t>cd</w:t>
            </w:r>
          </w:p>
        </w:tc>
        <w:tc>
          <w:tcPr>
            <w:tcW w:w="3960" w:type="dxa"/>
          </w:tcPr>
          <w:p w14:paraId="5F8DF7A1"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sidRPr="00814696">
              <w:rPr>
                <w:rFonts w:asciiTheme="minorHAnsi" w:hAnsiTheme="minorHAnsi" w:cs="Segoe UI"/>
                <w:color w:val="000000"/>
                <w:sz w:val="20"/>
                <w:szCs w:val="20"/>
              </w:rPr>
              <w:t>Change directory</w:t>
            </w:r>
          </w:p>
        </w:tc>
        <w:tc>
          <w:tcPr>
            <w:tcW w:w="3773" w:type="dxa"/>
          </w:tcPr>
          <w:p w14:paraId="6461D279"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Pr>
                <w:rFonts w:asciiTheme="minorHAnsi" w:hAnsiTheme="minorHAnsi" w:cs="Segoe UI"/>
                <w:color w:val="000000"/>
                <w:sz w:val="20"/>
                <w:szCs w:val="20"/>
              </w:rPr>
              <w:t>cd /opt/VDC</w:t>
            </w:r>
          </w:p>
        </w:tc>
      </w:tr>
      <w:tr w:rsidR="00016645" w14:paraId="23762E61" w14:textId="77777777" w:rsidTr="001A0521">
        <w:tc>
          <w:tcPr>
            <w:tcW w:w="1615" w:type="dxa"/>
          </w:tcPr>
          <w:p w14:paraId="4815D74B"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sidRPr="00814696">
              <w:rPr>
                <w:rFonts w:asciiTheme="minorHAnsi" w:hAnsiTheme="minorHAnsi" w:cs="Segoe UI"/>
                <w:color w:val="000000"/>
                <w:sz w:val="20"/>
                <w:szCs w:val="20"/>
              </w:rPr>
              <w:t>chmod</w:t>
            </w:r>
          </w:p>
        </w:tc>
        <w:tc>
          <w:tcPr>
            <w:tcW w:w="3960" w:type="dxa"/>
          </w:tcPr>
          <w:p w14:paraId="08F1451F"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Pr>
                <w:rFonts w:asciiTheme="minorHAnsi" w:hAnsiTheme="minorHAnsi" w:cs="Segoe UI"/>
                <w:color w:val="000000"/>
                <w:sz w:val="20"/>
                <w:szCs w:val="20"/>
              </w:rPr>
              <w:t>Used to change the permissions of files or directories</w:t>
            </w:r>
          </w:p>
        </w:tc>
        <w:tc>
          <w:tcPr>
            <w:tcW w:w="3773" w:type="dxa"/>
          </w:tcPr>
          <w:p w14:paraId="2AF566D1"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Pr>
                <w:rFonts w:asciiTheme="minorHAnsi" w:hAnsiTheme="minorHAnsi" w:cs="Segoe UI"/>
                <w:color w:val="000000"/>
                <w:sz w:val="20"/>
                <w:szCs w:val="20"/>
              </w:rPr>
              <w:t>chmod +x test.sh</w:t>
            </w:r>
          </w:p>
        </w:tc>
      </w:tr>
      <w:tr w:rsidR="00016645" w14:paraId="301773A1" w14:textId="77777777" w:rsidTr="001A0521">
        <w:tc>
          <w:tcPr>
            <w:tcW w:w="1615" w:type="dxa"/>
          </w:tcPr>
          <w:p w14:paraId="07DDF989"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sidRPr="00814696">
              <w:rPr>
                <w:rFonts w:asciiTheme="minorHAnsi" w:hAnsiTheme="minorHAnsi" w:cs="Segoe UI"/>
                <w:color w:val="000000"/>
                <w:sz w:val="20"/>
                <w:szCs w:val="20"/>
              </w:rPr>
              <w:t>chown</w:t>
            </w:r>
          </w:p>
        </w:tc>
        <w:tc>
          <w:tcPr>
            <w:tcW w:w="3960" w:type="dxa"/>
          </w:tcPr>
          <w:p w14:paraId="69BABC62"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sidRPr="00DD38A8">
              <w:rPr>
                <w:rFonts w:asciiTheme="minorHAnsi" w:hAnsiTheme="minorHAnsi" w:cs="Segoe UI"/>
                <w:color w:val="000000"/>
                <w:sz w:val="20"/>
                <w:szCs w:val="20"/>
              </w:rPr>
              <w:t>C</w:t>
            </w:r>
            <w:r w:rsidRPr="00861ABC">
              <w:rPr>
                <w:rFonts w:asciiTheme="minorHAnsi" w:hAnsiTheme="minorHAnsi" w:cs="Segoe UI"/>
                <w:color w:val="000000"/>
                <w:sz w:val="20"/>
                <w:szCs w:val="20"/>
              </w:rPr>
              <w:t xml:space="preserve">hanges the user or group of </w:t>
            </w:r>
            <w:r>
              <w:rPr>
                <w:rFonts w:asciiTheme="minorHAnsi" w:hAnsiTheme="minorHAnsi" w:cs="Segoe UI"/>
                <w:color w:val="000000"/>
                <w:sz w:val="20"/>
                <w:szCs w:val="20"/>
              </w:rPr>
              <w:t xml:space="preserve">a </w:t>
            </w:r>
            <w:r w:rsidRPr="00861ABC">
              <w:rPr>
                <w:rFonts w:asciiTheme="minorHAnsi" w:hAnsiTheme="minorHAnsi" w:cs="Segoe UI"/>
                <w:color w:val="000000"/>
                <w:sz w:val="20"/>
                <w:szCs w:val="20"/>
              </w:rPr>
              <w:t>file</w:t>
            </w:r>
            <w:r>
              <w:rPr>
                <w:rFonts w:asciiTheme="minorHAnsi" w:hAnsiTheme="minorHAnsi" w:cs="Segoe UI"/>
                <w:color w:val="000000"/>
                <w:sz w:val="20"/>
                <w:szCs w:val="20"/>
              </w:rPr>
              <w:t xml:space="preserve"> or directory</w:t>
            </w:r>
          </w:p>
        </w:tc>
        <w:tc>
          <w:tcPr>
            <w:tcW w:w="3773" w:type="dxa"/>
          </w:tcPr>
          <w:p w14:paraId="3BD9DD9C"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Pr>
                <w:rFonts w:asciiTheme="minorHAnsi" w:hAnsiTheme="minorHAnsi" w:cs="Segoe UI"/>
                <w:color w:val="000000"/>
                <w:sz w:val="20"/>
                <w:szCs w:val="20"/>
              </w:rPr>
              <w:t>chown vdc demo.txt</w:t>
            </w:r>
          </w:p>
        </w:tc>
      </w:tr>
      <w:tr w:rsidR="00016645" w14:paraId="561E076B" w14:textId="77777777" w:rsidTr="001A0521">
        <w:tc>
          <w:tcPr>
            <w:tcW w:w="1615" w:type="dxa"/>
          </w:tcPr>
          <w:p w14:paraId="0EBBA5AF"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sidRPr="00814696">
              <w:rPr>
                <w:rFonts w:asciiTheme="minorHAnsi" w:hAnsiTheme="minorHAnsi" w:cs="Segoe UI"/>
                <w:color w:val="000000"/>
                <w:sz w:val="20"/>
                <w:szCs w:val="20"/>
              </w:rPr>
              <w:t>cp</w:t>
            </w:r>
          </w:p>
        </w:tc>
        <w:tc>
          <w:tcPr>
            <w:tcW w:w="3960" w:type="dxa"/>
          </w:tcPr>
          <w:p w14:paraId="4FCFD4E8"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sidRPr="00814696">
              <w:rPr>
                <w:rFonts w:asciiTheme="minorHAnsi" w:hAnsiTheme="minorHAnsi" w:cs="Segoe UI"/>
                <w:color w:val="000000"/>
                <w:sz w:val="20"/>
                <w:szCs w:val="20"/>
              </w:rPr>
              <w:t>Copy</w:t>
            </w:r>
            <w:r>
              <w:rPr>
                <w:rFonts w:asciiTheme="minorHAnsi" w:hAnsiTheme="minorHAnsi" w:cs="Segoe UI"/>
                <w:color w:val="000000"/>
                <w:sz w:val="20"/>
                <w:szCs w:val="20"/>
              </w:rPr>
              <w:t xml:space="preserve"> files or directories</w:t>
            </w:r>
          </w:p>
        </w:tc>
        <w:tc>
          <w:tcPr>
            <w:tcW w:w="3773" w:type="dxa"/>
          </w:tcPr>
          <w:p w14:paraId="7327BA2B"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Pr>
                <w:rFonts w:asciiTheme="minorHAnsi" w:hAnsiTheme="minorHAnsi" w:cs="Segoe UI"/>
                <w:color w:val="000000"/>
                <w:sz w:val="20"/>
                <w:szCs w:val="20"/>
              </w:rPr>
              <w:t>cp /tmp/a.txt /opt/a.txt</w:t>
            </w:r>
          </w:p>
        </w:tc>
      </w:tr>
      <w:tr w:rsidR="00016645" w14:paraId="6FB404DF" w14:textId="77777777" w:rsidTr="001A0521">
        <w:tc>
          <w:tcPr>
            <w:tcW w:w="1615" w:type="dxa"/>
          </w:tcPr>
          <w:p w14:paraId="590F8131"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sidRPr="00814696">
              <w:rPr>
                <w:rFonts w:asciiTheme="minorHAnsi" w:hAnsiTheme="minorHAnsi" w:cs="Segoe UI"/>
                <w:color w:val="000000"/>
                <w:sz w:val="20"/>
                <w:szCs w:val="20"/>
              </w:rPr>
              <w:t>date</w:t>
            </w:r>
          </w:p>
        </w:tc>
        <w:tc>
          <w:tcPr>
            <w:tcW w:w="3960" w:type="dxa"/>
          </w:tcPr>
          <w:p w14:paraId="42DC0F2A"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sidRPr="00814696">
              <w:rPr>
                <w:rFonts w:asciiTheme="minorHAnsi" w:hAnsiTheme="minorHAnsi" w:cs="Segoe UI"/>
                <w:color w:val="000000"/>
                <w:sz w:val="20"/>
                <w:szCs w:val="20"/>
              </w:rPr>
              <w:t>Display the time on the server</w:t>
            </w:r>
          </w:p>
        </w:tc>
        <w:tc>
          <w:tcPr>
            <w:tcW w:w="3773" w:type="dxa"/>
          </w:tcPr>
          <w:p w14:paraId="0F3E9A59"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Pr>
                <w:rFonts w:asciiTheme="minorHAnsi" w:hAnsiTheme="minorHAnsi" w:cs="Segoe UI"/>
                <w:color w:val="000000"/>
                <w:sz w:val="20"/>
                <w:szCs w:val="20"/>
              </w:rPr>
              <w:t>date</w:t>
            </w:r>
          </w:p>
        </w:tc>
      </w:tr>
      <w:tr w:rsidR="00016645" w14:paraId="16416163" w14:textId="77777777" w:rsidTr="001A0521">
        <w:tc>
          <w:tcPr>
            <w:tcW w:w="1615" w:type="dxa"/>
          </w:tcPr>
          <w:p w14:paraId="682BD638"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sidRPr="00814696">
              <w:rPr>
                <w:rFonts w:asciiTheme="minorHAnsi" w:hAnsiTheme="minorHAnsi" w:cs="Segoe UI"/>
                <w:color w:val="000000"/>
                <w:sz w:val="20"/>
                <w:szCs w:val="20"/>
              </w:rPr>
              <w:t>df</w:t>
            </w:r>
          </w:p>
        </w:tc>
        <w:tc>
          <w:tcPr>
            <w:tcW w:w="3960" w:type="dxa"/>
          </w:tcPr>
          <w:p w14:paraId="74C6223E"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Pr>
                <w:rFonts w:asciiTheme="minorHAnsi" w:hAnsiTheme="minorHAnsi" w:cs="Segoe UI"/>
                <w:color w:val="000000"/>
                <w:sz w:val="20"/>
                <w:szCs w:val="20"/>
              </w:rPr>
              <w:t>Displays size statistics about a file system</w:t>
            </w:r>
          </w:p>
        </w:tc>
        <w:tc>
          <w:tcPr>
            <w:tcW w:w="3773" w:type="dxa"/>
          </w:tcPr>
          <w:p w14:paraId="701CA70C"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Pr>
                <w:rFonts w:asciiTheme="minorHAnsi" w:hAnsiTheme="minorHAnsi" w:cs="Segoe UI"/>
                <w:color w:val="000000"/>
                <w:sz w:val="20"/>
                <w:szCs w:val="20"/>
              </w:rPr>
              <w:t>df -h</w:t>
            </w:r>
          </w:p>
        </w:tc>
      </w:tr>
      <w:tr w:rsidR="00016645" w14:paraId="3635263E" w14:textId="77777777" w:rsidTr="001A0521">
        <w:tc>
          <w:tcPr>
            <w:tcW w:w="1615" w:type="dxa"/>
          </w:tcPr>
          <w:p w14:paraId="6541C756"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sidRPr="00814696">
              <w:rPr>
                <w:rFonts w:asciiTheme="minorHAnsi" w:hAnsiTheme="minorHAnsi" w:cs="Segoe UI"/>
                <w:color w:val="000000"/>
                <w:sz w:val="20"/>
                <w:szCs w:val="20"/>
              </w:rPr>
              <w:t>du</w:t>
            </w:r>
          </w:p>
        </w:tc>
        <w:tc>
          <w:tcPr>
            <w:tcW w:w="3960" w:type="dxa"/>
          </w:tcPr>
          <w:p w14:paraId="27892D2C"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Pr>
                <w:rFonts w:asciiTheme="minorHAnsi" w:hAnsiTheme="minorHAnsi" w:cs="Segoe UI"/>
                <w:color w:val="000000"/>
                <w:sz w:val="20"/>
                <w:szCs w:val="20"/>
              </w:rPr>
              <w:t>Displays size statistics about a directory</w:t>
            </w:r>
          </w:p>
        </w:tc>
        <w:tc>
          <w:tcPr>
            <w:tcW w:w="3773" w:type="dxa"/>
          </w:tcPr>
          <w:p w14:paraId="5496BF49"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Pr>
                <w:rFonts w:asciiTheme="minorHAnsi" w:hAnsiTheme="minorHAnsi" w:cs="Segoe UI"/>
                <w:color w:val="000000"/>
                <w:sz w:val="20"/>
                <w:szCs w:val="20"/>
              </w:rPr>
              <w:t>du -sh</w:t>
            </w:r>
          </w:p>
        </w:tc>
      </w:tr>
      <w:tr w:rsidR="00016645" w14:paraId="4ACE6EC1" w14:textId="77777777" w:rsidTr="001A0521">
        <w:tc>
          <w:tcPr>
            <w:tcW w:w="1615" w:type="dxa"/>
          </w:tcPr>
          <w:p w14:paraId="3008E062"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sidRPr="00814696">
              <w:rPr>
                <w:rFonts w:asciiTheme="minorHAnsi" w:hAnsiTheme="minorHAnsi" w:cs="Segoe UI"/>
                <w:color w:val="000000"/>
                <w:sz w:val="20"/>
                <w:szCs w:val="20"/>
              </w:rPr>
              <w:t>find</w:t>
            </w:r>
          </w:p>
        </w:tc>
        <w:tc>
          <w:tcPr>
            <w:tcW w:w="3960" w:type="dxa"/>
          </w:tcPr>
          <w:p w14:paraId="5F94CA7E"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Pr>
                <w:rFonts w:asciiTheme="minorHAnsi" w:hAnsiTheme="minorHAnsi" w:cs="Segoe UI"/>
                <w:color w:val="000000"/>
                <w:sz w:val="20"/>
                <w:szCs w:val="20"/>
              </w:rPr>
              <w:t>Used to locate files or directories</w:t>
            </w:r>
          </w:p>
        </w:tc>
        <w:tc>
          <w:tcPr>
            <w:tcW w:w="3773" w:type="dxa"/>
          </w:tcPr>
          <w:p w14:paraId="6A293B22"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Pr>
                <w:rFonts w:asciiTheme="minorHAnsi" w:hAnsiTheme="minorHAnsi" w:cs="Segoe UI"/>
                <w:color w:val="000000"/>
                <w:sz w:val="20"/>
                <w:szCs w:val="20"/>
              </w:rPr>
              <w:t>find /opt/VDC .conf</w:t>
            </w:r>
          </w:p>
        </w:tc>
      </w:tr>
      <w:tr w:rsidR="00016645" w14:paraId="424A643B" w14:textId="77777777" w:rsidTr="001A0521">
        <w:tc>
          <w:tcPr>
            <w:tcW w:w="1615" w:type="dxa"/>
          </w:tcPr>
          <w:p w14:paraId="6C7BAF10"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sidRPr="00814696">
              <w:rPr>
                <w:rFonts w:asciiTheme="minorHAnsi" w:hAnsiTheme="minorHAnsi" w:cs="Segoe UI"/>
                <w:color w:val="000000"/>
                <w:sz w:val="20"/>
                <w:szCs w:val="20"/>
              </w:rPr>
              <w:t>grep</w:t>
            </w:r>
          </w:p>
        </w:tc>
        <w:tc>
          <w:tcPr>
            <w:tcW w:w="3960" w:type="dxa"/>
          </w:tcPr>
          <w:p w14:paraId="5FF7E78E"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Pr>
                <w:rFonts w:asciiTheme="minorHAnsi" w:hAnsiTheme="minorHAnsi" w:cs="Segoe UI"/>
                <w:color w:val="000000"/>
                <w:sz w:val="20"/>
                <w:szCs w:val="20"/>
              </w:rPr>
              <w:t>Used to search text or files containing a certain pattern</w:t>
            </w:r>
          </w:p>
        </w:tc>
        <w:tc>
          <w:tcPr>
            <w:tcW w:w="3773" w:type="dxa"/>
          </w:tcPr>
          <w:p w14:paraId="447B1E68"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Pr>
                <w:rFonts w:asciiTheme="minorHAnsi" w:hAnsiTheme="minorHAnsi" w:cs="Segoe UI"/>
                <w:color w:val="000000"/>
                <w:sz w:val="20"/>
                <w:szCs w:val="20"/>
              </w:rPr>
              <w:t>cat a.txt |grep “abc”</w:t>
            </w:r>
          </w:p>
        </w:tc>
      </w:tr>
      <w:tr w:rsidR="00016645" w14:paraId="1F5B3B76" w14:textId="77777777" w:rsidTr="001A0521">
        <w:tc>
          <w:tcPr>
            <w:tcW w:w="1615" w:type="dxa"/>
          </w:tcPr>
          <w:p w14:paraId="3AF40D37"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sidRPr="00814696">
              <w:rPr>
                <w:rFonts w:asciiTheme="minorHAnsi" w:hAnsiTheme="minorHAnsi" w:cs="Segoe UI"/>
                <w:color w:val="000000"/>
                <w:sz w:val="20"/>
                <w:szCs w:val="20"/>
              </w:rPr>
              <w:t>kill</w:t>
            </w:r>
          </w:p>
        </w:tc>
        <w:tc>
          <w:tcPr>
            <w:tcW w:w="3960" w:type="dxa"/>
          </w:tcPr>
          <w:p w14:paraId="3FABD265"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sidRPr="00814696">
              <w:rPr>
                <w:rFonts w:asciiTheme="minorHAnsi" w:hAnsiTheme="minorHAnsi" w:cs="Segoe UI"/>
                <w:color w:val="000000"/>
                <w:sz w:val="20"/>
                <w:szCs w:val="20"/>
              </w:rPr>
              <w:t>Forces processes to end</w:t>
            </w:r>
          </w:p>
        </w:tc>
        <w:tc>
          <w:tcPr>
            <w:tcW w:w="3773" w:type="dxa"/>
          </w:tcPr>
          <w:p w14:paraId="3DB3373F"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Pr>
                <w:rFonts w:asciiTheme="minorHAnsi" w:hAnsiTheme="minorHAnsi" w:cs="Segoe UI"/>
                <w:color w:val="000000"/>
                <w:sz w:val="20"/>
                <w:szCs w:val="20"/>
              </w:rPr>
              <w:t>kill -9 Process_Id</w:t>
            </w:r>
          </w:p>
        </w:tc>
      </w:tr>
      <w:tr w:rsidR="00016645" w14:paraId="6B12D012" w14:textId="77777777" w:rsidTr="001A0521">
        <w:tc>
          <w:tcPr>
            <w:tcW w:w="1615" w:type="dxa"/>
          </w:tcPr>
          <w:p w14:paraId="0A04F3F7"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sidRPr="00814696">
              <w:rPr>
                <w:rFonts w:asciiTheme="minorHAnsi" w:hAnsiTheme="minorHAnsi" w:cs="Segoe UI"/>
                <w:color w:val="000000"/>
                <w:sz w:val="20"/>
                <w:szCs w:val="20"/>
              </w:rPr>
              <w:t>ls</w:t>
            </w:r>
          </w:p>
        </w:tc>
        <w:tc>
          <w:tcPr>
            <w:tcW w:w="3960" w:type="dxa"/>
          </w:tcPr>
          <w:p w14:paraId="7B0FF2E4"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sidRPr="00814696">
              <w:rPr>
                <w:rFonts w:asciiTheme="minorHAnsi" w:hAnsiTheme="minorHAnsi" w:cs="Segoe UI"/>
                <w:color w:val="000000"/>
                <w:sz w:val="20"/>
                <w:szCs w:val="20"/>
              </w:rPr>
              <w:t>List contents of a directory</w:t>
            </w:r>
          </w:p>
        </w:tc>
        <w:tc>
          <w:tcPr>
            <w:tcW w:w="3773" w:type="dxa"/>
          </w:tcPr>
          <w:p w14:paraId="2DE5FC75"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Pr>
                <w:rFonts w:asciiTheme="minorHAnsi" w:hAnsiTheme="minorHAnsi" w:cs="Segoe UI"/>
                <w:color w:val="000000"/>
                <w:sz w:val="20"/>
                <w:szCs w:val="20"/>
              </w:rPr>
              <w:t>ls /opt/VDC</w:t>
            </w:r>
          </w:p>
        </w:tc>
      </w:tr>
      <w:tr w:rsidR="00016645" w14:paraId="46673F40" w14:textId="77777777" w:rsidTr="001A0521">
        <w:tc>
          <w:tcPr>
            <w:tcW w:w="1615" w:type="dxa"/>
          </w:tcPr>
          <w:p w14:paraId="4BC52BE3"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sidRPr="00814696">
              <w:rPr>
                <w:rFonts w:asciiTheme="minorHAnsi" w:hAnsiTheme="minorHAnsi" w:cs="Segoe UI"/>
                <w:color w:val="000000"/>
                <w:sz w:val="20"/>
                <w:szCs w:val="20"/>
              </w:rPr>
              <w:t>mv</w:t>
            </w:r>
          </w:p>
        </w:tc>
        <w:tc>
          <w:tcPr>
            <w:tcW w:w="3960" w:type="dxa"/>
          </w:tcPr>
          <w:p w14:paraId="66318C4A"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sidRPr="00814696">
              <w:rPr>
                <w:rFonts w:asciiTheme="minorHAnsi" w:hAnsiTheme="minorHAnsi" w:cs="Segoe UI"/>
                <w:color w:val="000000"/>
                <w:sz w:val="20"/>
                <w:szCs w:val="20"/>
              </w:rPr>
              <w:t>Move</w:t>
            </w:r>
          </w:p>
        </w:tc>
        <w:tc>
          <w:tcPr>
            <w:tcW w:w="3773" w:type="dxa"/>
          </w:tcPr>
          <w:p w14:paraId="15DFD125"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Pr>
                <w:rFonts w:asciiTheme="minorHAnsi" w:hAnsiTheme="minorHAnsi" w:cs="Segoe UI"/>
                <w:color w:val="000000"/>
                <w:sz w:val="20"/>
                <w:szCs w:val="20"/>
              </w:rPr>
              <w:t>mv /tmp/a.txt /opt/a.txt</w:t>
            </w:r>
          </w:p>
        </w:tc>
      </w:tr>
      <w:tr w:rsidR="00016645" w14:paraId="4633DAC2" w14:textId="77777777" w:rsidTr="001A0521">
        <w:tc>
          <w:tcPr>
            <w:tcW w:w="1615" w:type="dxa"/>
          </w:tcPr>
          <w:p w14:paraId="01F246AE"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sidRPr="00814696">
              <w:rPr>
                <w:rFonts w:asciiTheme="minorHAnsi" w:hAnsiTheme="minorHAnsi" w:cs="Segoe UI"/>
                <w:color w:val="000000"/>
                <w:sz w:val="20"/>
                <w:szCs w:val="20"/>
              </w:rPr>
              <w:t>ps</w:t>
            </w:r>
          </w:p>
        </w:tc>
        <w:tc>
          <w:tcPr>
            <w:tcW w:w="3960" w:type="dxa"/>
          </w:tcPr>
          <w:p w14:paraId="468E3F2D"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sidRPr="00814696">
              <w:rPr>
                <w:rFonts w:asciiTheme="minorHAnsi" w:hAnsiTheme="minorHAnsi" w:cs="Segoe UI"/>
                <w:color w:val="000000"/>
                <w:sz w:val="20"/>
                <w:szCs w:val="20"/>
              </w:rPr>
              <w:t>Process list</w:t>
            </w:r>
          </w:p>
        </w:tc>
        <w:tc>
          <w:tcPr>
            <w:tcW w:w="3773" w:type="dxa"/>
          </w:tcPr>
          <w:p w14:paraId="5A1A8381"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Pr>
                <w:rFonts w:asciiTheme="minorHAnsi" w:hAnsiTheme="minorHAnsi" w:cs="Segoe UI"/>
                <w:color w:val="000000"/>
                <w:sz w:val="20"/>
                <w:szCs w:val="20"/>
              </w:rPr>
              <w:t>ps -ef | grep jsvc</w:t>
            </w:r>
          </w:p>
        </w:tc>
      </w:tr>
      <w:tr w:rsidR="00016645" w14:paraId="7C308956" w14:textId="77777777" w:rsidTr="001A0521">
        <w:tc>
          <w:tcPr>
            <w:tcW w:w="1615" w:type="dxa"/>
          </w:tcPr>
          <w:p w14:paraId="4E5C17B9"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sidRPr="00814696">
              <w:rPr>
                <w:rFonts w:asciiTheme="minorHAnsi" w:hAnsiTheme="minorHAnsi" w:cs="Segoe UI"/>
                <w:color w:val="000000"/>
                <w:sz w:val="20"/>
                <w:szCs w:val="20"/>
              </w:rPr>
              <w:t>pwd</w:t>
            </w:r>
          </w:p>
        </w:tc>
        <w:tc>
          <w:tcPr>
            <w:tcW w:w="3960" w:type="dxa"/>
          </w:tcPr>
          <w:p w14:paraId="3E06E67B"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sidRPr="00814696">
              <w:rPr>
                <w:rFonts w:asciiTheme="minorHAnsi" w:hAnsiTheme="minorHAnsi" w:cs="Segoe UI"/>
                <w:color w:val="000000"/>
                <w:sz w:val="20"/>
                <w:szCs w:val="20"/>
              </w:rPr>
              <w:t>Shows current location in the directory tree</w:t>
            </w:r>
          </w:p>
        </w:tc>
        <w:tc>
          <w:tcPr>
            <w:tcW w:w="3773" w:type="dxa"/>
          </w:tcPr>
          <w:p w14:paraId="29C4C118"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Pr>
                <w:rFonts w:asciiTheme="minorHAnsi" w:hAnsiTheme="minorHAnsi" w:cs="Segoe UI"/>
                <w:color w:val="000000"/>
                <w:sz w:val="20"/>
                <w:szCs w:val="20"/>
              </w:rPr>
              <w:t>pwd</w:t>
            </w:r>
          </w:p>
        </w:tc>
      </w:tr>
      <w:tr w:rsidR="00016645" w14:paraId="773F8193" w14:textId="77777777" w:rsidTr="001A0521">
        <w:tc>
          <w:tcPr>
            <w:tcW w:w="1615" w:type="dxa"/>
          </w:tcPr>
          <w:p w14:paraId="6D119D5A"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sidRPr="00814696">
              <w:rPr>
                <w:rFonts w:asciiTheme="minorHAnsi" w:hAnsiTheme="minorHAnsi" w:cs="Segoe UI"/>
                <w:color w:val="000000"/>
                <w:sz w:val="20"/>
                <w:szCs w:val="20"/>
              </w:rPr>
              <w:t>rm</w:t>
            </w:r>
          </w:p>
        </w:tc>
        <w:tc>
          <w:tcPr>
            <w:tcW w:w="3960" w:type="dxa"/>
          </w:tcPr>
          <w:p w14:paraId="57CE824D"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sidRPr="00814696">
              <w:rPr>
                <w:rFonts w:asciiTheme="minorHAnsi" w:hAnsiTheme="minorHAnsi" w:cs="Segoe UI"/>
                <w:color w:val="000000"/>
                <w:sz w:val="20"/>
                <w:szCs w:val="20"/>
              </w:rPr>
              <w:t>Remove</w:t>
            </w:r>
          </w:p>
        </w:tc>
        <w:tc>
          <w:tcPr>
            <w:tcW w:w="3773" w:type="dxa"/>
          </w:tcPr>
          <w:p w14:paraId="2869A083"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Pr>
                <w:rFonts w:asciiTheme="minorHAnsi" w:hAnsiTheme="minorHAnsi" w:cs="Segoe UI"/>
                <w:color w:val="000000"/>
                <w:sz w:val="20"/>
                <w:szCs w:val="20"/>
              </w:rPr>
              <w:t>rm -rf /opt/a.txt</w:t>
            </w:r>
          </w:p>
        </w:tc>
      </w:tr>
      <w:tr w:rsidR="00016645" w14:paraId="070FA118" w14:textId="77777777" w:rsidTr="001A0521">
        <w:tc>
          <w:tcPr>
            <w:tcW w:w="1615" w:type="dxa"/>
          </w:tcPr>
          <w:p w14:paraId="5A5AE940"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sidRPr="00814696">
              <w:rPr>
                <w:rFonts w:asciiTheme="minorHAnsi" w:hAnsiTheme="minorHAnsi" w:cs="Segoe UI"/>
                <w:color w:val="000000"/>
                <w:sz w:val="20"/>
                <w:szCs w:val="20"/>
              </w:rPr>
              <w:t>scp</w:t>
            </w:r>
          </w:p>
        </w:tc>
        <w:tc>
          <w:tcPr>
            <w:tcW w:w="3960" w:type="dxa"/>
          </w:tcPr>
          <w:p w14:paraId="6CB31809"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sidRPr="00814696">
              <w:rPr>
                <w:rFonts w:asciiTheme="minorHAnsi" w:hAnsiTheme="minorHAnsi" w:cs="Segoe UI"/>
                <w:color w:val="000000"/>
                <w:sz w:val="20"/>
                <w:szCs w:val="20"/>
              </w:rPr>
              <w:t>Secure copy</w:t>
            </w:r>
          </w:p>
        </w:tc>
        <w:tc>
          <w:tcPr>
            <w:tcW w:w="3773" w:type="dxa"/>
          </w:tcPr>
          <w:p w14:paraId="2DADFEAB"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Pr>
                <w:rFonts w:asciiTheme="minorHAnsi" w:hAnsiTheme="minorHAnsi" w:cs="Segoe UI"/>
                <w:color w:val="000000"/>
                <w:sz w:val="20"/>
                <w:szCs w:val="20"/>
              </w:rPr>
              <w:t>scp a.txt root@123.123.123.123:/opt</w:t>
            </w:r>
          </w:p>
        </w:tc>
      </w:tr>
      <w:tr w:rsidR="00016645" w14:paraId="19544462" w14:textId="77777777" w:rsidTr="001A0521">
        <w:tc>
          <w:tcPr>
            <w:tcW w:w="1615" w:type="dxa"/>
          </w:tcPr>
          <w:p w14:paraId="7DA3C751"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sidRPr="00814696">
              <w:rPr>
                <w:rFonts w:asciiTheme="minorHAnsi" w:hAnsiTheme="minorHAnsi" w:cs="Segoe UI"/>
                <w:color w:val="000000"/>
                <w:sz w:val="20"/>
                <w:szCs w:val="20"/>
              </w:rPr>
              <w:t>ssh</w:t>
            </w:r>
          </w:p>
        </w:tc>
        <w:tc>
          <w:tcPr>
            <w:tcW w:w="3960" w:type="dxa"/>
          </w:tcPr>
          <w:p w14:paraId="0F227813"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sidRPr="00814696">
              <w:rPr>
                <w:rFonts w:asciiTheme="minorHAnsi" w:hAnsiTheme="minorHAnsi" w:cs="Segoe UI"/>
                <w:color w:val="000000"/>
                <w:sz w:val="20"/>
                <w:szCs w:val="20"/>
              </w:rPr>
              <w:t>Connect with secure shell</w:t>
            </w:r>
          </w:p>
        </w:tc>
        <w:tc>
          <w:tcPr>
            <w:tcW w:w="3773" w:type="dxa"/>
          </w:tcPr>
          <w:p w14:paraId="386517F1"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Pr>
                <w:rFonts w:asciiTheme="minorHAnsi" w:hAnsiTheme="minorHAnsi" w:cs="Segoe UI"/>
                <w:color w:val="000000"/>
                <w:sz w:val="20"/>
                <w:szCs w:val="20"/>
              </w:rPr>
              <w:t>ssh root@123.123.123.123</w:t>
            </w:r>
          </w:p>
        </w:tc>
      </w:tr>
      <w:tr w:rsidR="00016645" w14:paraId="42547C56" w14:textId="77777777" w:rsidTr="001A0521">
        <w:tc>
          <w:tcPr>
            <w:tcW w:w="1615" w:type="dxa"/>
          </w:tcPr>
          <w:p w14:paraId="50D0102F"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sidRPr="00814696">
              <w:rPr>
                <w:rFonts w:asciiTheme="minorHAnsi" w:hAnsiTheme="minorHAnsi" w:cs="Segoe UI"/>
                <w:color w:val="000000"/>
                <w:sz w:val="20"/>
                <w:szCs w:val="20"/>
              </w:rPr>
              <w:t>su</w:t>
            </w:r>
          </w:p>
        </w:tc>
        <w:tc>
          <w:tcPr>
            <w:tcW w:w="3960" w:type="dxa"/>
          </w:tcPr>
          <w:p w14:paraId="5909B7D6"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Pr>
                <w:rFonts w:asciiTheme="minorHAnsi" w:hAnsiTheme="minorHAnsi" w:cs="Segoe UI"/>
                <w:color w:val="000000"/>
                <w:sz w:val="20"/>
                <w:szCs w:val="20"/>
              </w:rPr>
              <w:t>Change to a different user</w:t>
            </w:r>
          </w:p>
        </w:tc>
        <w:tc>
          <w:tcPr>
            <w:tcW w:w="3773" w:type="dxa"/>
          </w:tcPr>
          <w:p w14:paraId="64DE61A2"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Pr>
                <w:rFonts w:asciiTheme="minorHAnsi" w:hAnsiTheme="minorHAnsi" w:cs="Segoe UI"/>
                <w:color w:val="000000"/>
                <w:sz w:val="20"/>
                <w:szCs w:val="20"/>
              </w:rPr>
              <w:t>su - vdc</w:t>
            </w:r>
          </w:p>
        </w:tc>
      </w:tr>
      <w:tr w:rsidR="00016645" w14:paraId="767F191E" w14:textId="77777777" w:rsidTr="001A0521">
        <w:tc>
          <w:tcPr>
            <w:tcW w:w="1615" w:type="dxa"/>
          </w:tcPr>
          <w:p w14:paraId="3E32CC14"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sidRPr="00814696">
              <w:rPr>
                <w:rFonts w:asciiTheme="minorHAnsi" w:hAnsiTheme="minorHAnsi" w:cs="Segoe UI"/>
                <w:color w:val="000000"/>
                <w:sz w:val="20"/>
                <w:szCs w:val="20"/>
              </w:rPr>
              <w:t>sudo</w:t>
            </w:r>
          </w:p>
        </w:tc>
        <w:tc>
          <w:tcPr>
            <w:tcW w:w="3960" w:type="dxa"/>
          </w:tcPr>
          <w:p w14:paraId="3DCBF721"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Pr>
                <w:rFonts w:asciiTheme="minorHAnsi" w:hAnsiTheme="minorHAnsi" w:cs="Segoe UI"/>
                <w:color w:val="000000"/>
                <w:sz w:val="20"/>
                <w:szCs w:val="20"/>
              </w:rPr>
              <w:t>Allows user to run command as another user</w:t>
            </w:r>
          </w:p>
        </w:tc>
        <w:tc>
          <w:tcPr>
            <w:tcW w:w="3773" w:type="dxa"/>
          </w:tcPr>
          <w:p w14:paraId="54D47AFD"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Pr>
                <w:rFonts w:asciiTheme="minorHAnsi" w:hAnsiTheme="minorHAnsi" w:cs="Segoe UI"/>
                <w:color w:val="000000"/>
                <w:sz w:val="20"/>
                <w:szCs w:val="20"/>
              </w:rPr>
              <w:t>sudo cat /opt/VDC/.conf</w:t>
            </w:r>
          </w:p>
        </w:tc>
      </w:tr>
      <w:tr w:rsidR="00016645" w14:paraId="306195F2" w14:textId="77777777" w:rsidTr="001A0521">
        <w:tc>
          <w:tcPr>
            <w:tcW w:w="1615" w:type="dxa"/>
          </w:tcPr>
          <w:p w14:paraId="04F3929B"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sidRPr="00814696">
              <w:rPr>
                <w:rFonts w:asciiTheme="minorHAnsi" w:hAnsiTheme="minorHAnsi" w:cs="Segoe UI"/>
                <w:color w:val="000000"/>
                <w:sz w:val="20"/>
                <w:szCs w:val="20"/>
              </w:rPr>
              <w:t>free</w:t>
            </w:r>
          </w:p>
        </w:tc>
        <w:tc>
          <w:tcPr>
            <w:tcW w:w="3960" w:type="dxa"/>
          </w:tcPr>
          <w:p w14:paraId="0F4BFDC8"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Pr>
                <w:rFonts w:asciiTheme="minorHAnsi" w:hAnsiTheme="minorHAnsi" w:cs="Segoe UI"/>
                <w:color w:val="000000"/>
                <w:sz w:val="20"/>
                <w:szCs w:val="20"/>
              </w:rPr>
              <w:t>Gives information about RAM, cache and swap space</w:t>
            </w:r>
          </w:p>
        </w:tc>
        <w:tc>
          <w:tcPr>
            <w:tcW w:w="3773" w:type="dxa"/>
          </w:tcPr>
          <w:p w14:paraId="7153A158"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Pr>
                <w:rFonts w:asciiTheme="minorHAnsi" w:hAnsiTheme="minorHAnsi" w:cs="Segoe UI"/>
                <w:color w:val="000000"/>
                <w:sz w:val="20"/>
                <w:szCs w:val="20"/>
              </w:rPr>
              <w:t>free -m</w:t>
            </w:r>
          </w:p>
        </w:tc>
      </w:tr>
      <w:tr w:rsidR="00016645" w14:paraId="44C6E782" w14:textId="77777777" w:rsidTr="001A0521">
        <w:tc>
          <w:tcPr>
            <w:tcW w:w="1615" w:type="dxa"/>
          </w:tcPr>
          <w:p w14:paraId="2AC22AD3"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sidRPr="00814696">
              <w:rPr>
                <w:rFonts w:asciiTheme="minorHAnsi" w:hAnsiTheme="minorHAnsi" w:cs="Segoe UI"/>
                <w:color w:val="000000"/>
                <w:sz w:val="20"/>
                <w:szCs w:val="20"/>
              </w:rPr>
              <w:t>dmesg</w:t>
            </w:r>
          </w:p>
        </w:tc>
        <w:tc>
          <w:tcPr>
            <w:tcW w:w="3960" w:type="dxa"/>
          </w:tcPr>
          <w:p w14:paraId="75F1A62F"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Pr>
                <w:rFonts w:asciiTheme="minorHAnsi" w:hAnsiTheme="minorHAnsi" w:cs="Segoe UI"/>
                <w:color w:val="000000"/>
                <w:sz w:val="20"/>
                <w:szCs w:val="20"/>
              </w:rPr>
              <w:t>Used to write the kernel messages to the screen</w:t>
            </w:r>
          </w:p>
        </w:tc>
        <w:tc>
          <w:tcPr>
            <w:tcW w:w="3773" w:type="dxa"/>
          </w:tcPr>
          <w:p w14:paraId="5281487E"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Pr>
                <w:rFonts w:asciiTheme="minorHAnsi" w:hAnsiTheme="minorHAnsi" w:cs="Segoe UI"/>
                <w:color w:val="000000"/>
                <w:sz w:val="20"/>
                <w:szCs w:val="20"/>
              </w:rPr>
              <w:t>dmesg</w:t>
            </w:r>
          </w:p>
        </w:tc>
      </w:tr>
      <w:tr w:rsidR="00016645" w14:paraId="1F140C10" w14:textId="77777777" w:rsidTr="001A0521">
        <w:tc>
          <w:tcPr>
            <w:tcW w:w="1615" w:type="dxa"/>
          </w:tcPr>
          <w:p w14:paraId="1DAC48FC"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sidRPr="00814696">
              <w:rPr>
                <w:rFonts w:asciiTheme="minorHAnsi" w:hAnsiTheme="minorHAnsi" w:cs="Segoe UI"/>
                <w:color w:val="000000"/>
                <w:sz w:val="20"/>
                <w:szCs w:val="20"/>
              </w:rPr>
              <w:t>lsb_release</w:t>
            </w:r>
          </w:p>
        </w:tc>
        <w:tc>
          <w:tcPr>
            <w:tcW w:w="3960" w:type="dxa"/>
          </w:tcPr>
          <w:p w14:paraId="7578AE74"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Pr>
                <w:rFonts w:asciiTheme="minorHAnsi" w:hAnsiTheme="minorHAnsi" w:cs="Segoe UI"/>
                <w:color w:val="000000"/>
                <w:sz w:val="20"/>
                <w:szCs w:val="20"/>
              </w:rPr>
              <w:t>Prints certainLSB and Distribution information</w:t>
            </w:r>
          </w:p>
        </w:tc>
        <w:tc>
          <w:tcPr>
            <w:tcW w:w="3773" w:type="dxa"/>
          </w:tcPr>
          <w:p w14:paraId="31C9A036"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p>
        </w:tc>
      </w:tr>
      <w:tr w:rsidR="00016645" w14:paraId="16A00FA7" w14:textId="77777777" w:rsidTr="001A0521">
        <w:tc>
          <w:tcPr>
            <w:tcW w:w="1615" w:type="dxa"/>
          </w:tcPr>
          <w:p w14:paraId="5F1F907C"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sidRPr="00814696">
              <w:rPr>
                <w:rFonts w:asciiTheme="minorHAnsi" w:hAnsiTheme="minorHAnsi" w:cs="Segoe UI"/>
                <w:color w:val="000000"/>
                <w:sz w:val="20"/>
                <w:szCs w:val="20"/>
              </w:rPr>
              <w:t>netstat</w:t>
            </w:r>
          </w:p>
        </w:tc>
        <w:tc>
          <w:tcPr>
            <w:tcW w:w="3960" w:type="dxa"/>
          </w:tcPr>
          <w:p w14:paraId="58F6DA9C"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Pr>
                <w:rFonts w:asciiTheme="minorHAnsi" w:hAnsiTheme="minorHAnsi" w:cs="Segoe UI"/>
                <w:color w:val="000000"/>
                <w:sz w:val="20"/>
                <w:szCs w:val="20"/>
              </w:rPr>
              <w:t>Used to check network configuration and activity</w:t>
            </w:r>
          </w:p>
        </w:tc>
        <w:tc>
          <w:tcPr>
            <w:tcW w:w="3773" w:type="dxa"/>
          </w:tcPr>
          <w:p w14:paraId="112D6C4A"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Pr>
                <w:rFonts w:asciiTheme="minorHAnsi" w:hAnsiTheme="minorHAnsi" w:cs="Segoe UI"/>
                <w:color w:val="000000"/>
                <w:sz w:val="20"/>
                <w:szCs w:val="20"/>
              </w:rPr>
              <w:t>netstat -nr</w:t>
            </w:r>
          </w:p>
        </w:tc>
      </w:tr>
      <w:tr w:rsidR="00016645" w14:paraId="4AF0D590" w14:textId="77777777" w:rsidTr="001A0521">
        <w:tc>
          <w:tcPr>
            <w:tcW w:w="1615" w:type="dxa"/>
          </w:tcPr>
          <w:p w14:paraId="1585390F"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sidRPr="00814696">
              <w:rPr>
                <w:rFonts w:asciiTheme="minorHAnsi" w:hAnsiTheme="minorHAnsi" w:cs="Segoe UI"/>
                <w:color w:val="000000"/>
                <w:sz w:val="20"/>
                <w:szCs w:val="20"/>
              </w:rPr>
              <w:t>lsof</w:t>
            </w:r>
          </w:p>
        </w:tc>
        <w:tc>
          <w:tcPr>
            <w:tcW w:w="3960" w:type="dxa"/>
          </w:tcPr>
          <w:p w14:paraId="32EAC18D"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Pr>
                <w:rFonts w:asciiTheme="minorHAnsi" w:hAnsiTheme="minorHAnsi" w:cs="Segoe UI"/>
                <w:color w:val="000000"/>
                <w:sz w:val="20"/>
                <w:szCs w:val="20"/>
              </w:rPr>
              <w:t>List files opened by various processes.</w:t>
            </w:r>
          </w:p>
        </w:tc>
        <w:tc>
          <w:tcPr>
            <w:tcW w:w="3773" w:type="dxa"/>
          </w:tcPr>
          <w:p w14:paraId="7310148A"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Pr>
                <w:rFonts w:asciiTheme="minorHAnsi" w:hAnsiTheme="minorHAnsi" w:cs="Segoe UI"/>
                <w:color w:val="000000"/>
                <w:sz w:val="20"/>
                <w:szCs w:val="20"/>
              </w:rPr>
              <w:t xml:space="preserve">lsof </w:t>
            </w:r>
          </w:p>
        </w:tc>
      </w:tr>
      <w:tr w:rsidR="00016645" w14:paraId="5854036B" w14:textId="77777777" w:rsidTr="001A0521">
        <w:tc>
          <w:tcPr>
            <w:tcW w:w="1615" w:type="dxa"/>
          </w:tcPr>
          <w:p w14:paraId="143DD0A7"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sidRPr="00814696">
              <w:rPr>
                <w:rFonts w:asciiTheme="minorHAnsi" w:hAnsiTheme="minorHAnsi" w:cs="Segoe UI"/>
                <w:color w:val="000000"/>
                <w:sz w:val="20"/>
                <w:szCs w:val="20"/>
              </w:rPr>
              <w:t>tar</w:t>
            </w:r>
          </w:p>
        </w:tc>
        <w:tc>
          <w:tcPr>
            <w:tcW w:w="3960" w:type="dxa"/>
          </w:tcPr>
          <w:p w14:paraId="227A5A41"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sidRPr="00814696">
              <w:rPr>
                <w:rFonts w:asciiTheme="minorHAnsi" w:hAnsiTheme="minorHAnsi" w:cs="Segoe UI"/>
                <w:color w:val="000000"/>
                <w:sz w:val="20"/>
                <w:szCs w:val="20"/>
              </w:rPr>
              <w:t>Compress</w:t>
            </w:r>
            <w:r>
              <w:rPr>
                <w:rFonts w:asciiTheme="minorHAnsi" w:hAnsiTheme="minorHAnsi" w:cs="Segoe UI"/>
                <w:color w:val="000000"/>
                <w:sz w:val="20"/>
                <w:szCs w:val="20"/>
              </w:rPr>
              <w:t xml:space="preserve"> or extract</w:t>
            </w:r>
            <w:r w:rsidRPr="00814696">
              <w:rPr>
                <w:rFonts w:asciiTheme="minorHAnsi" w:hAnsiTheme="minorHAnsi" w:cs="Segoe UI"/>
                <w:color w:val="000000"/>
                <w:sz w:val="20"/>
                <w:szCs w:val="20"/>
              </w:rPr>
              <w:t xml:space="preserve"> a set of files or directories</w:t>
            </w:r>
          </w:p>
        </w:tc>
        <w:tc>
          <w:tcPr>
            <w:tcW w:w="3773" w:type="dxa"/>
          </w:tcPr>
          <w:p w14:paraId="4AE5434F"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Pr>
                <w:rFonts w:asciiTheme="minorHAnsi" w:hAnsiTheme="minorHAnsi" w:cs="Segoe UI"/>
                <w:color w:val="000000"/>
                <w:sz w:val="20"/>
                <w:szCs w:val="20"/>
              </w:rPr>
              <w:t>tar -C a.tar /opt/</w:t>
            </w:r>
          </w:p>
        </w:tc>
      </w:tr>
      <w:tr w:rsidR="00016645" w14:paraId="45A8B711" w14:textId="77777777" w:rsidTr="001A0521">
        <w:tc>
          <w:tcPr>
            <w:tcW w:w="1615" w:type="dxa"/>
          </w:tcPr>
          <w:p w14:paraId="2A13F1EB"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Pr>
                <w:rFonts w:asciiTheme="minorHAnsi" w:hAnsiTheme="minorHAnsi" w:cs="Segoe UI"/>
                <w:color w:val="000000"/>
                <w:sz w:val="20"/>
                <w:szCs w:val="20"/>
              </w:rPr>
              <w:t>tail</w:t>
            </w:r>
          </w:p>
        </w:tc>
        <w:tc>
          <w:tcPr>
            <w:tcW w:w="3960" w:type="dxa"/>
          </w:tcPr>
          <w:p w14:paraId="5A349A3D"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Pr>
                <w:rFonts w:asciiTheme="minorHAnsi" w:hAnsiTheme="minorHAnsi" w:cs="Segoe UI"/>
                <w:color w:val="000000"/>
                <w:sz w:val="20"/>
                <w:szCs w:val="20"/>
              </w:rPr>
              <w:t>Show the last number of lines of a log file</w:t>
            </w:r>
          </w:p>
        </w:tc>
        <w:tc>
          <w:tcPr>
            <w:tcW w:w="3773" w:type="dxa"/>
          </w:tcPr>
          <w:p w14:paraId="2F0DF625" w14:textId="77777777" w:rsidR="00016645" w:rsidRPr="00814696" w:rsidRDefault="00016645" w:rsidP="001A0521">
            <w:pPr>
              <w:pStyle w:val="yiv2396796332msonormal"/>
              <w:spacing w:before="0" w:beforeAutospacing="0" w:after="0" w:afterAutospacing="0"/>
              <w:rPr>
                <w:rFonts w:asciiTheme="minorHAnsi" w:hAnsiTheme="minorHAnsi" w:cs="Segoe UI"/>
                <w:color w:val="000000"/>
                <w:sz w:val="20"/>
                <w:szCs w:val="20"/>
              </w:rPr>
            </w:pPr>
            <w:r>
              <w:rPr>
                <w:rFonts w:asciiTheme="minorHAnsi" w:hAnsiTheme="minorHAnsi" w:cs="Segoe UI"/>
                <w:color w:val="000000"/>
                <w:sz w:val="20"/>
                <w:szCs w:val="20"/>
              </w:rPr>
              <w:t xml:space="preserve">tail -n 100 /opt/VDC/a.log </w:t>
            </w:r>
          </w:p>
        </w:tc>
      </w:tr>
    </w:tbl>
    <w:p w14:paraId="7483E7E8" w14:textId="77777777" w:rsidR="00016645" w:rsidRDefault="00016645" w:rsidP="00016645">
      <w:pPr>
        <w:pStyle w:val="yiv2396796332msonormal"/>
        <w:shd w:val="clear" w:color="auto" w:fill="FFFFFF"/>
        <w:spacing w:before="0" w:beforeAutospacing="0" w:after="0" w:afterAutospacing="0"/>
        <w:rPr>
          <w:rFonts w:asciiTheme="minorHAnsi" w:hAnsiTheme="minorHAnsi" w:cs="Segoe UI"/>
          <w:color w:val="000000"/>
        </w:rPr>
      </w:pPr>
    </w:p>
    <w:p w14:paraId="03649C3B" w14:textId="77777777" w:rsidR="00016645" w:rsidRDefault="00016645" w:rsidP="00016645">
      <w:pPr>
        <w:rPr>
          <w:rFonts w:eastAsia="Times New Roman" w:cs="Segoe UI"/>
          <w:color w:val="000000"/>
          <w:szCs w:val="24"/>
        </w:rPr>
      </w:pPr>
    </w:p>
    <w:p w14:paraId="6D746CFD" w14:textId="77777777" w:rsidR="00016645" w:rsidRPr="00016645" w:rsidRDefault="00016645" w:rsidP="00016645"/>
    <w:p w14:paraId="74A70D58" w14:textId="2E1AEBE3" w:rsidR="00016645" w:rsidRDefault="00016645" w:rsidP="00016645">
      <w:pPr>
        <w:pStyle w:val="Heading1"/>
      </w:pPr>
      <w:bookmarkStart w:id="309" w:name="_Toc67406907"/>
      <w:r>
        <w:lastRenderedPageBreak/>
        <w:t>Image Server</w:t>
      </w:r>
      <w:bookmarkEnd w:id="309"/>
    </w:p>
    <w:p w14:paraId="3F0F518E" w14:textId="77777777" w:rsidR="00016645" w:rsidRDefault="00016645" w:rsidP="00016645">
      <w:r>
        <w:t>The purpose of this section is to provide technical information for the installation and configuration of the Visual Data Center Image Server.  This application feature is designed to capture images from IP Cameras and display them within the Visual Data Center application.</w:t>
      </w:r>
    </w:p>
    <w:p w14:paraId="49B8905F" w14:textId="77777777" w:rsidR="00016645" w:rsidRPr="00C808A6" w:rsidRDefault="00016645" w:rsidP="00016645">
      <w:r>
        <w:t>Almost all IP Cameras support uploading images via the FTP protocol.  Visual Data Center Image Server creates a central repository for the images uploaded by multiple IP cameras.  The Visual Data Center Web Server fetches up-to-date images from its Image Server to deliver real time images to the end user.</w:t>
      </w:r>
    </w:p>
    <w:p w14:paraId="488779E8" w14:textId="77777777" w:rsidR="00016645" w:rsidRDefault="00016645" w:rsidP="00016645">
      <w:pPr>
        <w:pStyle w:val="Heading2"/>
      </w:pPr>
      <w:bookmarkStart w:id="310" w:name="_Toc443899830"/>
      <w:bookmarkStart w:id="311" w:name="_Toc67406908"/>
      <w:r>
        <w:t>Architecture</w:t>
      </w:r>
      <w:bookmarkEnd w:id="310"/>
      <w:bookmarkEnd w:id="311"/>
    </w:p>
    <w:p w14:paraId="105C9A9E" w14:textId="77777777" w:rsidR="00016645" w:rsidRDefault="00016645" w:rsidP="00016645">
      <w:r>
        <w:t xml:space="preserve">The VDC Image Server (VDCIS) is a standalone server instance which is installed using a standalone VDCIS Installer.  VDCIS can co-reside with the VDC server on the same server or it can be installed on a separate server.  The following figure illustrates the high level architecture. </w:t>
      </w:r>
    </w:p>
    <w:p w14:paraId="4BA45100" w14:textId="77777777" w:rsidR="00016645" w:rsidRDefault="00016645" w:rsidP="00016645">
      <w:r>
        <w:rPr>
          <w:sz w:val="28"/>
        </w:rPr>
        <w:object w:dxaOrig="8640" w:dyaOrig="3456" w14:anchorId="2FAA9B29">
          <v:shape id="_x0000_i1026" type="#_x0000_t75" style="width:6in;height:174pt" o:ole="" o:allowoverlap="f">
            <v:imagedata r:id="rId162" o:title=""/>
          </v:shape>
          <o:OLEObject Type="Embed" ProgID="Visio.Drawing.15" ShapeID="_x0000_i1026" DrawAspect="Content" ObjectID="_1678543775" r:id="rId163"/>
        </w:object>
      </w:r>
    </w:p>
    <w:p w14:paraId="79C45047" w14:textId="77777777" w:rsidR="00016645" w:rsidRDefault="00016645" w:rsidP="00016645">
      <w:r>
        <w:t xml:space="preserve">The main concern of such an architecture is that the network and server performance impact caused by the perpetual camera image uploading data traffic.  Assuming each camera image is 100K in size and each camera is uploading 1 image per second, 100 of such cameras will consume 80Mbits/second network throughput.  Such an impact on the network throughput is permanent since the data uploading is perpetual.  It is highly recommended to install multiple network interfaces on the VDCIS server so that the IP Camera data traffic stays on its own subnet without degrading the network throughout for everything.  Also, each camera will consume 8GB+ hard drive space per day.  Thus, the retention policy must be designed properly according to the available physical hard drive space.  The VDCIS installer provides a tool for space estimation to assist with these decisions on the retention policy. </w:t>
      </w:r>
    </w:p>
    <w:p w14:paraId="7B48A77B" w14:textId="77777777" w:rsidR="00016645" w:rsidRDefault="00016645" w:rsidP="00016645"/>
    <w:p w14:paraId="2D4E04E8" w14:textId="77777777" w:rsidR="00016645" w:rsidRDefault="00016645" w:rsidP="00016645">
      <w:pPr>
        <w:pStyle w:val="Heading2"/>
      </w:pPr>
      <w:bookmarkStart w:id="312" w:name="_Toc443899831"/>
      <w:bookmarkStart w:id="313" w:name="_Toc67406909"/>
      <w:r>
        <w:t>VDCIS Installation</w:t>
      </w:r>
      <w:bookmarkEnd w:id="312"/>
      <w:bookmarkEnd w:id="313"/>
    </w:p>
    <w:p w14:paraId="251F0F6D" w14:textId="77777777" w:rsidR="00016645" w:rsidRDefault="00016645" w:rsidP="00016645">
      <w:r>
        <w:t>Visual Data Center version 4.13 and above supports the use of the VDC Image Server.  Only use the compatible VDC Image Server release for the specific VDC release being used by the customer.  The VDC Image Server can be installed prior to or after the VDC Server has been installed.</w:t>
      </w:r>
    </w:p>
    <w:p w14:paraId="339F8597" w14:textId="77777777" w:rsidR="00016645" w:rsidRDefault="00016645" w:rsidP="00016645">
      <w:r>
        <w:lastRenderedPageBreak/>
        <w:t>Prequisites:</w:t>
      </w:r>
    </w:p>
    <w:p w14:paraId="09D4C627" w14:textId="77777777" w:rsidR="00016645" w:rsidRDefault="00016645" w:rsidP="000A3B30">
      <w:pPr>
        <w:pStyle w:val="ListParagraph"/>
        <w:numPr>
          <w:ilvl w:val="0"/>
          <w:numId w:val="76"/>
        </w:numPr>
        <w:spacing w:after="0" w:line="240" w:lineRule="auto"/>
        <w:contextualSpacing w:val="0"/>
      </w:pPr>
      <w:r>
        <w:t>VDC Master server hostname and IP address must be in the VDCIS /etc/hosts file prior to VDCIS installation</w:t>
      </w:r>
      <w:r>
        <w:br/>
      </w:r>
    </w:p>
    <w:p w14:paraId="42C286E8" w14:textId="77777777" w:rsidR="00016645" w:rsidRDefault="00016645" w:rsidP="00016645">
      <w:r>
        <w:t>The VDC Image Sever installer usage is as the following:</w:t>
      </w:r>
    </w:p>
    <w:p w14:paraId="3BBE49B9" w14:textId="77777777" w:rsidR="00016645" w:rsidRPr="00623522" w:rsidRDefault="00016645" w:rsidP="00016645">
      <w:pPr>
        <w:rPr>
          <w:color w:val="FF0000"/>
        </w:rPr>
      </w:pPr>
      <w:r>
        <w:t xml:space="preserve">Usage: </w:t>
      </w:r>
      <w:r>
        <w:rPr>
          <w:color w:val="FF0000"/>
        </w:rPr>
        <w:t>VDCIS-INSTALLER</w:t>
      </w:r>
    </w:p>
    <w:p w14:paraId="0E1F1713" w14:textId="77777777" w:rsidR="00016645" w:rsidRPr="00312D4E" w:rsidRDefault="00016645" w:rsidP="00016645">
      <w:pPr>
        <w:rPr>
          <w:color w:val="FF0000"/>
        </w:rPr>
      </w:pPr>
      <w:r>
        <w:rPr>
          <w:color w:val="FF0000"/>
        </w:rPr>
        <w:t># .</w:t>
      </w:r>
      <w:r w:rsidRPr="00312D4E">
        <w:rPr>
          <w:color w:val="FF0000"/>
        </w:rPr>
        <w:t>/install [-p ftp_port][-r retention_days][-s average_image_size]</w:t>
      </w:r>
    </w:p>
    <w:p w14:paraId="59C4F7B6" w14:textId="77777777" w:rsidR="00016645" w:rsidRDefault="00016645" w:rsidP="00016645">
      <w:r w:rsidRPr="00903B8D">
        <w:t>When the –s option is used, the installer will only suggest the maximum number of IP cameras it can support without installing anything. If the -p option is not used the default port is “21”.</w:t>
      </w:r>
    </w:p>
    <w:p w14:paraId="745FE9B7" w14:textId="77777777" w:rsidR="00016645" w:rsidRDefault="00016645" w:rsidP="00016645">
      <w:r>
        <w:t>For example:</w:t>
      </w:r>
    </w:p>
    <w:p w14:paraId="1E960133" w14:textId="77777777" w:rsidR="00016645" w:rsidRPr="00312D4E" w:rsidRDefault="00016645" w:rsidP="00016645">
      <w:pPr>
        <w:rPr>
          <w:i/>
          <w:color w:val="FF0000"/>
        </w:rPr>
      </w:pPr>
      <w:r>
        <w:rPr>
          <w:i/>
          <w:color w:val="FF0000"/>
        </w:rPr>
        <w:t># .</w:t>
      </w:r>
      <w:r w:rsidRPr="00312D4E">
        <w:rPr>
          <w:i/>
          <w:color w:val="FF0000"/>
        </w:rPr>
        <w:t>/install -r 3 -s 100000</w:t>
      </w:r>
    </w:p>
    <w:p w14:paraId="7BB8D4C5" w14:textId="77777777" w:rsidR="00016645" w:rsidRPr="00312D4E" w:rsidRDefault="00016645" w:rsidP="00016645">
      <w:pPr>
        <w:rPr>
          <w:i/>
          <w:color w:val="FF0000"/>
        </w:rPr>
      </w:pPr>
      <w:r>
        <w:rPr>
          <w:i/>
          <w:color w:val="FF0000"/>
        </w:rPr>
        <w:t>VDCIS-INSTALLER</w:t>
      </w:r>
      <w:r w:rsidRPr="00312D4E">
        <w:rPr>
          <w:i/>
          <w:color w:val="FF0000"/>
        </w:rPr>
        <w:t>starts...</w:t>
      </w:r>
    </w:p>
    <w:p w14:paraId="7CC78233" w14:textId="77777777" w:rsidR="00016645" w:rsidRDefault="00016645" w:rsidP="00016645">
      <w:pPr>
        <w:rPr>
          <w:i/>
          <w:color w:val="FF0000"/>
        </w:rPr>
      </w:pPr>
      <w:r>
        <w:rPr>
          <w:i/>
          <w:color w:val="FF0000"/>
        </w:rPr>
        <w:t>Specified retention days is 3.</w:t>
      </w:r>
    </w:p>
    <w:p w14:paraId="0CDAC974" w14:textId="77777777" w:rsidR="00016645" w:rsidRDefault="00016645" w:rsidP="00016645">
      <w:pPr>
        <w:rPr>
          <w:i/>
          <w:color w:val="FF0000"/>
        </w:rPr>
      </w:pPr>
      <w:r>
        <w:rPr>
          <w:i/>
          <w:color w:val="FF0000"/>
        </w:rPr>
        <w:t>Given the average size for each image is 100000 bytes, 3 retention days and available 183821444 KB available disk space under /opt/VDCIS/ftpserver/res/home/, this system can support at most 7 (assuming each camera uploads 1 image per second)</w:t>
      </w:r>
    </w:p>
    <w:p w14:paraId="406F2269" w14:textId="77777777" w:rsidR="00016645" w:rsidRDefault="00016645" w:rsidP="00016645">
      <w:r>
        <w:t>Follow these steps to install the VDC Image Server:</w:t>
      </w:r>
    </w:p>
    <w:tbl>
      <w:tblPr>
        <w:tblStyle w:val="TableGrid"/>
        <w:tblW w:w="9175" w:type="dxa"/>
        <w:tblLook w:val="04A0" w:firstRow="1" w:lastRow="0" w:firstColumn="1" w:lastColumn="0" w:noHBand="0" w:noVBand="1"/>
      </w:tblPr>
      <w:tblGrid>
        <w:gridCol w:w="399"/>
        <w:gridCol w:w="4203"/>
        <w:gridCol w:w="4573"/>
      </w:tblGrid>
      <w:tr w:rsidR="00016645" w14:paraId="12D63112" w14:textId="77777777" w:rsidTr="001A0521">
        <w:tc>
          <w:tcPr>
            <w:tcW w:w="355"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287E3A0" w14:textId="77777777" w:rsidR="00016645" w:rsidRDefault="00016645" w:rsidP="001A0521">
            <w:pPr>
              <w:rPr>
                <w:b/>
              </w:rPr>
            </w:pPr>
            <w:r>
              <w:rPr>
                <w:b/>
              </w:rPr>
              <w:t>#</w:t>
            </w:r>
          </w:p>
        </w:tc>
        <w:tc>
          <w:tcPr>
            <w:tcW w:w="4230"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2341D8F" w14:textId="77777777" w:rsidR="00016645" w:rsidRDefault="00016645" w:rsidP="001A0521">
            <w:pPr>
              <w:rPr>
                <w:b/>
              </w:rPr>
            </w:pPr>
            <w:r>
              <w:rPr>
                <w:b/>
              </w:rPr>
              <w:t>Description</w:t>
            </w:r>
          </w:p>
        </w:tc>
        <w:tc>
          <w:tcPr>
            <w:tcW w:w="4590"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45EC5C7" w14:textId="77777777" w:rsidR="00016645" w:rsidRDefault="00016645" w:rsidP="001A0521">
            <w:pPr>
              <w:rPr>
                <w:b/>
              </w:rPr>
            </w:pPr>
            <w:r>
              <w:rPr>
                <w:b/>
              </w:rPr>
              <w:t>Commands</w:t>
            </w:r>
          </w:p>
        </w:tc>
      </w:tr>
      <w:tr w:rsidR="00016645" w14:paraId="6DED730B" w14:textId="77777777" w:rsidTr="001A0521">
        <w:tc>
          <w:tcPr>
            <w:tcW w:w="355" w:type="dxa"/>
            <w:tcBorders>
              <w:top w:val="single" w:sz="4" w:space="0" w:color="auto"/>
              <w:left w:val="single" w:sz="4" w:space="0" w:color="auto"/>
              <w:bottom w:val="single" w:sz="4" w:space="0" w:color="auto"/>
              <w:right w:val="single" w:sz="4" w:space="0" w:color="auto"/>
            </w:tcBorders>
            <w:hideMark/>
          </w:tcPr>
          <w:p w14:paraId="3E2547D8" w14:textId="77777777" w:rsidR="00016645" w:rsidRDefault="00016645" w:rsidP="001A0521">
            <w:r>
              <w:t>1</w:t>
            </w:r>
          </w:p>
        </w:tc>
        <w:tc>
          <w:tcPr>
            <w:tcW w:w="4230" w:type="dxa"/>
            <w:tcBorders>
              <w:top w:val="single" w:sz="4" w:space="0" w:color="auto"/>
              <w:left w:val="single" w:sz="4" w:space="0" w:color="auto"/>
              <w:bottom w:val="single" w:sz="4" w:space="0" w:color="auto"/>
              <w:right w:val="single" w:sz="4" w:space="0" w:color="auto"/>
            </w:tcBorders>
            <w:hideMark/>
          </w:tcPr>
          <w:p w14:paraId="37420E2C" w14:textId="77777777" w:rsidR="00016645" w:rsidRDefault="00016645" w:rsidP="001A0521">
            <w:r>
              <w:t>SCP the installer onto the server under /opt/install</w:t>
            </w:r>
          </w:p>
        </w:tc>
        <w:tc>
          <w:tcPr>
            <w:tcW w:w="4590" w:type="dxa"/>
            <w:tcBorders>
              <w:top w:val="single" w:sz="4" w:space="0" w:color="auto"/>
              <w:left w:val="single" w:sz="4" w:space="0" w:color="auto"/>
              <w:bottom w:val="single" w:sz="4" w:space="0" w:color="auto"/>
              <w:right w:val="single" w:sz="4" w:space="0" w:color="auto"/>
            </w:tcBorders>
          </w:tcPr>
          <w:p w14:paraId="7C268C9E" w14:textId="77777777" w:rsidR="00016645" w:rsidRDefault="00016645" w:rsidP="001A0521"/>
        </w:tc>
      </w:tr>
      <w:tr w:rsidR="00016645" w14:paraId="0BA06BA8" w14:textId="77777777" w:rsidTr="001A0521">
        <w:tc>
          <w:tcPr>
            <w:tcW w:w="355" w:type="dxa"/>
            <w:tcBorders>
              <w:top w:val="single" w:sz="4" w:space="0" w:color="auto"/>
              <w:left w:val="single" w:sz="4" w:space="0" w:color="auto"/>
              <w:bottom w:val="single" w:sz="4" w:space="0" w:color="auto"/>
              <w:right w:val="single" w:sz="4" w:space="0" w:color="auto"/>
            </w:tcBorders>
            <w:hideMark/>
          </w:tcPr>
          <w:p w14:paraId="496371B2" w14:textId="77777777" w:rsidR="00016645" w:rsidRDefault="00016645" w:rsidP="001A0521">
            <w:r>
              <w:t>2</w:t>
            </w:r>
          </w:p>
        </w:tc>
        <w:tc>
          <w:tcPr>
            <w:tcW w:w="4230" w:type="dxa"/>
            <w:tcBorders>
              <w:top w:val="single" w:sz="4" w:space="0" w:color="auto"/>
              <w:left w:val="single" w:sz="4" w:space="0" w:color="auto"/>
              <w:bottom w:val="single" w:sz="4" w:space="0" w:color="auto"/>
              <w:right w:val="single" w:sz="4" w:space="0" w:color="auto"/>
            </w:tcBorders>
            <w:hideMark/>
          </w:tcPr>
          <w:p w14:paraId="070D8785" w14:textId="77777777" w:rsidR="00016645" w:rsidRDefault="00016645" w:rsidP="001A0521">
            <w:r>
              <w:t>Login the server as root user and change directory to /opt/install</w:t>
            </w:r>
          </w:p>
        </w:tc>
        <w:tc>
          <w:tcPr>
            <w:tcW w:w="4590" w:type="dxa"/>
            <w:tcBorders>
              <w:top w:val="single" w:sz="4" w:space="0" w:color="auto"/>
              <w:left w:val="single" w:sz="4" w:space="0" w:color="auto"/>
              <w:bottom w:val="single" w:sz="4" w:space="0" w:color="auto"/>
              <w:right w:val="single" w:sz="4" w:space="0" w:color="auto"/>
            </w:tcBorders>
          </w:tcPr>
          <w:p w14:paraId="2D14A23B" w14:textId="77777777" w:rsidR="00016645" w:rsidRDefault="00016645" w:rsidP="001A0521">
            <w:r>
              <w:t># cd /opt/install</w:t>
            </w:r>
          </w:p>
        </w:tc>
      </w:tr>
      <w:tr w:rsidR="00016645" w14:paraId="650C2747" w14:textId="77777777" w:rsidTr="001A0521">
        <w:tc>
          <w:tcPr>
            <w:tcW w:w="355" w:type="dxa"/>
            <w:tcBorders>
              <w:top w:val="single" w:sz="4" w:space="0" w:color="auto"/>
              <w:left w:val="single" w:sz="4" w:space="0" w:color="auto"/>
              <w:bottom w:val="single" w:sz="4" w:space="0" w:color="auto"/>
              <w:right w:val="single" w:sz="4" w:space="0" w:color="auto"/>
            </w:tcBorders>
            <w:hideMark/>
          </w:tcPr>
          <w:p w14:paraId="244EC4AE" w14:textId="77777777" w:rsidR="00016645" w:rsidRDefault="00016645" w:rsidP="001A0521">
            <w:r>
              <w:t>3</w:t>
            </w:r>
          </w:p>
        </w:tc>
        <w:tc>
          <w:tcPr>
            <w:tcW w:w="4230" w:type="dxa"/>
            <w:tcBorders>
              <w:top w:val="single" w:sz="4" w:space="0" w:color="auto"/>
              <w:left w:val="single" w:sz="4" w:space="0" w:color="auto"/>
              <w:bottom w:val="single" w:sz="4" w:space="0" w:color="auto"/>
              <w:right w:val="single" w:sz="4" w:space="0" w:color="auto"/>
            </w:tcBorders>
            <w:hideMark/>
          </w:tcPr>
          <w:p w14:paraId="7CDC06F9" w14:textId="77777777" w:rsidR="00016645" w:rsidRDefault="00016645" w:rsidP="001A0521">
            <w:r>
              <w:t>Extract the package</w:t>
            </w:r>
          </w:p>
        </w:tc>
        <w:tc>
          <w:tcPr>
            <w:tcW w:w="4590" w:type="dxa"/>
            <w:tcBorders>
              <w:top w:val="single" w:sz="4" w:space="0" w:color="auto"/>
              <w:left w:val="single" w:sz="4" w:space="0" w:color="auto"/>
              <w:bottom w:val="single" w:sz="4" w:space="0" w:color="auto"/>
              <w:right w:val="single" w:sz="4" w:space="0" w:color="auto"/>
            </w:tcBorders>
            <w:hideMark/>
          </w:tcPr>
          <w:p w14:paraId="20046E67" w14:textId="77777777" w:rsidR="00016645" w:rsidRDefault="00016645" w:rsidP="001A0521">
            <w:pPr>
              <w:rPr>
                <w:i/>
              </w:rPr>
            </w:pPr>
            <w:r>
              <w:rPr>
                <w:i/>
                <w:color w:val="FF0000"/>
              </w:rPr>
              <w:t># tar –xvf VDCIS-INSTALLER-6.2</w:t>
            </w:r>
            <w:r w:rsidRPr="00823EDB">
              <w:rPr>
                <w:i/>
                <w:color w:val="FF0000"/>
              </w:rPr>
              <w:t>-</w:t>
            </w:r>
            <w:r>
              <w:rPr>
                <w:i/>
                <w:color w:val="FF0000"/>
              </w:rPr>
              <w:t>20021401</w:t>
            </w:r>
            <w:r w:rsidRPr="00823EDB">
              <w:rPr>
                <w:i/>
                <w:color w:val="FF0000"/>
              </w:rPr>
              <w:t>.tar</w:t>
            </w:r>
          </w:p>
        </w:tc>
      </w:tr>
      <w:tr w:rsidR="00016645" w14:paraId="4983B7B8" w14:textId="77777777" w:rsidTr="001A0521">
        <w:tc>
          <w:tcPr>
            <w:tcW w:w="355" w:type="dxa"/>
            <w:tcBorders>
              <w:top w:val="single" w:sz="4" w:space="0" w:color="auto"/>
              <w:left w:val="single" w:sz="4" w:space="0" w:color="auto"/>
              <w:bottom w:val="single" w:sz="4" w:space="0" w:color="auto"/>
              <w:right w:val="single" w:sz="4" w:space="0" w:color="auto"/>
            </w:tcBorders>
            <w:hideMark/>
          </w:tcPr>
          <w:p w14:paraId="1E4BC209" w14:textId="77777777" w:rsidR="00016645" w:rsidRDefault="00016645" w:rsidP="001A0521">
            <w:r>
              <w:t>4</w:t>
            </w:r>
          </w:p>
        </w:tc>
        <w:tc>
          <w:tcPr>
            <w:tcW w:w="4230" w:type="dxa"/>
            <w:tcBorders>
              <w:top w:val="single" w:sz="4" w:space="0" w:color="auto"/>
              <w:left w:val="single" w:sz="4" w:space="0" w:color="auto"/>
              <w:bottom w:val="single" w:sz="4" w:space="0" w:color="auto"/>
              <w:right w:val="single" w:sz="4" w:space="0" w:color="auto"/>
            </w:tcBorders>
            <w:hideMark/>
          </w:tcPr>
          <w:p w14:paraId="5B5F94AE" w14:textId="77777777" w:rsidR="00016645" w:rsidRDefault="00016645" w:rsidP="001A0521">
            <w:r>
              <w:t>Change directory to the VDCIS-INSTALLER-6.2.</w:t>
            </w:r>
            <w:r>
              <w:br/>
              <w:t>Use the installer to understand how many IP cameras it can support where –r is the retention days and –s is the average size of the images to store.</w:t>
            </w:r>
          </w:p>
        </w:tc>
        <w:tc>
          <w:tcPr>
            <w:tcW w:w="4590" w:type="dxa"/>
            <w:tcBorders>
              <w:top w:val="single" w:sz="4" w:space="0" w:color="auto"/>
              <w:left w:val="single" w:sz="4" w:space="0" w:color="auto"/>
              <w:bottom w:val="single" w:sz="4" w:space="0" w:color="auto"/>
              <w:right w:val="single" w:sz="4" w:space="0" w:color="auto"/>
            </w:tcBorders>
            <w:hideMark/>
          </w:tcPr>
          <w:p w14:paraId="7CD7C700" w14:textId="77777777" w:rsidR="00016645" w:rsidRDefault="00016645" w:rsidP="001A0521">
            <w:pPr>
              <w:rPr>
                <w:i/>
                <w:color w:val="FF0000"/>
              </w:rPr>
            </w:pPr>
            <w:r>
              <w:rPr>
                <w:i/>
                <w:color w:val="FF0000"/>
              </w:rPr>
              <w:t># cd VDCIS-INSTALLER-6.2</w:t>
            </w:r>
          </w:p>
          <w:p w14:paraId="7CFA4B80" w14:textId="77777777" w:rsidR="00016645" w:rsidRDefault="00016645" w:rsidP="001A0521">
            <w:pPr>
              <w:rPr>
                <w:i/>
                <w:color w:val="FF0000"/>
              </w:rPr>
            </w:pPr>
            <w:r>
              <w:rPr>
                <w:i/>
                <w:color w:val="FF0000"/>
              </w:rPr>
              <w:t># .</w:t>
            </w:r>
            <w:r w:rsidRPr="00312D4E">
              <w:rPr>
                <w:i/>
                <w:color w:val="FF0000"/>
              </w:rPr>
              <w:t>/install -r 3 -s 100000</w:t>
            </w:r>
          </w:p>
          <w:p w14:paraId="292F5B1F" w14:textId="77777777" w:rsidR="00016645" w:rsidRDefault="00016645" w:rsidP="001A0521"/>
          <w:p w14:paraId="18C78437" w14:textId="77777777" w:rsidR="00016645" w:rsidRDefault="00016645" w:rsidP="001A0521">
            <w:r>
              <w:t>Example output:</w:t>
            </w:r>
            <w:r>
              <w:br/>
              <w:t>Specified retention days is 3.</w:t>
            </w:r>
          </w:p>
          <w:p w14:paraId="3927DE30" w14:textId="77777777" w:rsidR="00016645" w:rsidRDefault="00016645" w:rsidP="001A0521">
            <w:r>
              <w:t>Given the average size for each image is 100000 bytes, 3 retention days and available 89587384 KB available disk spa                       ce under /opt/VDCIS/ftpserver/res/home/, this system can support at most 3(assuming each camera uploads 1 image per                        second)</w:t>
            </w:r>
          </w:p>
        </w:tc>
      </w:tr>
      <w:tr w:rsidR="00016645" w14:paraId="4F93F48C" w14:textId="77777777" w:rsidTr="001A0521">
        <w:tc>
          <w:tcPr>
            <w:tcW w:w="355" w:type="dxa"/>
            <w:tcBorders>
              <w:top w:val="single" w:sz="4" w:space="0" w:color="auto"/>
              <w:left w:val="single" w:sz="4" w:space="0" w:color="auto"/>
              <w:bottom w:val="single" w:sz="4" w:space="0" w:color="auto"/>
              <w:right w:val="single" w:sz="4" w:space="0" w:color="auto"/>
            </w:tcBorders>
            <w:hideMark/>
          </w:tcPr>
          <w:p w14:paraId="5D2BF757" w14:textId="77777777" w:rsidR="00016645" w:rsidRDefault="00016645" w:rsidP="001A0521">
            <w:r>
              <w:t>5</w:t>
            </w:r>
          </w:p>
        </w:tc>
        <w:tc>
          <w:tcPr>
            <w:tcW w:w="4230" w:type="dxa"/>
            <w:tcBorders>
              <w:top w:val="single" w:sz="4" w:space="0" w:color="auto"/>
              <w:left w:val="single" w:sz="4" w:space="0" w:color="auto"/>
              <w:bottom w:val="single" w:sz="4" w:space="0" w:color="auto"/>
              <w:right w:val="single" w:sz="4" w:space="0" w:color="auto"/>
            </w:tcBorders>
            <w:hideMark/>
          </w:tcPr>
          <w:p w14:paraId="7ABCBB37" w14:textId="77777777" w:rsidR="00016645" w:rsidRDefault="00016645" w:rsidP="001A0521">
            <w:r>
              <w:t>Invoke the installer with the desired retention days</w:t>
            </w:r>
          </w:p>
        </w:tc>
        <w:tc>
          <w:tcPr>
            <w:tcW w:w="4590" w:type="dxa"/>
            <w:tcBorders>
              <w:top w:val="single" w:sz="4" w:space="0" w:color="auto"/>
              <w:left w:val="single" w:sz="4" w:space="0" w:color="auto"/>
              <w:bottom w:val="single" w:sz="4" w:space="0" w:color="auto"/>
              <w:right w:val="single" w:sz="4" w:space="0" w:color="auto"/>
            </w:tcBorders>
            <w:hideMark/>
          </w:tcPr>
          <w:p w14:paraId="35671B6D" w14:textId="77777777" w:rsidR="00016645" w:rsidRDefault="00016645" w:rsidP="001A0521">
            <w:r>
              <w:rPr>
                <w:i/>
                <w:color w:val="FF0000"/>
              </w:rPr>
              <w:t># .</w:t>
            </w:r>
            <w:r w:rsidRPr="00312D4E">
              <w:rPr>
                <w:i/>
                <w:color w:val="FF0000"/>
              </w:rPr>
              <w:t xml:space="preserve">/install –r </w:t>
            </w:r>
            <w:r>
              <w:rPr>
                <w:i/>
                <w:color w:val="FF0000"/>
              </w:rPr>
              <w:t>3</w:t>
            </w:r>
          </w:p>
        </w:tc>
      </w:tr>
      <w:tr w:rsidR="00016645" w14:paraId="2CCB1D00" w14:textId="77777777" w:rsidTr="001A0521">
        <w:tc>
          <w:tcPr>
            <w:tcW w:w="355" w:type="dxa"/>
            <w:tcBorders>
              <w:top w:val="single" w:sz="4" w:space="0" w:color="auto"/>
              <w:left w:val="single" w:sz="4" w:space="0" w:color="auto"/>
              <w:bottom w:val="single" w:sz="4" w:space="0" w:color="auto"/>
              <w:right w:val="single" w:sz="4" w:space="0" w:color="auto"/>
            </w:tcBorders>
            <w:hideMark/>
          </w:tcPr>
          <w:p w14:paraId="7A19716D" w14:textId="77777777" w:rsidR="00016645" w:rsidRDefault="00016645" w:rsidP="001A0521">
            <w:r>
              <w:t>6</w:t>
            </w:r>
          </w:p>
        </w:tc>
        <w:tc>
          <w:tcPr>
            <w:tcW w:w="4230" w:type="dxa"/>
            <w:tcBorders>
              <w:top w:val="single" w:sz="4" w:space="0" w:color="auto"/>
              <w:left w:val="single" w:sz="4" w:space="0" w:color="auto"/>
              <w:bottom w:val="single" w:sz="4" w:space="0" w:color="auto"/>
              <w:right w:val="single" w:sz="4" w:space="0" w:color="auto"/>
            </w:tcBorders>
            <w:hideMark/>
          </w:tcPr>
          <w:p w14:paraId="3D21693F" w14:textId="77777777" w:rsidR="00016645" w:rsidRDefault="00016645" w:rsidP="001A0521">
            <w:r>
              <w:t>The server processes will be automatically started after the installation.  No need to reboot. However, to stop and start VDCIS use this command.</w:t>
            </w:r>
          </w:p>
        </w:tc>
        <w:tc>
          <w:tcPr>
            <w:tcW w:w="4590" w:type="dxa"/>
            <w:tcBorders>
              <w:top w:val="single" w:sz="4" w:space="0" w:color="auto"/>
              <w:left w:val="single" w:sz="4" w:space="0" w:color="auto"/>
              <w:bottom w:val="single" w:sz="4" w:space="0" w:color="auto"/>
              <w:right w:val="single" w:sz="4" w:space="0" w:color="auto"/>
            </w:tcBorders>
          </w:tcPr>
          <w:p w14:paraId="45CF5919" w14:textId="77777777" w:rsidR="00016645" w:rsidRDefault="00016645" w:rsidP="001A0521">
            <w:pPr>
              <w:rPr>
                <w:color w:val="002060"/>
                <w:szCs w:val="24"/>
              </w:rPr>
            </w:pPr>
            <w:r>
              <w:rPr>
                <w:color w:val="002060"/>
                <w:szCs w:val="24"/>
              </w:rPr>
              <w:t>/etc/init.d/vdcis  stop</w:t>
            </w:r>
          </w:p>
          <w:p w14:paraId="3E99EB4D" w14:textId="77777777" w:rsidR="00016645" w:rsidRDefault="00016645" w:rsidP="001A0521">
            <w:pPr>
              <w:rPr>
                <w:color w:val="002060"/>
                <w:szCs w:val="24"/>
              </w:rPr>
            </w:pPr>
          </w:p>
          <w:p w14:paraId="31E4ACEF" w14:textId="77777777" w:rsidR="00016645" w:rsidRDefault="00016645" w:rsidP="001A0521">
            <w:r>
              <w:rPr>
                <w:color w:val="002060"/>
                <w:szCs w:val="24"/>
              </w:rPr>
              <w:t>/etc/init.d/vdcis  start</w:t>
            </w:r>
          </w:p>
        </w:tc>
      </w:tr>
      <w:tr w:rsidR="00016645" w14:paraId="4BBF6A83" w14:textId="77777777" w:rsidTr="001A0521">
        <w:tc>
          <w:tcPr>
            <w:tcW w:w="355" w:type="dxa"/>
            <w:tcBorders>
              <w:top w:val="single" w:sz="4" w:space="0" w:color="auto"/>
              <w:left w:val="single" w:sz="4" w:space="0" w:color="auto"/>
              <w:bottom w:val="single" w:sz="4" w:space="0" w:color="auto"/>
              <w:right w:val="single" w:sz="4" w:space="0" w:color="auto"/>
            </w:tcBorders>
          </w:tcPr>
          <w:p w14:paraId="07244A1E" w14:textId="77777777" w:rsidR="00016645" w:rsidRDefault="00016645" w:rsidP="001A0521">
            <w:r>
              <w:t>7</w:t>
            </w:r>
          </w:p>
        </w:tc>
        <w:tc>
          <w:tcPr>
            <w:tcW w:w="4230" w:type="dxa"/>
            <w:tcBorders>
              <w:top w:val="single" w:sz="4" w:space="0" w:color="auto"/>
              <w:left w:val="single" w:sz="4" w:space="0" w:color="auto"/>
              <w:bottom w:val="single" w:sz="4" w:space="0" w:color="auto"/>
              <w:right w:val="single" w:sz="4" w:space="0" w:color="auto"/>
            </w:tcBorders>
          </w:tcPr>
          <w:p w14:paraId="163C0E75" w14:textId="77777777" w:rsidR="00016645" w:rsidRDefault="00016645" w:rsidP="001A0521">
            <w:r>
              <w:t>To check for running VDCIS run this command there should be three processes related to the ftp server.</w:t>
            </w:r>
          </w:p>
        </w:tc>
        <w:tc>
          <w:tcPr>
            <w:tcW w:w="4590" w:type="dxa"/>
            <w:tcBorders>
              <w:top w:val="single" w:sz="4" w:space="0" w:color="auto"/>
              <w:left w:val="single" w:sz="4" w:space="0" w:color="auto"/>
              <w:bottom w:val="single" w:sz="4" w:space="0" w:color="auto"/>
              <w:right w:val="single" w:sz="4" w:space="0" w:color="auto"/>
            </w:tcBorders>
          </w:tcPr>
          <w:p w14:paraId="190362C4" w14:textId="77777777" w:rsidR="00016645" w:rsidRDefault="00016645" w:rsidP="001A0521">
            <w:pPr>
              <w:rPr>
                <w:color w:val="002060"/>
                <w:szCs w:val="24"/>
              </w:rPr>
            </w:pPr>
            <w:r>
              <w:rPr>
                <w:color w:val="002060"/>
                <w:szCs w:val="24"/>
              </w:rPr>
              <w:t>ps -ef |grep ftp</w:t>
            </w:r>
          </w:p>
          <w:p w14:paraId="31F0BEE3" w14:textId="77777777" w:rsidR="00016645" w:rsidRDefault="00016645" w:rsidP="001A0521">
            <w:pPr>
              <w:rPr>
                <w:color w:val="002060"/>
                <w:szCs w:val="24"/>
              </w:rPr>
            </w:pPr>
          </w:p>
          <w:p w14:paraId="7BD7E174" w14:textId="77777777" w:rsidR="00016645" w:rsidRDefault="00016645" w:rsidP="001A0521">
            <w:pPr>
              <w:rPr>
                <w:color w:val="002060"/>
                <w:szCs w:val="24"/>
              </w:rPr>
            </w:pPr>
          </w:p>
          <w:p w14:paraId="23F11AED" w14:textId="77777777" w:rsidR="00016645" w:rsidRPr="00E3781F" w:rsidRDefault="00016645" w:rsidP="001A0521">
            <w:pPr>
              <w:rPr>
                <w:color w:val="002060"/>
                <w:szCs w:val="24"/>
              </w:rPr>
            </w:pPr>
            <w:r w:rsidRPr="00E3781F">
              <w:rPr>
                <w:color w:val="002060"/>
                <w:szCs w:val="24"/>
              </w:rPr>
              <w:t>root      4271 10632  0 15:35 pts/1    00:00:00 grep ftp</w:t>
            </w:r>
          </w:p>
          <w:p w14:paraId="73A2AC45" w14:textId="77777777" w:rsidR="00016645" w:rsidRPr="00E3781F" w:rsidRDefault="00016645" w:rsidP="001A0521">
            <w:pPr>
              <w:rPr>
                <w:color w:val="002060"/>
                <w:szCs w:val="24"/>
              </w:rPr>
            </w:pPr>
            <w:r w:rsidRPr="00E3781F">
              <w:rPr>
                <w:color w:val="002060"/>
                <w:szCs w:val="24"/>
              </w:rPr>
              <w:t>root     21430 21422  0 13:56 ?        00:00:00 /usr/libexec/openssh/sftp-server</w:t>
            </w:r>
          </w:p>
          <w:p w14:paraId="42B7B96B" w14:textId="77777777" w:rsidR="00016645" w:rsidRPr="00E3781F" w:rsidRDefault="00016645" w:rsidP="001A0521">
            <w:pPr>
              <w:rPr>
                <w:color w:val="002060"/>
                <w:szCs w:val="24"/>
              </w:rPr>
            </w:pPr>
            <w:r w:rsidRPr="00E3781F">
              <w:rPr>
                <w:color w:val="002060"/>
                <w:szCs w:val="24"/>
              </w:rPr>
              <w:lastRenderedPageBreak/>
              <w:t>root     25481     1  0 14:21 pts/1    00:00:00 /bin/sh ./ftpd.sh ./res/conf/applicationContext.xml</w:t>
            </w:r>
          </w:p>
          <w:p w14:paraId="1D511C82" w14:textId="77777777" w:rsidR="00016645" w:rsidRDefault="00016645" w:rsidP="001A0521">
            <w:pPr>
              <w:rPr>
                <w:color w:val="002060"/>
                <w:szCs w:val="24"/>
              </w:rPr>
            </w:pPr>
            <w:r w:rsidRPr="00E3781F">
              <w:rPr>
                <w:color w:val="002060"/>
                <w:szCs w:val="24"/>
              </w:rPr>
              <w:t>root     25514 25481  0 14:21 pts/1    00:00:05 /opt/VDC/jdk/bin/java -classpath :/opt/VDCIS/ftpserver/bin/.</w:t>
            </w:r>
          </w:p>
        </w:tc>
      </w:tr>
      <w:tr w:rsidR="00016645" w14:paraId="7C1D4A81" w14:textId="77777777" w:rsidTr="001A0521">
        <w:tc>
          <w:tcPr>
            <w:tcW w:w="355" w:type="dxa"/>
            <w:tcBorders>
              <w:top w:val="single" w:sz="4" w:space="0" w:color="auto"/>
              <w:left w:val="single" w:sz="4" w:space="0" w:color="auto"/>
              <w:bottom w:val="single" w:sz="4" w:space="0" w:color="auto"/>
              <w:right w:val="single" w:sz="4" w:space="0" w:color="auto"/>
            </w:tcBorders>
          </w:tcPr>
          <w:p w14:paraId="096601C7" w14:textId="77777777" w:rsidR="00016645" w:rsidRDefault="00016645" w:rsidP="001A0521">
            <w:r>
              <w:lastRenderedPageBreak/>
              <w:t>8</w:t>
            </w:r>
          </w:p>
        </w:tc>
        <w:tc>
          <w:tcPr>
            <w:tcW w:w="4230" w:type="dxa"/>
            <w:tcBorders>
              <w:top w:val="single" w:sz="4" w:space="0" w:color="auto"/>
              <w:left w:val="single" w:sz="4" w:space="0" w:color="auto"/>
              <w:bottom w:val="single" w:sz="4" w:space="0" w:color="auto"/>
              <w:right w:val="single" w:sz="4" w:space="0" w:color="auto"/>
            </w:tcBorders>
          </w:tcPr>
          <w:p w14:paraId="295EEF22" w14:textId="77777777" w:rsidR="00016645" w:rsidRDefault="00016645" w:rsidP="001A0521">
            <w:r>
              <w:t>The VDCIS Home directory is</w:t>
            </w:r>
          </w:p>
        </w:tc>
        <w:tc>
          <w:tcPr>
            <w:tcW w:w="4590" w:type="dxa"/>
            <w:tcBorders>
              <w:top w:val="single" w:sz="4" w:space="0" w:color="auto"/>
              <w:left w:val="single" w:sz="4" w:space="0" w:color="auto"/>
              <w:bottom w:val="single" w:sz="4" w:space="0" w:color="auto"/>
              <w:right w:val="single" w:sz="4" w:space="0" w:color="auto"/>
            </w:tcBorders>
          </w:tcPr>
          <w:p w14:paraId="3A08BBE6" w14:textId="77777777" w:rsidR="00016645" w:rsidRDefault="00016645" w:rsidP="001A0521">
            <w:pPr>
              <w:rPr>
                <w:color w:val="002060"/>
                <w:szCs w:val="24"/>
              </w:rPr>
            </w:pPr>
            <w:r>
              <w:rPr>
                <w:color w:val="002060"/>
                <w:szCs w:val="24"/>
              </w:rPr>
              <w:t>/opt/VDCIS</w:t>
            </w:r>
          </w:p>
        </w:tc>
      </w:tr>
      <w:tr w:rsidR="00016645" w14:paraId="1CF46ACF" w14:textId="77777777" w:rsidTr="001A0521">
        <w:tc>
          <w:tcPr>
            <w:tcW w:w="355" w:type="dxa"/>
            <w:tcBorders>
              <w:top w:val="single" w:sz="4" w:space="0" w:color="auto"/>
              <w:left w:val="single" w:sz="4" w:space="0" w:color="auto"/>
              <w:bottom w:val="single" w:sz="4" w:space="0" w:color="auto"/>
              <w:right w:val="single" w:sz="4" w:space="0" w:color="auto"/>
            </w:tcBorders>
          </w:tcPr>
          <w:p w14:paraId="0AC042E8" w14:textId="77777777" w:rsidR="00016645" w:rsidRDefault="00016645" w:rsidP="001A0521">
            <w:r>
              <w:t>9</w:t>
            </w:r>
          </w:p>
        </w:tc>
        <w:tc>
          <w:tcPr>
            <w:tcW w:w="4230" w:type="dxa"/>
            <w:tcBorders>
              <w:top w:val="single" w:sz="4" w:space="0" w:color="auto"/>
              <w:left w:val="single" w:sz="4" w:space="0" w:color="auto"/>
              <w:bottom w:val="single" w:sz="4" w:space="0" w:color="auto"/>
              <w:right w:val="single" w:sz="4" w:space="0" w:color="auto"/>
            </w:tcBorders>
          </w:tcPr>
          <w:p w14:paraId="0CD3847E" w14:textId="77777777" w:rsidR="00016645" w:rsidRDefault="00016645" w:rsidP="001A0521">
            <w:r>
              <w:t>VDCIS tools are in bin :</w:t>
            </w:r>
          </w:p>
          <w:p w14:paraId="298E90D2" w14:textId="77777777" w:rsidR="00016645" w:rsidRDefault="00016645" w:rsidP="001A0521">
            <w:r>
              <w:t>Add, delete, update, mon, view</w:t>
            </w:r>
          </w:p>
          <w:p w14:paraId="5D5680DC" w14:textId="77777777" w:rsidR="00016645" w:rsidRDefault="00016645" w:rsidP="001A0521">
            <w:r>
              <w:t>Usage example:  ./addftpuser</w:t>
            </w:r>
          </w:p>
        </w:tc>
        <w:tc>
          <w:tcPr>
            <w:tcW w:w="4590" w:type="dxa"/>
            <w:tcBorders>
              <w:top w:val="single" w:sz="4" w:space="0" w:color="auto"/>
              <w:left w:val="single" w:sz="4" w:space="0" w:color="auto"/>
              <w:bottom w:val="single" w:sz="4" w:space="0" w:color="auto"/>
              <w:right w:val="single" w:sz="4" w:space="0" w:color="auto"/>
            </w:tcBorders>
          </w:tcPr>
          <w:p w14:paraId="5A9A5714" w14:textId="77777777" w:rsidR="00016645" w:rsidRDefault="00016645" w:rsidP="001A0521">
            <w:pPr>
              <w:rPr>
                <w:color w:val="002060"/>
                <w:szCs w:val="24"/>
              </w:rPr>
            </w:pPr>
            <w:r>
              <w:rPr>
                <w:color w:val="002060"/>
                <w:szCs w:val="24"/>
              </w:rPr>
              <w:t>/opt/VDCIS/bin</w:t>
            </w:r>
          </w:p>
          <w:p w14:paraId="6E0B8E54" w14:textId="77777777" w:rsidR="00016645" w:rsidRDefault="00016645" w:rsidP="001A0521">
            <w:pPr>
              <w:rPr>
                <w:color w:val="002060"/>
                <w:szCs w:val="24"/>
              </w:rPr>
            </w:pPr>
          </w:p>
          <w:p w14:paraId="4C601437" w14:textId="77777777" w:rsidR="00016645" w:rsidRDefault="00016645" w:rsidP="001A0521">
            <w:pPr>
              <w:rPr>
                <w:color w:val="002060"/>
                <w:szCs w:val="24"/>
              </w:rPr>
            </w:pPr>
            <w:r w:rsidRPr="00617157">
              <w:rPr>
                <w:color w:val="002060"/>
                <w:szCs w:val="24"/>
              </w:rPr>
              <w:t>addftpuser  deleteftpuser  updateftpuser  vdcisconf  vdcismon  viewftpuser</w:t>
            </w:r>
          </w:p>
        </w:tc>
      </w:tr>
      <w:tr w:rsidR="00016645" w14:paraId="3E9ABEA5" w14:textId="77777777" w:rsidTr="001A0521">
        <w:tc>
          <w:tcPr>
            <w:tcW w:w="355" w:type="dxa"/>
            <w:tcBorders>
              <w:top w:val="single" w:sz="4" w:space="0" w:color="auto"/>
              <w:left w:val="single" w:sz="4" w:space="0" w:color="auto"/>
              <w:bottom w:val="single" w:sz="4" w:space="0" w:color="auto"/>
              <w:right w:val="single" w:sz="4" w:space="0" w:color="auto"/>
            </w:tcBorders>
            <w:hideMark/>
          </w:tcPr>
          <w:p w14:paraId="67B23F18" w14:textId="77777777" w:rsidR="00016645" w:rsidRDefault="00016645" w:rsidP="001A0521">
            <w:r>
              <w:t>10</w:t>
            </w:r>
          </w:p>
        </w:tc>
        <w:tc>
          <w:tcPr>
            <w:tcW w:w="4230" w:type="dxa"/>
            <w:tcBorders>
              <w:top w:val="single" w:sz="4" w:space="0" w:color="auto"/>
              <w:left w:val="single" w:sz="4" w:space="0" w:color="auto"/>
              <w:bottom w:val="single" w:sz="4" w:space="0" w:color="auto"/>
              <w:right w:val="single" w:sz="4" w:space="0" w:color="auto"/>
            </w:tcBorders>
            <w:hideMark/>
          </w:tcPr>
          <w:p w14:paraId="3C2B68E4" w14:textId="77777777" w:rsidR="00016645" w:rsidRDefault="00016645" w:rsidP="001A0521">
            <w:r>
              <w:t xml:space="preserve">Create ftp account on the VDCIS server for </w:t>
            </w:r>
            <w:r>
              <w:rPr>
                <w:i/>
                <w:u w:val="single"/>
              </w:rPr>
              <w:t>each</w:t>
            </w:r>
            <w:r>
              <w:t xml:space="preserve"> IP camera which will be managed.  See detail in the section below on managing ftp accounts on the VDCIS server.</w:t>
            </w:r>
          </w:p>
        </w:tc>
        <w:tc>
          <w:tcPr>
            <w:tcW w:w="4590" w:type="dxa"/>
            <w:tcBorders>
              <w:top w:val="single" w:sz="4" w:space="0" w:color="auto"/>
              <w:left w:val="single" w:sz="4" w:space="0" w:color="auto"/>
              <w:bottom w:val="single" w:sz="4" w:space="0" w:color="auto"/>
              <w:right w:val="single" w:sz="4" w:space="0" w:color="auto"/>
            </w:tcBorders>
            <w:hideMark/>
          </w:tcPr>
          <w:p w14:paraId="6863BF41" w14:textId="77777777" w:rsidR="00016645" w:rsidRDefault="00016645" w:rsidP="001A0521">
            <w:pPr>
              <w:rPr>
                <w:rFonts w:cs="Lucida Console"/>
                <w:i/>
                <w:color w:val="FF0000"/>
              </w:rPr>
            </w:pPr>
            <w:r>
              <w:rPr>
                <w:rFonts w:cs="Lucida Console"/>
                <w:i/>
                <w:color w:val="FF0000"/>
              </w:rPr>
              <w:t>/opt/VDCIS/bin/addftpuser ipcamera_name password</w:t>
            </w:r>
          </w:p>
          <w:p w14:paraId="55AD04F1" w14:textId="77777777" w:rsidR="00016645" w:rsidRDefault="00016645" w:rsidP="001A0521">
            <w:pPr>
              <w:rPr>
                <w:rFonts w:cs="Lucida Console"/>
                <w:i/>
                <w:color w:val="FF0000"/>
              </w:rPr>
            </w:pPr>
          </w:p>
          <w:p w14:paraId="69A373B4" w14:textId="77777777" w:rsidR="00016645" w:rsidRDefault="00016645" w:rsidP="001A0521">
            <w:pPr>
              <w:rPr>
                <w:i/>
              </w:rPr>
            </w:pPr>
            <w:r w:rsidRPr="00A80459">
              <w:rPr>
                <w:color w:val="002060"/>
                <w:szCs w:val="24"/>
              </w:rPr>
              <w:t>Usage: ./addftpuser ftpuser_id ftpuser_pwd</w:t>
            </w:r>
          </w:p>
        </w:tc>
      </w:tr>
      <w:tr w:rsidR="00016645" w14:paraId="72D2D332" w14:textId="77777777" w:rsidTr="001A0521">
        <w:tc>
          <w:tcPr>
            <w:tcW w:w="355" w:type="dxa"/>
            <w:tcBorders>
              <w:top w:val="single" w:sz="4" w:space="0" w:color="auto"/>
              <w:left w:val="single" w:sz="4" w:space="0" w:color="auto"/>
              <w:bottom w:val="single" w:sz="4" w:space="0" w:color="auto"/>
              <w:right w:val="single" w:sz="4" w:space="0" w:color="auto"/>
            </w:tcBorders>
            <w:hideMark/>
          </w:tcPr>
          <w:p w14:paraId="51909C41" w14:textId="77777777" w:rsidR="00016645" w:rsidRDefault="00016645" w:rsidP="001A0521">
            <w:r>
              <w:t>11</w:t>
            </w:r>
          </w:p>
        </w:tc>
        <w:tc>
          <w:tcPr>
            <w:tcW w:w="4230" w:type="dxa"/>
            <w:tcBorders>
              <w:top w:val="single" w:sz="4" w:space="0" w:color="auto"/>
              <w:left w:val="single" w:sz="4" w:space="0" w:color="auto"/>
              <w:bottom w:val="single" w:sz="4" w:space="0" w:color="auto"/>
              <w:right w:val="single" w:sz="4" w:space="0" w:color="auto"/>
            </w:tcBorders>
            <w:hideMark/>
          </w:tcPr>
          <w:p w14:paraId="33C73B10" w14:textId="77777777" w:rsidR="00016645" w:rsidRDefault="00016645" w:rsidP="001A0521">
            <w:r>
              <w:t>Login to the Admin Interface for each IP Camera to save the FTP settings and instruct the camera to upload images continuously</w:t>
            </w:r>
          </w:p>
        </w:tc>
        <w:tc>
          <w:tcPr>
            <w:tcW w:w="4590" w:type="dxa"/>
            <w:tcBorders>
              <w:top w:val="single" w:sz="4" w:space="0" w:color="auto"/>
              <w:left w:val="single" w:sz="4" w:space="0" w:color="auto"/>
              <w:bottom w:val="single" w:sz="4" w:space="0" w:color="auto"/>
              <w:right w:val="single" w:sz="4" w:space="0" w:color="auto"/>
            </w:tcBorders>
            <w:hideMark/>
          </w:tcPr>
          <w:p w14:paraId="7D31994B" w14:textId="77777777" w:rsidR="00016645" w:rsidRDefault="00016645" w:rsidP="001A0521">
            <w:pPr>
              <w:rPr>
                <w:rFonts w:cs="Lucida Console"/>
              </w:rPr>
            </w:pPr>
            <w:r>
              <w:rPr>
                <w:rFonts w:cs="Lucida Console"/>
              </w:rPr>
              <w:t>Note, these instructions are camera specific but a reference is provided below for common practices used by cameras for managing this feature.</w:t>
            </w:r>
          </w:p>
        </w:tc>
      </w:tr>
    </w:tbl>
    <w:p w14:paraId="1CFD163C" w14:textId="77777777" w:rsidR="00016645" w:rsidRDefault="00016645" w:rsidP="00016645">
      <w:pPr>
        <w:rPr>
          <w:sz w:val="28"/>
        </w:rPr>
      </w:pPr>
    </w:p>
    <w:p w14:paraId="344AB305" w14:textId="77777777" w:rsidR="00016645" w:rsidRDefault="00016645" w:rsidP="00016645"/>
    <w:p w14:paraId="30C29BA3" w14:textId="77777777" w:rsidR="00016645" w:rsidRDefault="00016645" w:rsidP="00016645">
      <w:pPr>
        <w:pStyle w:val="Heading2"/>
      </w:pPr>
      <w:bookmarkStart w:id="314" w:name="_Toc443899832"/>
      <w:bookmarkStart w:id="315" w:name="_Toc67406910"/>
      <w:r>
        <w:t>Managing VDCIS FTP Accounts</w:t>
      </w:r>
      <w:bookmarkEnd w:id="314"/>
      <w:bookmarkEnd w:id="315"/>
    </w:p>
    <w:p w14:paraId="34D9875E" w14:textId="77777777" w:rsidR="00016645" w:rsidRDefault="00016645" w:rsidP="00016645">
      <w:r>
        <w:t>Each camera to be managed by the VDCIS server needs to have an FTP account created to establish communication and a dedicated file repository for that camera.  The following instructions are provided to manage the FTP accounts on the VDCIS server.</w:t>
      </w:r>
    </w:p>
    <w:p w14:paraId="182B021C" w14:textId="77777777" w:rsidR="00016645" w:rsidRDefault="00016645" w:rsidP="000A3B30">
      <w:pPr>
        <w:pStyle w:val="ListParagraph"/>
        <w:numPr>
          <w:ilvl w:val="0"/>
          <w:numId w:val="78"/>
        </w:numPr>
        <w:spacing w:line="256" w:lineRule="auto"/>
        <w:contextualSpacing w:val="0"/>
        <w:rPr>
          <w:szCs w:val="24"/>
        </w:rPr>
      </w:pPr>
      <w:r>
        <w:rPr>
          <w:szCs w:val="24"/>
        </w:rPr>
        <w:t>Log in Image Server as root user</w:t>
      </w:r>
    </w:p>
    <w:p w14:paraId="44FCA14C" w14:textId="77777777" w:rsidR="00016645" w:rsidRDefault="00016645" w:rsidP="000A3B30">
      <w:pPr>
        <w:pStyle w:val="ListParagraph"/>
        <w:numPr>
          <w:ilvl w:val="0"/>
          <w:numId w:val="78"/>
        </w:numPr>
        <w:spacing w:line="256" w:lineRule="auto"/>
        <w:contextualSpacing w:val="0"/>
        <w:rPr>
          <w:szCs w:val="24"/>
        </w:rPr>
      </w:pPr>
      <w:r>
        <w:rPr>
          <w:szCs w:val="24"/>
        </w:rPr>
        <w:t xml:space="preserve">Run: </w:t>
      </w:r>
      <w:r>
        <w:rPr>
          <w:color w:val="FF0000"/>
          <w:szCs w:val="24"/>
        </w:rPr>
        <w:t>cd /opt/VDCIS/bin</w:t>
      </w:r>
    </w:p>
    <w:p w14:paraId="2AC4B222" w14:textId="77777777" w:rsidR="00016645" w:rsidRDefault="00016645" w:rsidP="000A3B30">
      <w:pPr>
        <w:pStyle w:val="ListParagraph"/>
        <w:numPr>
          <w:ilvl w:val="0"/>
          <w:numId w:val="78"/>
        </w:numPr>
        <w:spacing w:line="256" w:lineRule="auto"/>
        <w:contextualSpacing w:val="0"/>
        <w:rPr>
          <w:szCs w:val="24"/>
        </w:rPr>
      </w:pPr>
      <w:r>
        <w:rPr>
          <w:szCs w:val="24"/>
        </w:rPr>
        <w:t xml:space="preserve">Run to view files in bin (VDCIS tools): </w:t>
      </w:r>
      <w:r>
        <w:rPr>
          <w:color w:val="FF0000"/>
          <w:szCs w:val="24"/>
        </w:rPr>
        <w:t>ls</w:t>
      </w:r>
    </w:p>
    <w:p w14:paraId="56F28DCE" w14:textId="77777777" w:rsidR="00016645" w:rsidRDefault="00016645" w:rsidP="000A3B30">
      <w:pPr>
        <w:pStyle w:val="ListParagraph"/>
        <w:numPr>
          <w:ilvl w:val="0"/>
          <w:numId w:val="78"/>
        </w:numPr>
        <w:contextualSpacing w:val="0"/>
        <w:rPr>
          <w:szCs w:val="24"/>
        </w:rPr>
      </w:pPr>
      <w:r w:rsidRPr="003A124A">
        <w:rPr>
          <w:szCs w:val="24"/>
        </w:rPr>
        <w:t>There are six available VDCIS tool commands:</w:t>
      </w:r>
    </w:p>
    <w:p w14:paraId="3236EE4E" w14:textId="77777777" w:rsidR="00016645" w:rsidRDefault="00016645" w:rsidP="00016645">
      <w:pPr>
        <w:pStyle w:val="ListParagraph"/>
        <w:rPr>
          <w:szCs w:val="24"/>
        </w:rPr>
      </w:pPr>
      <w:r w:rsidRPr="00FA0697">
        <w:rPr>
          <w:szCs w:val="24"/>
        </w:rPr>
        <w:t>addftpuser deleteftpuser updateftpuser vdcisconf vdcismon viewftpuser</w:t>
      </w:r>
    </w:p>
    <w:p w14:paraId="0060F158" w14:textId="77777777" w:rsidR="00016645" w:rsidRDefault="00016645" w:rsidP="00016645">
      <w:pPr>
        <w:rPr>
          <w:szCs w:val="24"/>
        </w:rPr>
      </w:pPr>
      <w:r>
        <w:rPr>
          <w:szCs w:val="24"/>
        </w:rPr>
        <w:t xml:space="preserve">      5) Usage:</w:t>
      </w:r>
    </w:p>
    <w:p w14:paraId="221769A1" w14:textId="77777777" w:rsidR="00016645" w:rsidRDefault="00016645" w:rsidP="00016645">
      <w:pPr>
        <w:rPr>
          <w:sz w:val="28"/>
        </w:rPr>
      </w:pPr>
      <w:r>
        <w:rPr>
          <w:noProof/>
        </w:rPr>
        <w:drawing>
          <wp:inline distT="0" distB="0" distL="0" distR="0" wp14:anchorId="7CF86B1B" wp14:editId="6131F75F">
            <wp:extent cx="5942330" cy="1756035"/>
            <wp:effectExtent l="0" t="0" r="127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942330" cy="1756035"/>
                    </a:xfrm>
                    <a:prstGeom prst="rect">
                      <a:avLst/>
                    </a:prstGeom>
                  </pic:spPr>
                </pic:pic>
              </a:graphicData>
            </a:graphic>
          </wp:inline>
        </w:drawing>
      </w:r>
    </w:p>
    <w:p w14:paraId="773C02DA" w14:textId="77777777" w:rsidR="00016645" w:rsidRDefault="00016645" w:rsidP="00016645">
      <w:pPr>
        <w:rPr>
          <w:szCs w:val="24"/>
        </w:rPr>
      </w:pPr>
      <w:r>
        <w:rPr>
          <w:szCs w:val="24"/>
        </w:rPr>
        <w:t>Below is a sample path to check the incoming image files</w:t>
      </w:r>
      <w:r w:rsidRPr="008326A4">
        <w:rPr>
          <w:szCs w:val="24"/>
        </w:rPr>
        <w:t xml:space="preserve"> </w:t>
      </w:r>
      <w:r>
        <w:rPr>
          <w:szCs w:val="24"/>
        </w:rPr>
        <w:t>updates for an FTP user RackCam:</w:t>
      </w:r>
    </w:p>
    <w:p w14:paraId="54466AB7" w14:textId="77777777" w:rsidR="00016645" w:rsidRDefault="00016645" w:rsidP="00016645">
      <w:pPr>
        <w:rPr>
          <w:color w:val="00B0F0"/>
          <w:szCs w:val="24"/>
        </w:rPr>
      </w:pPr>
      <w:r w:rsidRPr="00697093">
        <w:rPr>
          <w:color w:val="00B0F0"/>
          <w:szCs w:val="24"/>
        </w:rPr>
        <w:lastRenderedPageBreak/>
        <w:t>/opt/VDCIS/ftpserver/res/home/</w:t>
      </w:r>
      <w:r>
        <w:rPr>
          <w:color w:val="00B0F0"/>
          <w:szCs w:val="24"/>
        </w:rPr>
        <w:t>RackCam</w:t>
      </w:r>
      <w:r w:rsidRPr="00697093">
        <w:rPr>
          <w:color w:val="00B0F0"/>
          <w:szCs w:val="24"/>
        </w:rPr>
        <w:t>/2017/5/18/9</w:t>
      </w:r>
    </w:p>
    <w:p w14:paraId="2C78E2B2" w14:textId="77777777" w:rsidR="00016645" w:rsidRPr="00F70408" w:rsidRDefault="00016645" w:rsidP="00016645">
      <w:pPr>
        <w:rPr>
          <w:color w:val="00B0F0"/>
          <w:szCs w:val="24"/>
        </w:rPr>
      </w:pPr>
    </w:p>
    <w:p w14:paraId="349D95F0" w14:textId="77777777" w:rsidR="00016645" w:rsidRDefault="00016645" w:rsidP="00016645">
      <w:pPr>
        <w:pStyle w:val="Heading2"/>
      </w:pPr>
      <w:bookmarkStart w:id="316" w:name="_Toc443899833"/>
      <w:bookmarkStart w:id="317" w:name="_Toc67406911"/>
      <w:r>
        <w:t>IP Camera FTP Settings</w:t>
      </w:r>
      <w:bookmarkEnd w:id="316"/>
      <w:bookmarkEnd w:id="317"/>
    </w:p>
    <w:p w14:paraId="1C8DF8C6" w14:textId="77777777" w:rsidR="00016645" w:rsidRDefault="00016645" w:rsidP="00016645">
      <w:r>
        <w:t>Each camera manufacturer will have a different menu item to configure and manage the FTP settings and the event triggers to deliver the images to the VDCIS server.  The goal for our integration is to configure the cameras to use the FTP account created above to deliver camera images to the VDCIS system so they can be displayed in the Visual Data Center application.</w:t>
      </w:r>
    </w:p>
    <w:p w14:paraId="0D8D7C94" w14:textId="77777777" w:rsidR="00016645" w:rsidRDefault="00016645" w:rsidP="00016645">
      <w:r>
        <w:t>The instructions below are for an Axis IP Camera device.  The general process to configure IP Cameras is similar to what is documented below, but please consult the manufacturer documentation to configure specific IP Addresses.</w:t>
      </w:r>
    </w:p>
    <w:p w14:paraId="07F0F989" w14:textId="77777777" w:rsidR="00016645" w:rsidRDefault="00016645" w:rsidP="00016645">
      <w:pPr>
        <w:pStyle w:val="Heading2"/>
      </w:pPr>
      <w:bookmarkStart w:id="318" w:name="_Toc443899834"/>
      <w:bookmarkStart w:id="319" w:name="_Toc67406912"/>
      <w:r>
        <w:t>Configure the FTP Connection to VDCIS</w:t>
      </w:r>
      <w:bookmarkEnd w:id="318"/>
      <w:bookmarkEnd w:id="319"/>
    </w:p>
    <w:p w14:paraId="42A19FFC" w14:textId="77777777" w:rsidR="00016645" w:rsidRDefault="00016645" w:rsidP="00016645"/>
    <w:p w14:paraId="4D836E9F" w14:textId="77777777" w:rsidR="00016645" w:rsidRDefault="00016645" w:rsidP="000A3B30">
      <w:pPr>
        <w:pStyle w:val="ListParagraph"/>
        <w:numPr>
          <w:ilvl w:val="0"/>
          <w:numId w:val="79"/>
        </w:numPr>
        <w:spacing w:after="0" w:line="240" w:lineRule="auto"/>
        <w:contextualSpacing w:val="0"/>
      </w:pPr>
      <w:r>
        <w:t>Access the web interface for the camera</w:t>
      </w:r>
    </w:p>
    <w:p w14:paraId="4637AF11" w14:textId="77777777" w:rsidR="00016645" w:rsidRDefault="00016645" w:rsidP="000A3B30">
      <w:pPr>
        <w:pStyle w:val="ListParagraph"/>
        <w:numPr>
          <w:ilvl w:val="0"/>
          <w:numId w:val="79"/>
        </w:numPr>
        <w:spacing w:after="0" w:line="240" w:lineRule="auto"/>
        <w:contextualSpacing w:val="0"/>
      </w:pPr>
      <w:r>
        <w:t>Enter the Setup configuration page for the camera</w:t>
      </w:r>
    </w:p>
    <w:p w14:paraId="6143E8D4" w14:textId="77777777" w:rsidR="00016645" w:rsidRDefault="00016645" w:rsidP="00016645">
      <w:r>
        <w:rPr>
          <w:noProof/>
        </w:rPr>
        <w:drawing>
          <wp:inline distT="0" distB="0" distL="0" distR="0" wp14:anchorId="54EBEE6C" wp14:editId="7A26892F">
            <wp:extent cx="4762500" cy="3124200"/>
            <wp:effectExtent l="0" t="0" r="0" b="0"/>
            <wp:docPr id="593184329" name="Picture 593184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762500" cy="3124200"/>
                    </a:xfrm>
                    <a:prstGeom prst="rect">
                      <a:avLst/>
                    </a:prstGeom>
                    <a:noFill/>
                    <a:ln>
                      <a:noFill/>
                    </a:ln>
                  </pic:spPr>
                </pic:pic>
              </a:graphicData>
            </a:graphic>
          </wp:inline>
        </w:drawing>
      </w:r>
    </w:p>
    <w:p w14:paraId="0547FC10" w14:textId="77777777" w:rsidR="00016645" w:rsidRDefault="00016645" w:rsidP="000A3B30">
      <w:pPr>
        <w:pStyle w:val="ListParagraph"/>
        <w:numPr>
          <w:ilvl w:val="0"/>
          <w:numId w:val="80"/>
        </w:numPr>
        <w:spacing w:after="0" w:line="240" w:lineRule="auto"/>
        <w:contextualSpacing w:val="0"/>
      </w:pPr>
      <w:r>
        <w:t>Configure the FTP connection using the VDCIS IP Address, the VDCIS FTP Port number (default is 21) and the FTP user created on the VDCIS system for this camera.</w:t>
      </w:r>
    </w:p>
    <w:p w14:paraId="359DACA2" w14:textId="77777777" w:rsidR="00016645" w:rsidRDefault="00016645" w:rsidP="00016645">
      <w:r>
        <w:rPr>
          <w:noProof/>
        </w:rPr>
        <w:lastRenderedPageBreak/>
        <w:drawing>
          <wp:inline distT="0" distB="0" distL="0" distR="0" wp14:anchorId="3369DC1E" wp14:editId="7F2E311A">
            <wp:extent cx="5943600" cy="5867400"/>
            <wp:effectExtent l="0" t="0" r="0" b="0"/>
            <wp:docPr id="593184328" name="Picture 593184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943600" cy="5867400"/>
                    </a:xfrm>
                    <a:prstGeom prst="rect">
                      <a:avLst/>
                    </a:prstGeom>
                    <a:noFill/>
                    <a:ln>
                      <a:noFill/>
                    </a:ln>
                  </pic:spPr>
                </pic:pic>
              </a:graphicData>
            </a:graphic>
          </wp:inline>
        </w:drawing>
      </w:r>
    </w:p>
    <w:p w14:paraId="7CF48CE1" w14:textId="77777777" w:rsidR="00016645" w:rsidRDefault="00016645" w:rsidP="000A3B30">
      <w:pPr>
        <w:pStyle w:val="ListParagraph"/>
        <w:numPr>
          <w:ilvl w:val="0"/>
          <w:numId w:val="80"/>
        </w:numPr>
        <w:spacing w:after="0" w:line="240" w:lineRule="auto"/>
        <w:contextualSpacing w:val="0"/>
      </w:pPr>
      <w:r>
        <w:t>Click the Test button to confirm the camera image can be delivered to the FTP server configured.  The Test feature is a common tool used with most major IP Camera manufacturers.</w:t>
      </w:r>
    </w:p>
    <w:p w14:paraId="4CCD7F43" w14:textId="77777777" w:rsidR="00016645" w:rsidRDefault="00016645" w:rsidP="00016645"/>
    <w:p w14:paraId="0297F9FF" w14:textId="77777777" w:rsidR="00016645" w:rsidRDefault="00016645" w:rsidP="00016645">
      <w:pPr>
        <w:pStyle w:val="Heading2"/>
      </w:pPr>
      <w:bookmarkStart w:id="320" w:name="_Toc443899835"/>
      <w:bookmarkStart w:id="321" w:name="_Toc67406913"/>
      <w:r w:rsidRPr="00C808A6">
        <w:t>Configure</w:t>
      </w:r>
      <w:r>
        <w:t xml:space="preserve"> Event Triggers</w:t>
      </w:r>
      <w:bookmarkEnd w:id="320"/>
      <w:bookmarkEnd w:id="321"/>
    </w:p>
    <w:p w14:paraId="1B5E5826" w14:textId="77777777" w:rsidR="00016645" w:rsidRDefault="00016645" w:rsidP="00016645">
      <w:r>
        <w:t>After the FTP Connection is successfully defined an Event Trigger needs to be defined to deliver the camera images to the VDCIS FTP server.  In general, we recommend events no more frequent than 1 frame per second to be sent to the VDCIS system.  This frequency will help manage the bandwidth, disk space, etc of the overall architecture so there are no negative impacts of camera management to the overall system.  The event shown below has these key parameters to trigger the frame capture and delivery to the VDCIS system:</w:t>
      </w:r>
    </w:p>
    <w:p w14:paraId="0D68593D" w14:textId="77777777" w:rsidR="00016645" w:rsidRDefault="00016645" w:rsidP="000A3B30">
      <w:pPr>
        <w:pStyle w:val="ListParagraph"/>
        <w:numPr>
          <w:ilvl w:val="0"/>
          <w:numId w:val="80"/>
        </w:numPr>
        <w:spacing w:after="0" w:line="240" w:lineRule="auto"/>
        <w:contextualSpacing w:val="0"/>
      </w:pPr>
      <w:r>
        <w:lastRenderedPageBreak/>
        <w:t>Schedule is set to Always to allow for perpetual delivery of images to the VDCIS system</w:t>
      </w:r>
    </w:p>
    <w:p w14:paraId="773442D0" w14:textId="77777777" w:rsidR="00016645" w:rsidRDefault="00016645" w:rsidP="000A3B30">
      <w:pPr>
        <w:pStyle w:val="ListParagraph"/>
        <w:numPr>
          <w:ilvl w:val="0"/>
          <w:numId w:val="80"/>
        </w:numPr>
        <w:spacing w:after="0" w:line="240" w:lineRule="auto"/>
        <w:contextualSpacing w:val="0"/>
      </w:pPr>
      <w:r>
        <w:t>Image Frequency is set to 1 Frame per second</w:t>
      </w:r>
    </w:p>
    <w:p w14:paraId="2AF4149C" w14:textId="77777777" w:rsidR="00016645" w:rsidRDefault="00016645" w:rsidP="000A3B30">
      <w:pPr>
        <w:pStyle w:val="ListParagraph"/>
        <w:numPr>
          <w:ilvl w:val="0"/>
          <w:numId w:val="80"/>
        </w:numPr>
        <w:spacing w:after="0" w:line="240" w:lineRule="auto"/>
        <w:contextualSpacing w:val="0"/>
      </w:pPr>
      <w:r>
        <w:t>The Upload protocol is set to FTP so we can select the FTP server defined in the section above</w:t>
      </w:r>
    </w:p>
    <w:p w14:paraId="70C75FA3" w14:textId="77777777" w:rsidR="00016645" w:rsidRDefault="00016645" w:rsidP="000A3B30">
      <w:pPr>
        <w:pStyle w:val="ListParagraph"/>
        <w:numPr>
          <w:ilvl w:val="0"/>
          <w:numId w:val="80"/>
        </w:numPr>
        <w:spacing w:after="0" w:line="240" w:lineRule="auto"/>
        <w:contextualSpacing w:val="0"/>
      </w:pPr>
      <w:r>
        <w:t>The Primary server is the FTP server connection defined in the section above.</w:t>
      </w:r>
    </w:p>
    <w:p w14:paraId="2BACEE8C" w14:textId="77777777" w:rsidR="00016645" w:rsidRDefault="00016645" w:rsidP="00016645">
      <w:pPr>
        <w:pStyle w:val="ListParagraph"/>
      </w:pPr>
    </w:p>
    <w:p w14:paraId="24482DEE" w14:textId="77777777" w:rsidR="00016645" w:rsidRDefault="00016645" w:rsidP="00016645">
      <w:r>
        <w:rPr>
          <w:noProof/>
        </w:rPr>
        <w:drawing>
          <wp:inline distT="0" distB="0" distL="0" distR="0" wp14:anchorId="2A1EBA38" wp14:editId="77DAAEE9">
            <wp:extent cx="4853940" cy="4535174"/>
            <wp:effectExtent l="0" t="0" r="3810" b="0"/>
            <wp:docPr id="593184327" name="Picture 593184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857881" cy="4538856"/>
                    </a:xfrm>
                    <a:prstGeom prst="rect">
                      <a:avLst/>
                    </a:prstGeom>
                    <a:noFill/>
                    <a:ln>
                      <a:noFill/>
                    </a:ln>
                  </pic:spPr>
                </pic:pic>
              </a:graphicData>
            </a:graphic>
          </wp:inline>
        </w:drawing>
      </w:r>
    </w:p>
    <w:p w14:paraId="0016B85D" w14:textId="77777777" w:rsidR="00016645" w:rsidRDefault="00016645" w:rsidP="00016645">
      <w:pPr>
        <w:pStyle w:val="Heading2"/>
      </w:pPr>
      <w:bookmarkStart w:id="322" w:name="_Toc443899836"/>
      <w:bookmarkStart w:id="323" w:name="_Toc67406914"/>
      <w:r>
        <w:t>Visual Data Center Camera Settings</w:t>
      </w:r>
      <w:bookmarkEnd w:id="322"/>
      <w:bookmarkEnd w:id="323"/>
    </w:p>
    <w:p w14:paraId="02AB8468" w14:textId="77777777" w:rsidR="00016645" w:rsidRDefault="00016645" w:rsidP="00016645">
      <w:r>
        <w:t>The server and camera configurations above will result in the successful delivery of images from the FTP camera to the VDCIS server.  Confirm that images are received by checking the path to the previously created ftp user as described in the "</w:t>
      </w:r>
      <w:r w:rsidRPr="00136A49">
        <w:t xml:space="preserve"> </w:t>
      </w:r>
      <w:r>
        <w:t>Managing VDCIS FTP Accounts" section.  Next the Visual Data Center devices need to be configured to display the images stored in the VDCIS system.</w:t>
      </w:r>
    </w:p>
    <w:p w14:paraId="09033B3D" w14:textId="77777777" w:rsidR="00016645" w:rsidRDefault="00016645" w:rsidP="000A3B30">
      <w:pPr>
        <w:pStyle w:val="ListParagraph"/>
        <w:numPr>
          <w:ilvl w:val="0"/>
          <w:numId w:val="81"/>
        </w:numPr>
        <w:spacing w:after="0" w:line="240" w:lineRule="auto"/>
        <w:contextualSpacing w:val="0"/>
      </w:pPr>
      <w:r>
        <w:t>Create a device in Visual Data Center with the Device Type = Camera.  Only this device type will be enabled with the Camera settings needed to display camera images.</w:t>
      </w:r>
    </w:p>
    <w:p w14:paraId="5C044FCB" w14:textId="77777777" w:rsidR="00016645" w:rsidRDefault="00016645" w:rsidP="000A3B30">
      <w:pPr>
        <w:pStyle w:val="ListParagraph"/>
        <w:numPr>
          <w:ilvl w:val="0"/>
          <w:numId w:val="81"/>
        </w:numPr>
        <w:spacing w:after="0" w:line="240" w:lineRule="auto"/>
        <w:contextualSpacing w:val="0"/>
      </w:pPr>
      <w:r>
        <w:t>In the Visual Data Center web interface, select the camera device on the Device menu.</w:t>
      </w:r>
    </w:p>
    <w:p w14:paraId="2C761514" w14:textId="77777777" w:rsidR="00016645" w:rsidRDefault="00016645" w:rsidP="000A3B30">
      <w:pPr>
        <w:pStyle w:val="ListParagraph"/>
        <w:numPr>
          <w:ilvl w:val="0"/>
          <w:numId w:val="81"/>
        </w:numPr>
        <w:spacing w:after="0" w:line="240" w:lineRule="auto"/>
        <w:contextualSpacing w:val="0"/>
      </w:pPr>
      <w:r>
        <w:t>Select the Camera tab to define the camera information.  Provide the FTP user name on the VDCIS server in the Camera Selector field.</w:t>
      </w:r>
    </w:p>
    <w:p w14:paraId="49136AF8" w14:textId="77777777" w:rsidR="00016645" w:rsidRDefault="00016645" w:rsidP="000A3B30">
      <w:pPr>
        <w:pStyle w:val="ListParagraph"/>
        <w:numPr>
          <w:ilvl w:val="0"/>
          <w:numId w:val="81"/>
        </w:numPr>
        <w:spacing w:after="0" w:line="240" w:lineRule="auto"/>
        <w:contextualSpacing w:val="0"/>
      </w:pPr>
      <w:r>
        <w:t>Click the Verify button to confirm the configuration successfully retrieves camera images from the VDCIS server.</w:t>
      </w:r>
    </w:p>
    <w:p w14:paraId="08FB899C" w14:textId="77777777" w:rsidR="00016645" w:rsidRDefault="00016645" w:rsidP="00016645"/>
    <w:p w14:paraId="34DACD29" w14:textId="77777777" w:rsidR="00016645" w:rsidRDefault="00016645" w:rsidP="00016645">
      <w:r>
        <w:rPr>
          <w:noProof/>
        </w:rPr>
        <w:drawing>
          <wp:inline distT="0" distB="0" distL="0" distR="0" wp14:anchorId="1B75262B" wp14:editId="78460D78">
            <wp:extent cx="5943600" cy="1760220"/>
            <wp:effectExtent l="0" t="0" r="0" b="0"/>
            <wp:docPr id="593184326" name="Picture 593184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943600" cy="1760220"/>
                    </a:xfrm>
                    <a:prstGeom prst="rect">
                      <a:avLst/>
                    </a:prstGeom>
                    <a:noFill/>
                    <a:ln>
                      <a:noFill/>
                    </a:ln>
                  </pic:spPr>
                </pic:pic>
              </a:graphicData>
            </a:graphic>
          </wp:inline>
        </w:drawing>
      </w:r>
    </w:p>
    <w:p w14:paraId="48FD6D2B" w14:textId="77777777" w:rsidR="00016645" w:rsidRDefault="00016645" w:rsidP="00016645"/>
    <w:p w14:paraId="3D51EB34" w14:textId="77777777" w:rsidR="00016645" w:rsidRDefault="00016645" w:rsidP="00016645"/>
    <w:p w14:paraId="0AB908E7" w14:textId="77777777" w:rsidR="00016645" w:rsidRDefault="00016645" w:rsidP="00016645"/>
    <w:p w14:paraId="779745AE" w14:textId="77777777" w:rsidR="00016645" w:rsidRDefault="00016645" w:rsidP="00016645"/>
    <w:p w14:paraId="01591428" w14:textId="77777777" w:rsidR="00016645" w:rsidRDefault="00016645" w:rsidP="00016645"/>
    <w:p w14:paraId="51670464" w14:textId="77777777" w:rsidR="00016645" w:rsidRDefault="00016645" w:rsidP="00016645"/>
    <w:p w14:paraId="78206391" w14:textId="77777777" w:rsidR="00016645" w:rsidRDefault="00016645" w:rsidP="00016645">
      <w:pPr>
        <w:pStyle w:val="Heading2"/>
      </w:pPr>
      <w:bookmarkStart w:id="324" w:name="_Toc443899837"/>
      <w:bookmarkStart w:id="325" w:name="_Toc67406915"/>
      <w:r>
        <w:t>Camera Studio</w:t>
      </w:r>
      <w:bookmarkEnd w:id="324"/>
      <w:r>
        <w:t xml:space="preserve"> 3D Client</w:t>
      </w:r>
      <w:bookmarkEnd w:id="325"/>
    </w:p>
    <w:p w14:paraId="0D98A4EB" w14:textId="77777777" w:rsidR="00016645" w:rsidRDefault="00016645" w:rsidP="00016645">
      <w:r>
        <w:t xml:space="preserve">Visual Data Center provides an interface which allows users to view camera images and configure multi-camera views for cameras created in the Visual Data Center device list. </w:t>
      </w:r>
      <w:r w:rsidRPr="000706B7">
        <w:t xml:space="preserve">This interface is accessed by logging into the 3D Visual Data </w:t>
      </w:r>
      <w:r>
        <w:t>Center interface. The 3D client is available from the help tab of the 2d web interface. Insure that you have downloaded the VDC 3d client and have installed the client as per the 3D Client installation guide.</w:t>
      </w:r>
    </w:p>
    <w:p w14:paraId="33FB8CEF" w14:textId="77777777" w:rsidR="00016645" w:rsidRDefault="00016645" w:rsidP="00016645">
      <w:r>
        <w:t xml:space="preserve"> Open Camera Studio by clicking the Camera Studio icon in the main ribbon bar.  Launching this interface will open a new window with dedicated functions for managing and configuring camera views.</w:t>
      </w:r>
    </w:p>
    <w:p w14:paraId="545A8431" w14:textId="77777777" w:rsidR="00016645" w:rsidRDefault="00016645" w:rsidP="00016645">
      <w:r>
        <w:rPr>
          <w:noProof/>
        </w:rPr>
        <w:drawing>
          <wp:inline distT="0" distB="0" distL="0" distR="0" wp14:anchorId="327FAA3B" wp14:editId="66B27A2A">
            <wp:extent cx="5942330" cy="1641124"/>
            <wp:effectExtent l="0" t="0" r="127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942330" cy="1641124"/>
                    </a:xfrm>
                    <a:prstGeom prst="rect">
                      <a:avLst/>
                    </a:prstGeom>
                  </pic:spPr>
                </pic:pic>
              </a:graphicData>
            </a:graphic>
          </wp:inline>
        </w:drawing>
      </w:r>
    </w:p>
    <w:p w14:paraId="2F8E1DB3" w14:textId="77777777" w:rsidR="00016645" w:rsidRDefault="00016645" w:rsidP="00016645"/>
    <w:p w14:paraId="7A1623F5" w14:textId="77777777" w:rsidR="00016645" w:rsidRDefault="00016645" w:rsidP="00016645">
      <w:r>
        <w:t>The Camera Console window allows for these functions to be performed:</w:t>
      </w:r>
    </w:p>
    <w:p w14:paraId="3E6E563B" w14:textId="77777777" w:rsidR="00016645" w:rsidRDefault="00016645" w:rsidP="00016645">
      <w:r>
        <w:lastRenderedPageBreak/>
        <w:t>The Green arrow indicates the "drop down menu" which allows the addition of a camera group.</w:t>
      </w:r>
    </w:p>
    <w:p w14:paraId="29EEE263" w14:textId="77777777" w:rsidR="00016645" w:rsidRDefault="00016645" w:rsidP="000A3B30">
      <w:pPr>
        <w:pStyle w:val="ListParagraph"/>
        <w:numPr>
          <w:ilvl w:val="0"/>
          <w:numId w:val="82"/>
        </w:numPr>
        <w:spacing w:after="0" w:line="240" w:lineRule="auto"/>
        <w:contextualSpacing w:val="0"/>
      </w:pPr>
      <w:r>
        <w:t>Create Camera Group</w:t>
      </w:r>
      <w:r>
        <w:br/>
      </w:r>
      <w:r>
        <w:rPr>
          <w:noProof/>
        </w:rPr>
        <w:drawing>
          <wp:inline distT="0" distB="0" distL="0" distR="0" wp14:anchorId="68058A34" wp14:editId="3793CAC7">
            <wp:extent cx="5657143" cy="1428571"/>
            <wp:effectExtent l="0" t="0" r="1270"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657143" cy="1428571"/>
                    </a:xfrm>
                    <a:prstGeom prst="rect">
                      <a:avLst/>
                    </a:prstGeom>
                  </pic:spPr>
                </pic:pic>
              </a:graphicData>
            </a:graphic>
          </wp:inline>
        </w:drawing>
      </w:r>
    </w:p>
    <w:p w14:paraId="4C6FB858" w14:textId="77777777" w:rsidR="00016645" w:rsidRDefault="00016645" w:rsidP="000A3B30">
      <w:pPr>
        <w:pStyle w:val="ListParagraph"/>
        <w:numPr>
          <w:ilvl w:val="0"/>
          <w:numId w:val="82"/>
        </w:numPr>
        <w:spacing w:after="0" w:line="240" w:lineRule="auto"/>
        <w:contextualSpacing w:val="0"/>
      </w:pPr>
      <w:r>
        <w:t>Delete Camera Group</w:t>
      </w:r>
    </w:p>
    <w:p w14:paraId="74FFF3A3" w14:textId="77777777" w:rsidR="00016645" w:rsidRDefault="00016645" w:rsidP="000A3B30">
      <w:pPr>
        <w:pStyle w:val="ListParagraph"/>
        <w:numPr>
          <w:ilvl w:val="0"/>
          <w:numId w:val="82"/>
        </w:numPr>
        <w:spacing w:after="0" w:line="240" w:lineRule="auto"/>
        <w:contextualSpacing w:val="0"/>
      </w:pPr>
      <w:r>
        <w:t>Add Camera to Camera Group</w:t>
      </w:r>
    </w:p>
    <w:p w14:paraId="1A32B518" w14:textId="77777777" w:rsidR="00016645" w:rsidRDefault="00016645" w:rsidP="00016645">
      <w:r>
        <w:rPr>
          <w:rFonts w:eastAsia="Arial Unicode MS" w:cs="Arial Unicode MS"/>
          <w:noProof/>
          <w:color w:val="002060"/>
          <w:szCs w:val="24"/>
        </w:rPr>
        <w:drawing>
          <wp:inline distT="0" distB="0" distL="0" distR="0" wp14:anchorId="3BD6FE9F" wp14:editId="41F2FACB">
            <wp:extent cx="4770120" cy="2479515"/>
            <wp:effectExtent l="0" t="0" r="0" b="0"/>
            <wp:docPr id="593184323" name="Picture 593184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171" cstate="print">
                      <a:extLst>
                        <a:ext uri="{28A0092B-C50C-407E-A947-70E740481C1C}">
                          <a14:useLocalDpi xmlns:a14="http://schemas.microsoft.com/office/drawing/2010/main" val="0"/>
                        </a:ext>
                      </a:extLst>
                    </a:blip>
                    <a:srcRect t="4337"/>
                    <a:stretch/>
                  </pic:blipFill>
                  <pic:spPr bwMode="auto">
                    <a:xfrm>
                      <a:off x="0" y="0"/>
                      <a:ext cx="4795069" cy="2492483"/>
                    </a:xfrm>
                    <a:prstGeom prst="rect">
                      <a:avLst/>
                    </a:prstGeom>
                    <a:noFill/>
                    <a:ln>
                      <a:noFill/>
                    </a:ln>
                    <a:extLst>
                      <a:ext uri="{53640926-AAD7-44D8-BBD7-CCE9431645EC}">
                        <a14:shadowObscured xmlns:a14="http://schemas.microsoft.com/office/drawing/2010/main"/>
                      </a:ext>
                    </a:extLst>
                  </pic:spPr>
                </pic:pic>
              </a:graphicData>
            </a:graphic>
          </wp:inline>
        </w:drawing>
      </w:r>
    </w:p>
    <w:p w14:paraId="265A1D62" w14:textId="77777777" w:rsidR="00016645" w:rsidRDefault="00016645" w:rsidP="000A3B30">
      <w:pPr>
        <w:pStyle w:val="ListParagraph"/>
        <w:numPr>
          <w:ilvl w:val="0"/>
          <w:numId w:val="82"/>
        </w:numPr>
        <w:spacing w:after="0" w:line="240" w:lineRule="auto"/>
        <w:contextualSpacing w:val="0"/>
      </w:pPr>
      <w:r>
        <w:t>Remove Camera from Camera Group</w:t>
      </w:r>
    </w:p>
    <w:p w14:paraId="6A25ECE6" w14:textId="77777777" w:rsidR="00016645" w:rsidRDefault="00016645" w:rsidP="00016645"/>
    <w:p w14:paraId="4BFE2B84" w14:textId="77777777" w:rsidR="00016645" w:rsidRDefault="00016645" w:rsidP="00016645">
      <w:r>
        <w:t>Once the Camera Groups have been defined, selecting the Camera Group or the Camera from the list will display the real time camera images from the VDCIS server.  Note, the multi-camera views are automatically configured based on the number of cameras included in the view.</w:t>
      </w:r>
    </w:p>
    <w:p w14:paraId="70D8395F" w14:textId="77777777" w:rsidR="00016645" w:rsidRDefault="00016645" w:rsidP="00016645">
      <w:r>
        <w:rPr>
          <w:noProof/>
        </w:rPr>
        <w:lastRenderedPageBreak/>
        <w:drawing>
          <wp:inline distT="0" distB="0" distL="0" distR="0" wp14:anchorId="218C2034" wp14:editId="17BC384B">
            <wp:extent cx="5485714" cy="3152381"/>
            <wp:effectExtent l="0" t="0" r="127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485714" cy="3152381"/>
                    </a:xfrm>
                    <a:prstGeom prst="rect">
                      <a:avLst/>
                    </a:prstGeom>
                  </pic:spPr>
                </pic:pic>
              </a:graphicData>
            </a:graphic>
          </wp:inline>
        </w:drawing>
      </w:r>
    </w:p>
    <w:p w14:paraId="321DEA39" w14:textId="77777777" w:rsidR="00016645" w:rsidRDefault="00016645" w:rsidP="00016645"/>
    <w:p w14:paraId="40AF5829" w14:textId="77777777" w:rsidR="00016645" w:rsidRDefault="00016645" w:rsidP="00016645"/>
    <w:p w14:paraId="21D5F35D" w14:textId="77777777" w:rsidR="00016645" w:rsidRDefault="00016645" w:rsidP="00016645">
      <w:pPr>
        <w:pStyle w:val="Heading2"/>
      </w:pPr>
      <w:bookmarkStart w:id="326" w:name="_Toc67406916"/>
      <w:r>
        <w:t>Troubleshooting Camera Issues</w:t>
      </w:r>
      <w:bookmarkEnd w:id="326"/>
    </w:p>
    <w:p w14:paraId="27E601CA" w14:textId="77777777" w:rsidR="00016645" w:rsidRPr="00526D6F" w:rsidRDefault="00016645" w:rsidP="00016645">
      <w:pPr>
        <w:rPr>
          <w:szCs w:val="24"/>
        </w:rPr>
      </w:pPr>
      <w:r w:rsidRPr="00526D6F">
        <w:rPr>
          <w:szCs w:val="24"/>
        </w:rPr>
        <w:t>The following notes will assist with troubleshooting efforts to resolve camera configuration problems.</w:t>
      </w:r>
    </w:p>
    <w:p w14:paraId="3DDF7567" w14:textId="77777777" w:rsidR="00016645" w:rsidRDefault="00016645" w:rsidP="000A3B30">
      <w:pPr>
        <w:pStyle w:val="ListParagraph"/>
        <w:numPr>
          <w:ilvl w:val="0"/>
          <w:numId w:val="82"/>
        </w:numPr>
        <w:spacing w:after="0" w:line="240" w:lineRule="auto"/>
        <w:contextualSpacing w:val="0"/>
        <w:rPr>
          <w:szCs w:val="24"/>
        </w:rPr>
      </w:pPr>
      <w:r>
        <w:rPr>
          <w:szCs w:val="24"/>
        </w:rPr>
        <w:t xml:space="preserve">Verify the server firewall is not blocking communication from the VDCIS server to the cameras or to the VDC server. </w:t>
      </w:r>
    </w:p>
    <w:p w14:paraId="40A7D426" w14:textId="77777777" w:rsidR="00016645" w:rsidRPr="00526D6F" w:rsidRDefault="00016645" w:rsidP="000A3B30">
      <w:pPr>
        <w:pStyle w:val="ListParagraph"/>
        <w:numPr>
          <w:ilvl w:val="0"/>
          <w:numId w:val="82"/>
        </w:numPr>
        <w:spacing w:after="0" w:line="240" w:lineRule="auto"/>
        <w:contextualSpacing w:val="0"/>
        <w:rPr>
          <w:szCs w:val="24"/>
        </w:rPr>
      </w:pPr>
      <w:r w:rsidRPr="00526D6F">
        <w:rPr>
          <w:szCs w:val="24"/>
        </w:rPr>
        <w:t>Images from cameras are saved into the following location on the VDCIS server.  Check this location for current images to ensure the camera is successfully connecting to the FTP server and depositing images.</w:t>
      </w:r>
    </w:p>
    <w:p w14:paraId="01828695" w14:textId="77777777" w:rsidR="00016645" w:rsidRPr="00526D6F" w:rsidRDefault="00016645" w:rsidP="00016645">
      <w:pPr>
        <w:pStyle w:val="ListParagraph"/>
        <w:rPr>
          <w:szCs w:val="24"/>
        </w:rPr>
      </w:pPr>
    </w:p>
    <w:p w14:paraId="0771AE44" w14:textId="77777777" w:rsidR="00016645" w:rsidRPr="00A44A23" w:rsidRDefault="00016645" w:rsidP="00016645">
      <w:pPr>
        <w:ind w:firstLine="720"/>
        <w:rPr>
          <w:i/>
          <w:color w:val="FF0000"/>
          <w:szCs w:val="24"/>
        </w:rPr>
      </w:pPr>
      <w:r w:rsidRPr="00A44A23">
        <w:rPr>
          <w:i/>
          <w:color w:val="FF0000"/>
          <w:szCs w:val="24"/>
        </w:rPr>
        <w:t>/opt/VDCIS/ftpserver/res/home/{USER}/{YEAR}/{MONTH}/{DAY}/{HOUR}</w:t>
      </w:r>
    </w:p>
    <w:p w14:paraId="2F3719A8" w14:textId="77777777" w:rsidR="00016645" w:rsidRPr="00526D6F" w:rsidRDefault="00016645" w:rsidP="000A3B30">
      <w:pPr>
        <w:pStyle w:val="ListParagraph"/>
        <w:numPr>
          <w:ilvl w:val="0"/>
          <w:numId w:val="82"/>
        </w:numPr>
        <w:spacing w:line="256" w:lineRule="auto"/>
        <w:contextualSpacing w:val="0"/>
        <w:rPr>
          <w:szCs w:val="24"/>
        </w:rPr>
      </w:pPr>
      <w:r w:rsidRPr="00526D6F">
        <w:rPr>
          <w:szCs w:val="24"/>
        </w:rPr>
        <w:t>VDCIS server communicates with the IP camera via port 21.  The IP Camera must be able to connect to VDCIS port 21.</w:t>
      </w:r>
    </w:p>
    <w:p w14:paraId="6FE014C9" w14:textId="77777777" w:rsidR="00016645" w:rsidRPr="00526D6F" w:rsidRDefault="00016645" w:rsidP="00016645">
      <w:pPr>
        <w:pStyle w:val="ListParagraph"/>
        <w:rPr>
          <w:szCs w:val="24"/>
        </w:rPr>
      </w:pPr>
      <w:r w:rsidRPr="00526D6F">
        <w:rPr>
          <w:szCs w:val="24"/>
        </w:rPr>
        <w:t xml:space="preserve">Use the following command on the VDCIS server to check if port 21 is open.  LISTEN means the server is listening for a connection at this port.  ESTABLISHED means a connection is established at this port.  Results of this command must have LISTEN and at least 1 ESTABLISHED in the result. </w:t>
      </w:r>
    </w:p>
    <w:p w14:paraId="028A67E9" w14:textId="77777777" w:rsidR="00016645" w:rsidRPr="00526D6F" w:rsidRDefault="00016645" w:rsidP="00016645">
      <w:pPr>
        <w:pStyle w:val="ListParagraph"/>
        <w:rPr>
          <w:szCs w:val="24"/>
        </w:rPr>
      </w:pPr>
    </w:p>
    <w:p w14:paraId="12C0FB56" w14:textId="77777777" w:rsidR="00016645" w:rsidRPr="00A44A23" w:rsidRDefault="00016645" w:rsidP="00016645">
      <w:pPr>
        <w:pStyle w:val="ListParagraph"/>
        <w:rPr>
          <w:i/>
          <w:color w:val="FF0000"/>
          <w:szCs w:val="24"/>
        </w:rPr>
      </w:pPr>
      <w:r w:rsidRPr="00A44A23">
        <w:rPr>
          <w:i/>
          <w:color w:val="FF0000"/>
          <w:szCs w:val="24"/>
        </w:rPr>
        <w:t>netstat -anp | grep ":21"</w:t>
      </w:r>
    </w:p>
    <w:p w14:paraId="1076D3BC" w14:textId="77777777" w:rsidR="00016645" w:rsidRPr="00526D6F" w:rsidRDefault="00016645" w:rsidP="00016645">
      <w:pPr>
        <w:pStyle w:val="ListParagraph"/>
        <w:rPr>
          <w:i/>
          <w:color w:val="1F497D"/>
          <w:szCs w:val="24"/>
        </w:rPr>
      </w:pPr>
    </w:p>
    <w:p w14:paraId="39A59456" w14:textId="77777777" w:rsidR="00016645" w:rsidRPr="00526D6F" w:rsidRDefault="00016645" w:rsidP="00016645">
      <w:pPr>
        <w:pStyle w:val="ListParagraph"/>
        <w:rPr>
          <w:i/>
          <w:color w:val="1F497D"/>
          <w:szCs w:val="24"/>
        </w:rPr>
      </w:pPr>
      <w:r w:rsidRPr="00526D6F">
        <w:rPr>
          <w:i/>
          <w:noProof/>
          <w:color w:val="1F497D"/>
          <w:szCs w:val="24"/>
        </w:rPr>
        <w:drawing>
          <wp:inline distT="0" distB="0" distL="0" distR="0" wp14:anchorId="2AC86113" wp14:editId="6440E8D9">
            <wp:extent cx="5486400" cy="36322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486400" cy="363220"/>
                    </a:xfrm>
                    <a:prstGeom prst="rect">
                      <a:avLst/>
                    </a:prstGeom>
                    <a:noFill/>
                    <a:ln>
                      <a:noFill/>
                    </a:ln>
                  </pic:spPr>
                </pic:pic>
              </a:graphicData>
            </a:graphic>
          </wp:inline>
        </w:drawing>
      </w:r>
    </w:p>
    <w:p w14:paraId="20387432" w14:textId="77777777" w:rsidR="00016645" w:rsidRPr="00526D6F" w:rsidRDefault="00016645" w:rsidP="00016645">
      <w:pPr>
        <w:pStyle w:val="ListParagraph"/>
        <w:rPr>
          <w:i/>
          <w:color w:val="1F497D"/>
          <w:szCs w:val="24"/>
        </w:rPr>
      </w:pPr>
    </w:p>
    <w:p w14:paraId="30CE6A8C" w14:textId="77777777" w:rsidR="00016645" w:rsidRPr="00526D6F" w:rsidRDefault="00016645" w:rsidP="000A3B30">
      <w:pPr>
        <w:pStyle w:val="ListParagraph"/>
        <w:numPr>
          <w:ilvl w:val="0"/>
          <w:numId w:val="82"/>
        </w:numPr>
        <w:spacing w:line="256" w:lineRule="auto"/>
        <w:contextualSpacing w:val="0"/>
        <w:rPr>
          <w:szCs w:val="24"/>
        </w:rPr>
      </w:pPr>
      <w:r w:rsidRPr="00526D6F">
        <w:rPr>
          <w:szCs w:val="24"/>
        </w:rPr>
        <w:t>The VDCIS server is configured to work with a single instance of Visual Data Center, but a single Visual Data Center server can support multiple VDCIS servers.  The VDCIS server hosts file includes the following entry where the IP Address would be for the Visual Data Center Master Server.</w:t>
      </w:r>
    </w:p>
    <w:p w14:paraId="79DA422A" w14:textId="77777777" w:rsidR="00016645" w:rsidRPr="00526D6F" w:rsidRDefault="00016645" w:rsidP="00016645">
      <w:pPr>
        <w:spacing w:line="256" w:lineRule="auto"/>
        <w:ind w:left="720"/>
        <w:rPr>
          <w:szCs w:val="24"/>
        </w:rPr>
      </w:pPr>
      <w:r w:rsidRPr="00526D6F">
        <w:rPr>
          <w:szCs w:val="24"/>
        </w:rPr>
        <w:t>vdchost-server   192.168.111.70</w:t>
      </w:r>
    </w:p>
    <w:p w14:paraId="45294622" w14:textId="77777777" w:rsidR="00016645" w:rsidRPr="00526D6F" w:rsidRDefault="00016645" w:rsidP="00016645">
      <w:pPr>
        <w:spacing w:line="256" w:lineRule="auto"/>
        <w:ind w:left="720"/>
        <w:rPr>
          <w:szCs w:val="24"/>
        </w:rPr>
      </w:pPr>
      <w:r w:rsidRPr="00526D6F">
        <w:rPr>
          <w:szCs w:val="24"/>
        </w:rPr>
        <w:t>To change the VDC server used by the VDCIS images perform the following steps:</w:t>
      </w:r>
    </w:p>
    <w:p w14:paraId="5B747060" w14:textId="77777777" w:rsidR="00016645" w:rsidRPr="00526D6F" w:rsidRDefault="00016645" w:rsidP="000A3B30">
      <w:pPr>
        <w:pStyle w:val="ListParagraph"/>
        <w:numPr>
          <w:ilvl w:val="0"/>
          <w:numId w:val="83"/>
        </w:numPr>
        <w:spacing w:line="256" w:lineRule="auto"/>
        <w:contextualSpacing w:val="0"/>
        <w:rPr>
          <w:szCs w:val="24"/>
        </w:rPr>
      </w:pPr>
      <w:r w:rsidRPr="00526D6F">
        <w:rPr>
          <w:szCs w:val="24"/>
        </w:rPr>
        <w:t>Update the vdchost-server setting in the VDCIS server hosts file to use the IP Address of the Master server for VDC.</w:t>
      </w:r>
    </w:p>
    <w:p w14:paraId="1D07ED8A" w14:textId="77777777" w:rsidR="00016645" w:rsidRPr="00526D6F" w:rsidRDefault="00016645" w:rsidP="000A3B30">
      <w:pPr>
        <w:pStyle w:val="ListParagraph"/>
        <w:numPr>
          <w:ilvl w:val="0"/>
          <w:numId w:val="83"/>
        </w:numPr>
        <w:spacing w:line="256" w:lineRule="auto"/>
        <w:contextualSpacing w:val="0"/>
        <w:rPr>
          <w:szCs w:val="24"/>
        </w:rPr>
      </w:pPr>
      <w:r w:rsidRPr="00526D6F">
        <w:rPr>
          <w:szCs w:val="24"/>
        </w:rPr>
        <w:t>Restart the VDCIS process on the VDCIS server:</w:t>
      </w:r>
    </w:p>
    <w:p w14:paraId="543098BB" w14:textId="77777777" w:rsidR="00016645" w:rsidRPr="00526D6F" w:rsidRDefault="00016645" w:rsidP="000A3B30">
      <w:pPr>
        <w:pStyle w:val="ListParagraph"/>
        <w:numPr>
          <w:ilvl w:val="1"/>
          <w:numId w:val="83"/>
        </w:numPr>
        <w:spacing w:line="256" w:lineRule="auto"/>
        <w:contextualSpacing w:val="0"/>
        <w:rPr>
          <w:szCs w:val="24"/>
        </w:rPr>
      </w:pPr>
      <w:r w:rsidRPr="00A44A23">
        <w:rPr>
          <w:color w:val="FF0000"/>
          <w:szCs w:val="24"/>
        </w:rPr>
        <w:t>/etc/init.d/vdcis stop</w:t>
      </w:r>
    </w:p>
    <w:p w14:paraId="6760105A" w14:textId="77777777" w:rsidR="00016645" w:rsidRPr="00526D6F" w:rsidRDefault="00016645" w:rsidP="000A3B30">
      <w:pPr>
        <w:pStyle w:val="ListParagraph"/>
        <w:numPr>
          <w:ilvl w:val="1"/>
          <w:numId w:val="83"/>
        </w:numPr>
        <w:spacing w:line="256" w:lineRule="auto"/>
        <w:contextualSpacing w:val="0"/>
        <w:rPr>
          <w:szCs w:val="24"/>
        </w:rPr>
      </w:pPr>
      <w:r w:rsidRPr="00A44A23">
        <w:rPr>
          <w:color w:val="FF0000"/>
          <w:szCs w:val="24"/>
        </w:rPr>
        <w:t>/etc.init.d.vdcis start</w:t>
      </w:r>
    </w:p>
    <w:p w14:paraId="6B604567" w14:textId="77777777" w:rsidR="00016645" w:rsidRPr="00526D6F" w:rsidRDefault="00016645" w:rsidP="000A3B30">
      <w:pPr>
        <w:pStyle w:val="ListParagraph"/>
        <w:numPr>
          <w:ilvl w:val="0"/>
          <w:numId w:val="83"/>
        </w:numPr>
        <w:spacing w:line="256" w:lineRule="auto"/>
        <w:contextualSpacing w:val="0"/>
        <w:rPr>
          <w:szCs w:val="24"/>
        </w:rPr>
      </w:pPr>
      <w:r w:rsidRPr="00526D6F">
        <w:rPr>
          <w:szCs w:val="24"/>
        </w:rPr>
        <w:t>Check the connection between the VDC and VDCIS server by running the following command on the VDCIS server.  The ESTABLISHED connection shows the connection is successfully made between the two servers.</w:t>
      </w:r>
    </w:p>
    <w:p w14:paraId="67537228" w14:textId="77777777" w:rsidR="00016645" w:rsidRPr="00A44A23" w:rsidRDefault="00016645" w:rsidP="00016645">
      <w:pPr>
        <w:pStyle w:val="ListParagraph"/>
        <w:spacing w:line="256" w:lineRule="auto"/>
        <w:ind w:left="1440"/>
        <w:rPr>
          <w:color w:val="FF0000"/>
          <w:szCs w:val="24"/>
        </w:rPr>
      </w:pPr>
      <w:r w:rsidRPr="00A44A23">
        <w:rPr>
          <w:color w:val="FF0000"/>
          <w:szCs w:val="24"/>
        </w:rPr>
        <w:t>netstat -anp | grep “:12006”</w:t>
      </w:r>
    </w:p>
    <w:p w14:paraId="074F5E8C" w14:textId="77777777" w:rsidR="00016645" w:rsidRPr="00526D6F" w:rsidRDefault="00016645" w:rsidP="00016645">
      <w:pPr>
        <w:pStyle w:val="ListParagraph"/>
        <w:spacing w:line="256" w:lineRule="auto"/>
        <w:ind w:left="1440"/>
        <w:rPr>
          <w:szCs w:val="24"/>
        </w:rPr>
      </w:pPr>
      <w:r w:rsidRPr="00526D6F">
        <w:rPr>
          <w:noProof/>
          <w:szCs w:val="24"/>
        </w:rPr>
        <w:drawing>
          <wp:inline distT="0" distB="0" distL="0" distR="0" wp14:anchorId="2931A998" wp14:editId="7144011C">
            <wp:extent cx="4650375" cy="358415"/>
            <wp:effectExtent l="0" t="0" r="0" b="3810"/>
            <wp:docPr id="93" name="Picture 93" descr="cid:image013.png@01D4CEC5.4CBD2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13.png@01D4CEC5.4CBD2390"/>
                    <pic:cNvPicPr>
                      <a:picLocks noChangeAspect="1" noChangeArrowheads="1"/>
                    </pic:cNvPicPr>
                  </pic:nvPicPr>
                  <pic:blipFill>
                    <a:blip r:embed="rId174" r:link="rId175">
                      <a:extLst>
                        <a:ext uri="{28A0092B-C50C-407E-A947-70E740481C1C}">
                          <a14:useLocalDpi xmlns:a14="http://schemas.microsoft.com/office/drawing/2010/main" val="0"/>
                        </a:ext>
                      </a:extLst>
                    </a:blip>
                    <a:srcRect/>
                    <a:stretch>
                      <a:fillRect/>
                    </a:stretch>
                  </pic:blipFill>
                  <pic:spPr bwMode="auto">
                    <a:xfrm>
                      <a:off x="0" y="0"/>
                      <a:ext cx="4843303" cy="373284"/>
                    </a:xfrm>
                    <a:prstGeom prst="rect">
                      <a:avLst/>
                    </a:prstGeom>
                    <a:noFill/>
                    <a:ln>
                      <a:noFill/>
                    </a:ln>
                  </pic:spPr>
                </pic:pic>
              </a:graphicData>
            </a:graphic>
          </wp:inline>
        </w:drawing>
      </w:r>
    </w:p>
    <w:p w14:paraId="0AEAD790" w14:textId="77777777" w:rsidR="00016645" w:rsidRPr="00526D6F" w:rsidRDefault="00016645" w:rsidP="000A3B30">
      <w:pPr>
        <w:pStyle w:val="ListParagraph"/>
        <w:numPr>
          <w:ilvl w:val="0"/>
          <w:numId w:val="82"/>
        </w:numPr>
        <w:spacing w:line="256" w:lineRule="auto"/>
        <w:contextualSpacing w:val="0"/>
        <w:rPr>
          <w:szCs w:val="24"/>
        </w:rPr>
      </w:pPr>
      <w:r w:rsidRPr="00526D6F">
        <w:rPr>
          <w:szCs w:val="24"/>
        </w:rPr>
        <w:t>The VDCIS server communicates with the Visual Data Center server via port 12006.</w:t>
      </w:r>
    </w:p>
    <w:p w14:paraId="6E5C535A" w14:textId="77777777" w:rsidR="00016645" w:rsidRPr="00526D6F" w:rsidRDefault="00016645" w:rsidP="00016645">
      <w:pPr>
        <w:spacing w:line="256" w:lineRule="auto"/>
        <w:ind w:left="420"/>
        <w:rPr>
          <w:szCs w:val="24"/>
        </w:rPr>
      </w:pPr>
      <w:r w:rsidRPr="00526D6F">
        <w:rPr>
          <w:szCs w:val="24"/>
        </w:rPr>
        <w:t>Use the following command on the VDCIS server to check if it can reach the Visual Data Center server.</w:t>
      </w:r>
    </w:p>
    <w:p w14:paraId="66F68BB2" w14:textId="77777777" w:rsidR="00016645" w:rsidRPr="00526D6F" w:rsidRDefault="00016645" w:rsidP="00016645">
      <w:pPr>
        <w:ind w:firstLine="420"/>
        <w:rPr>
          <w:i/>
          <w:color w:val="FF0000"/>
          <w:szCs w:val="24"/>
        </w:rPr>
      </w:pPr>
      <w:r w:rsidRPr="00526D6F">
        <w:rPr>
          <w:i/>
          <w:color w:val="FF0000"/>
          <w:szCs w:val="24"/>
        </w:rPr>
        <w:t>telnet vdchost-server 12006</w:t>
      </w:r>
    </w:p>
    <w:p w14:paraId="1B5A0A00" w14:textId="77777777" w:rsidR="00016645" w:rsidRPr="00526D6F" w:rsidRDefault="00016645" w:rsidP="00016645">
      <w:pPr>
        <w:spacing w:line="256" w:lineRule="auto"/>
        <w:ind w:left="420"/>
        <w:rPr>
          <w:szCs w:val="24"/>
        </w:rPr>
      </w:pPr>
      <w:r w:rsidRPr="00526D6F">
        <w:rPr>
          <w:szCs w:val="24"/>
        </w:rPr>
        <w:t>Use the following command on Visual Data Center server to check if port 12006 is open.  LISTEN means the server is listening for a connection at this port.  ESTABLISHED with source VDCIS server means the connection with VDCIS server is established at this port.</w:t>
      </w:r>
    </w:p>
    <w:p w14:paraId="683E6FC6" w14:textId="77777777" w:rsidR="00016645" w:rsidRPr="00526D6F" w:rsidRDefault="00016645" w:rsidP="00016645">
      <w:pPr>
        <w:ind w:firstLine="420"/>
        <w:rPr>
          <w:i/>
          <w:color w:val="FF0000"/>
          <w:szCs w:val="24"/>
        </w:rPr>
      </w:pPr>
      <w:r w:rsidRPr="00526D6F">
        <w:rPr>
          <w:i/>
          <w:color w:val="FF0000"/>
          <w:szCs w:val="24"/>
        </w:rPr>
        <w:t>netstat -anp | grep ":12006"</w:t>
      </w:r>
    </w:p>
    <w:p w14:paraId="3E52ED99" w14:textId="77777777" w:rsidR="00016645" w:rsidRPr="00526D6F" w:rsidRDefault="00016645" w:rsidP="000A3B30">
      <w:pPr>
        <w:pStyle w:val="ListParagraph"/>
        <w:numPr>
          <w:ilvl w:val="0"/>
          <w:numId w:val="82"/>
        </w:numPr>
        <w:spacing w:after="0" w:line="240" w:lineRule="auto"/>
        <w:contextualSpacing w:val="0"/>
        <w:rPr>
          <w:szCs w:val="24"/>
        </w:rPr>
      </w:pPr>
      <w:r w:rsidRPr="00526D6F">
        <w:rPr>
          <w:szCs w:val="24"/>
        </w:rPr>
        <w:t>If the FTP user commands to add, delete, update or view return error messages then make sure the FTP server is running on the VDCIS server.  The vdcis process must run for the commands to run correctly:</w:t>
      </w:r>
    </w:p>
    <w:p w14:paraId="0E71EB4A" w14:textId="77777777" w:rsidR="00016645" w:rsidRPr="00526D6F" w:rsidRDefault="00016645" w:rsidP="00016645">
      <w:pPr>
        <w:pStyle w:val="ListParagraph"/>
        <w:rPr>
          <w:szCs w:val="24"/>
        </w:rPr>
      </w:pPr>
    </w:p>
    <w:p w14:paraId="435C2E27" w14:textId="77777777" w:rsidR="00016645" w:rsidRPr="00526D6F" w:rsidRDefault="00016645" w:rsidP="00016645">
      <w:pPr>
        <w:ind w:firstLine="420"/>
        <w:rPr>
          <w:i/>
          <w:color w:val="FF0000"/>
          <w:szCs w:val="24"/>
        </w:rPr>
      </w:pPr>
      <w:r w:rsidRPr="00526D6F">
        <w:rPr>
          <w:i/>
          <w:color w:val="FF0000"/>
          <w:szCs w:val="24"/>
        </w:rPr>
        <w:t>/etc/init.d/vdcis start</w:t>
      </w:r>
    </w:p>
    <w:p w14:paraId="426377D1" w14:textId="77777777" w:rsidR="00016645" w:rsidRDefault="00016645" w:rsidP="00016645">
      <w:pPr>
        <w:ind w:left="360"/>
      </w:pPr>
    </w:p>
    <w:p w14:paraId="66B8F93A" w14:textId="3A7A9068" w:rsidR="00016645" w:rsidRDefault="00016645" w:rsidP="00016645">
      <w:pPr>
        <w:pStyle w:val="Heading1"/>
      </w:pPr>
      <w:bookmarkStart w:id="327" w:name="_Toc67406917"/>
      <w:r>
        <w:lastRenderedPageBreak/>
        <w:t>SAML</w:t>
      </w:r>
      <w:bookmarkEnd w:id="327"/>
    </w:p>
    <w:p w14:paraId="3B898711" w14:textId="77777777" w:rsidR="00016645" w:rsidRDefault="00016645" w:rsidP="00016645">
      <w:r w:rsidRPr="00270FAE">
        <w:t>VDC 6.3.0 and above supports SAML 2.0.  This document provides configuration instructions for VDC to integrate with Microsoft Active Directory Federation Services in order to provide the SAML 2.0 support.  Please note that either the Microsoft Edge Browser or Microsoft IE Browser is required for SAML 2.0.</w:t>
      </w:r>
    </w:p>
    <w:p w14:paraId="260F597D" w14:textId="77777777" w:rsidR="00016645" w:rsidRDefault="00016645" w:rsidP="00016645">
      <w:pPr>
        <w:pStyle w:val="Heading2"/>
      </w:pPr>
      <w:bookmarkStart w:id="328" w:name="_Toc67406918"/>
      <w:r>
        <w:t>Export AD SAML2.0 Server Metadata</w:t>
      </w:r>
      <w:bookmarkEnd w:id="328"/>
    </w:p>
    <w:p w14:paraId="35E8E0BC" w14:textId="77777777" w:rsidR="00016645" w:rsidRPr="00EB0325" w:rsidRDefault="00016645" w:rsidP="00D4156F">
      <w:pPr>
        <w:pStyle w:val="NumberedList"/>
        <w:numPr>
          <w:ilvl w:val="0"/>
          <w:numId w:val="85"/>
        </w:numPr>
      </w:pPr>
      <w:r w:rsidRPr="00EB0325">
        <w:t xml:space="preserve">On AD Server, open </w:t>
      </w:r>
      <w:r w:rsidRPr="00D4156F">
        <w:rPr>
          <w:b/>
          <w:bCs/>
        </w:rPr>
        <w:t xml:space="preserve">Server Manager -&gt; AD FS -&gt; Tools -&gt; AD FS Management </w:t>
      </w:r>
      <w:r>
        <w:br/>
      </w:r>
      <w:r>
        <w:rPr>
          <w:noProof/>
        </w:rPr>
        <w:drawing>
          <wp:inline distT="0" distB="0" distL="0" distR="0" wp14:anchorId="39068B86" wp14:editId="4B236487">
            <wp:extent cx="5274310" cy="2898441"/>
            <wp:effectExtent l="19050" t="0" r="2540" b="0"/>
            <wp:docPr id="9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6"/>
                    <a:srcRect/>
                    <a:stretch>
                      <a:fillRect/>
                    </a:stretch>
                  </pic:blipFill>
                  <pic:spPr bwMode="auto">
                    <a:xfrm>
                      <a:off x="0" y="0"/>
                      <a:ext cx="5274310" cy="2898441"/>
                    </a:xfrm>
                    <a:prstGeom prst="rect">
                      <a:avLst/>
                    </a:prstGeom>
                    <a:noFill/>
                    <a:ln w="9525">
                      <a:noFill/>
                      <a:miter lim="800000"/>
                      <a:headEnd/>
                      <a:tailEnd/>
                    </a:ln>
                  </pic:spPr>
                </pic:pic>
              </a:graphicData>
            </a:graphic>
          </wp:inline>
        </w:drawing>
      </w:r>
      <w:r w:rsidRPr="00D4156F">
        <w:rPr>
          <w:b/>
          <w:bCs/>
        </w:rPr>
        <w:br/>
      </w:r>
    </w:p>
    <w:p w14:paraId="42025B59" w14:textId="77777777" w:rsidR="00016645" w:rsidRPr="00EB0325" w:rsidRDefault="00016645" w:rsidP="00016645">
      <w:pPr>
        <w:pStyle w:val="NumberedList"/>
      </w:pPr>
      <w:r w:rsidRPr="00EB0325">
        <w:t xml:space="preserve">On AD FS window, open </w:t>
      </w:r>
      <w:r w:rsidRPr="00107E3C">
        <w:rPr>
          <w:b/>
          <w:bCs/>
        </w:rPr>
        <w:t>AD FS -&gt; Service -&gt; Endpoints</w:t>
      </w:r>
      <w:r w:rsidRPr="00EB0325">
        <w:t>, find Type “</w:t>
      </w:r>
      <w:r w:rsidRPr="00107E3C">
        <w:rPr>
          <w:b/>
          <w:bCs/>
        </w:rPr>
        <w:t>Federation Metadata</w:t>
      </w:r>
      <w:r w:rsidRPr="00EB0325">
        <w:t>” and copy the URL Path, make sure it is enabled</w:t>
      </w:r>
      <w:r>
        <w:br/>
      </w:r>
      <w:r>
        <w:rPr>
          <w:rFonts w:eastAsia="SimSun" w:cstheme="minorHAnsi"/>
          <w:noProof/>
          <w:color w:val="333333"/>
        </w:rPr>
        <w:lastRenderedPageBreak/>
        <w:drawing>
          <wp:inline distT="0" distB="0" distL="0" distR="0" wp14:anchorId="27D46882" wp14:editId="1ABA186C">
            <wp:extent cx="5274310" cy="3798390"/>
            <wp:effectExtent l="19050" t="0" r="2540" b="0"/>
            <wp:docPr id="9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7"/>
                    <a:srcRect/>
                    <a:stretch>
                      <a:fillRect/>
                    </a:stretch>
                  </pic:blipFill>
                  <pic:spPr bwMode="auto">
                    <a:xfrm>
                      <a:off x="0" y="0"/>
                      <a:ext cx="5274310" cy="3798390"/>
                    </a:xfrm>
                    <a:prstGeom prst="rect">
                      <a:avLst/>
                    </a:prstGeom>
                    <a:noFill/>
                    <a:ln w="9525">
                      <a:noFill/>
                      <a:miter lim="800000"/>
                      <a:headEnd/>
                      <a:tailEnd/>
                    </a:ln>
                  </pic:spPr>
                </pic:pic>
              </a:graphicData>
            </a:graphic>
          </wp:inline>
        </w:drawing>
      </w:r>
      <w:r>
        <w:br/>
      </w:r>
      <w:r>
        <w:br/>
      </w:r>
      <w:r>
        <w:br/>
      </w:r>
    </w:p>
    <w:p w14:paraId="6F773102" w14:textId="77777777" w:rsidR="00016645" w:rsidRPr="00107E3C" w:rsidRDefault="00016645" w:rsidP="00016645">
      <w:pPr>
        <w:pStyle w:val="NumberedList"/>
      </w:pPr>
      <w:r>
        <w:t>In a browser open the link to download the file:</w:t>
      </w:r>
      <w:r w:rsidRPr="00107E3C">
        <w:t xml:space="preserve"> </w:t>
      </w:r>
      <w:hyperlink w:history="1">
        <w:r w:rsidRPr="004533A5">
          <w:rPr>
            <w:rStyle w:val="Hyperlink"/>
          </w:rPr>
          <w:t>https://&lt;AD_HOST&gt;/&lt;federation_metadata_url_path</w:t>
        </w:r>
      </w:hyperlink>
      <w:r w:rsidRPr="00107E3C">
        <w:t>&gt;</w:t>
      </w:r>
      <w:r>
        <w:br/>
      </w:r>
      <w:r>
        <w:br/>
      </w:r>
      <w:r>
        <w:rPr>
          <w:rFonts w:eastAsia="SimSun" w:cstheme="minorHAnsi" w:hint="eastAsia"/>
          <w:noProof/>
          <w:color w:val="333333"/>
        </w:rPr>
        <w:drawing>
          <wp:inline distT="0" distB="0" distL="0" distR="0" wp14:anchorId="7047AEDD" wp14:editId="090C4701">
            <wp:extent cx="5274310" cy="286320"/>
            <wp:effectExtent l="19050" t="0" r="2540" b="0"/>
            <wp:docPr id="10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8"/>
                    <a:srcRect/>
                    <a:stretch>
                      <a:fillRect/>
                    </a:stretch>
                  </pic:blipFill>
                  <pic:spPr bwMode="auto">
                    <a:xfrm>
                      <a:off x="0" y="0"/>
                      <a:ext cx="5274310" cy="286320"/>
                    </a:xfrm>
                    <a:prstGeom prst="rect">
                      <a:avLst/>
                    </a:prstGeom>
                    <a:noFill/>
                    <a:ln w="9525">
                      <a:noFill/>
                      <a:miter lim="800000"/>
                      <a:headEnd/>
                      <a:tailEnd/>
                    </a:ln>
                  </pic:spPr>
                </pic:pic>
              </a:graphicData>
            </a:graphic>
          </wp:inline>
        </w:drawing>
      </w:r>
      <w:r>
        <w:br/>
      </w:r>
      <w:r>
        <w:br/>
        <w:t xml:space="preserve">Then rename the file name to </w:t>
      </w:r>
      <w:r>
        <w:rPr>
          <w:b/>
          <w:bCs/>
        </w:rPr>
        <w:t>saml2-idp-meta.xml</w:t>
      </w:r>
    </w:p>
    <w:p w14:paraId="4AA00519" w14:textId="77777777" w:rsidR="00016645" w:rsidRDefault="00016645" w:rsidP="00016645">
      <w:pPr>
        <w:pStyle w:val="NumberedList"/>
        <w:numPr>
          <w:ilvl w:val="1"/>
          <w:numId w:val="6"/>
        </w:numPr>
      </w:pPr>
      <w:r>
        <w:t xml:space="preserve">Downloaded file: </w:t>
      </w:r>
      <w:r>
        <w:rPr>
          <w:rFonts w:eastAsia="SimSun" w:cstheme="minorHAnsi" w:hint="eastAsia"/>
          <w:noProof/>
          <w:color w:val="333333"/>
        </w:rPr>
        <w:drawing>
          <wp:inline distT="0" distB="0" distL="0" distR="0" wp14:anchorId="370CA870" wp14:editId="7BA69791">
            <wp:extent cx="1990725" cy="323850"/>
            <wp:effectExtent l="19050" t="0" r="9525" b="0"/>
            <wp:docPr id="10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9"/>
                    <a:srcRect/>
                    <a:stretch>
                      <a:fillRect/>
                    </a:stretch>
                  </pic:blipFill>
                  <pic:spPr bwMode="auto">
                    <a:xfrm>
                      <a:off x="0" y="0"/>
                      <a:ext cx="1990725" cy="323850"/>
                    </a:xfrm>
                    <a:prstGeom prst="rect">
                      <a:avLst/>
                    </a:prstGeom>
                    <a:noFill/>
                    <a:ln w="9525">
                      <a:noFill/>
                      <a:miter lim="800000"/>
                      <a:headEnd/>
                      <a:tailEnd/>
                    </a:ln>
                  </pic:spPr>
                </pic:pic>
              </a:graphicData>
            </a:graphic>
          </wp:inline>
        </w:drawing>
      </w:r>
    </w:p>
    <w:p w14:paraId="77F07528" w14:textId="77777777" w:rsidR="00016645" w:rsidRDefault="00016645" w:rsidP="00016645">
      <w:pPr>
        <w:pStyle w:val="NumberedList"/>
        <w:numPr>
          <w:ilvl w:val="1"/>
          <w:numId w:val="6"/>
        </w:numPr>
      </w:pPr>
      <w:r>
        <w:t xml:space="preserve">Rename file:  </w:t>
      </w:r>
      <w:r>
        <w:rPr>
          <w:rFonts w:eastAsia="SimSun" w:cstheme="minorHAnsi" w:hint="eastAsia"/>
          <w:noProof/>
          <w:color w:val="333333"/>
        </w:rPr>
        <w:drawing>
          <wp:inline distT="0" distB="0" distL="0" distR="0" wp14:anchorId="41118F6F" wp14:editId="59B8759B">
            <wp:extent cx="1895475" cy="247650"/>
            <wp:effectExtent l="19050" t="0" r="9525" b="0"/>
            <wp:docPr id="10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0"/>
                    <a:srcRect/>
                    <a:stretch>
                      <a:fillRect/>
                    </a:stretch>
                  </pic:blipFill>
                  <pic:spPr bwMode="auto">
                    <a:xfrm>
                      <a:off x="0" y="0"/>
                      <a:ext cx="1895475" cy="247650"/>
                    </a:xfrm>
                    <a:prstGeom prst="rect">
                      <a:avLst/>
                    </a:prstGeom>
                    <a:noFill/>
                    <a:ln w="9525">
                      <a:noFill/>
                      <a:miter lim="800000"/>
                      <a:headEnd/>
                      <a:tailEnd/>
                    </a:ln>
                  </pic:spPr>
                </pic:pic>
              </a:graphicData>
            </a:graphic>
          </wp:inline>
        </w:drawing>
      </w:r>
      <w:r>
        <w:br/>
      </w:r>
    </w:p>
    <w:p w14:paraId="5ECB8101" w14:textId="77777777" w:rsidR="00016645" w:rsidRDefault="00016645" w:rsidP="00016645">
      <w:pPr>
        <w:pStyle w:val="Heading2"/>
      </w:pPr>
      <w:bookmarkStart w:id="329" w:name="_Toc67406919"/>
      <w:r>
        <w:t>Enable SAML2 Authentication for VDC Server</w:t>
      </w:r>
      <w:bookmarkEnd w:id="329"/>
    </w:p>
    <w:p w14:paraId="4020FEC5" w14:textId="77777777" w:rsidR="00016645" w:rsidRPr="00107E3C" w:rsidRDefault="00016645" w:rsidP="00D4156F">
      <w:pPr>
        <w:pStyle w:val="NumberedList"/>
        <w:numPr>
          <w:ilvl w:val="0"/>
          <w:numId w:val="86"/>
        </w:numPr>
      </w:pPr>
      <w:r w:rsidRPr="00107E3C">
        <w:t xml:space="preserve">Upload the downloaded file </w:t>
      </w:r>
      <w:r w:rsidRPr="00D4156F">
        <w:rPr>
          <w:b/>
          <w:bCs/>
        </w:rPr>
        <w:t>saml2-idp-meta.xml</w:t>
      </w:r>
      <w:r w:rsidRPr="00107E3C">
        <w:t xml:space="preserve"> </w:t>
      </w:r>
      <w:r>
        <w:t>on to the VDC server in</w:t>
      </w:r>
      <w:r w:rsidRPr="00107E3C">
        <w:t xml:space="preserve"> </w:t>
      </w:r>
      <w:r w:rsidRPr="00D4156F">
        <w:rPr>
          <w:b/>
          <w:bCs/>
        </w:rPr>
        <w:t>/opt/VDC/tomcat/webapps/vdc/WEB-INF/classes/</w:t>
      </w:r>
      <w:r>
        <w:br/>
      </w:r>
      <w:r>
        <w:br/>
      </w:r>
      <w:r>
        <w:rPr>
          <w:rFonts w:eastAsia="SimSun" w:cstheme="minorHAnsi"/>
          <w:noProof/>
          <w:color w:val="333333"/>
        </w:rPr>
        <w:drawing>
          <wp:inline distT="0" distB="0" distL="0" distR="0" wp14:anchorId="1484A4D0" wp14:editId="3FB36973">
            <wp:extent cx="4955540" cy="222250"/>
            <wp:effectExtent l="0" t="0" r="0" b="6350"/>
            <wp:docPr id="10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81"/>
                    <a:srcRect b="93160"/>
                    <a:stretch/>
                  </pic:blipFill>
                  <pic:spPr bwMode="auto">
                    <a:xfrm>
                      <a:off x="0" y="0"/>
                      <a:ext cx="4958828" cy="222397"/>
                    </a:xfrm>
                    <a:prstGeom prst="rect">
                      <a:avLst/>
                    </a:prstGeom>
                    <a:noFill/>
                    <a:ln>
                      <a:noFill/>
                    </a:ln>
                    <a:extLst>
                      <a:ext uri="{53640926-AAD7-44D8-BBD7-CCE9431645EC}">
                        <a14:shadowObscured xmlns:a14="http://schemas.microsoft.com/office/drawing/2010/main"/>
                      </a:ext>
                    </a:extLst>
                  </pic:spPr>
                </pic:pic>
              </a:graphicData>
            </a:graphic>
          </wp:inline>
        </w:drawing>
      </w:r>
      <w:r>
        <w:br/>
      </w:r>
      <w:r>
        <w:rPr>
          <w:rFonts w:eastAsia="SimSun" w:cstheme="minorHAnsi"/>
          <w:noProof/>
          <w:color w:val="333333"/>
        </w:rPr>
        <w:lastRenderedPageBreak/>
        <w:drawing>
          <wp:inline distT="0" distB="0" distL="0" distR="0" wp14:anchorId="60E128DB" wp14:editId="38E94FB9">
            <wp:extent cx="4958665" cy="2882900"/>
            <wp:effectExtent l="0" t="0" r="0" b="0"/>
            <wp:docPr id="10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81"/>
                    <a:srcRect t="11328"/>
                    <a:stretch/>
                  </pic:blipFill>
                  <pic:spPr bwMode="auto">
                    <a:xfrm>
                      <a:off x="0" y="0"/>
                      <a:ext cx="4972326" cy="2890842"/>
                    </a:xfrm>
                    <a:prstGeom prst="rect">
                      <a:avLst/>
                    </a:prstGeom>
                    <a:noFill/>
                    <a:ln>
                      <a:noFill/>
                    </a:ln>
                    <a:extLst>
                      <a:ext uri="{53640926-AAD7-44D8-BBD7-CCE9431645EC}">
                        <a14:shadowObscured xmlns:a14="http://schemas.microsoft.com/office/drawing/2010/main"/>
                      </a:ext>
                    </a:extLst>
                  </pic:spPr>
                </pic:pic>
              </a:graphicData>
            </a:graphic>
          </wp:inline>
        </w:drawing>
      </w:r>
      <w:r>
        <w:br/>
      </w:r>
    </w:p>
    <w:p w14:paraId="4CDAABA0" w14:textId="77777777" w:rsidR="00016645" w:rsidRDefault="00016645" w:rsidP="00016645">
      <w:pPr>
        <w:pStyle w:val="NumberedList"/>
        <w:numPr>
          <w:ilvl w:val="0"/>
          <w:numId w:val="7"/>
        </w:numPr>
      </w:pPr>
      <w:r>
        <w:t>When syncing IDP users to VDC, it MUST contain the following attributes</w:t>
      </w:r>
    </w:p>
    <w:p w14:paraId="7BF6EDB7" w14:textId="77777777" w:rsidR="00016645" w:rsidRDefault="00016645" w:rsidP="00016645">
      <w:pPr>
        <w:pStyle w:val="NumberedList"/>
        <w:numPr>
          <w:ilvl w:val="1"/>
          <w:numId w:val="7"/>
        </w:numPr>
      </w:pPr>
      <w:r>
        <w:t>NameID</w:t>
      </w:r>
    </w:p>
    <w:p w14:paraId="4B0A8874" w14:textId="77777777" w:rsidR="00016645" w:rsidRDefault="00016645" w:rsidP="00016645">
      <w:pPr>
        <w:pStyle w:val="NumberedList"/>
        <w:numPr>
          <w:ilvl w:val="1"/>
          <w:numId w:val="7"/>
        </w:numPr>
      </w:pPr>
      <w:r>
        <w:t>email</w:t>
      </w:r>
    </w:p>
    <w:p w14:paraId="6E21B775" w14:textId="77777777" w:rsidR="00016645" w:rsidRDefault="00016645" w:rsidP="00016645">
      <w:pPr>
        <w:pStyle w:val="NumberedList"/>
        <w:numPr>
          <w:ilvl w:val="1"/>
          <w:numId w:val="7"/>
        </w:numPr>
      </w:pPr>
      <w:r>
        <w:t>phone</w:t>
      </w:r>
    </w:p>
    <w:p w14:paraId="1E88043C" w14:textId="77777777" w:rsidR="00016645" w:rsidRDefault="00016645" w:rsidP="00016645">
      <w:pPr>
        <w:pStyle w:val="NumberedList"/>
        <w:numPr>
          <w:ilvl w:val="1"/>
          <w:numId w:val="7"/>
        </w:numPr>
      </w:pPr>
      <w:r>
        <w:t>company</w:t>
      </w:r>
    </w:p>
    <w:p w14:paraId="631727AB" w14:textId="77777777" w:rsidR="00016645" w:rsidRDefault="00016645" w:rsidP="00016645">
      <w:pPr>
        <w:pStyle w:val="NumberedList"/>
        <w:numPr>
          <w:ilvl w:val="1"/>
          <w:numId w:val="7"/>
        </w:numPr>
      </w:pPr>
      <w:r>
        <w:t>department</w:t>
      </w:r>
    </w:p>
    <w:p w14:paraId="0A59BBF7" w14:textId="77777777" w:rsidR="00016645" w:rsidRDefault="00016645" w:rsidP="00016645">
      <w:pPr>
        <w:pStyle w:val="NumberedList"/>
        <w:numPr>
          <w:ilvl w:val="1"/>
          <w:numId w:val="7"/>
        </w:numPr>
      </w:pPr>
      <w:r>
        <w:t>memberOf</w:t>
      </w:r>
      <w:r>
        <w:br/>
      </w:r>
      <w:r>
        <w:br/>
      </w:r>
      <w:r w:rsidRPr="00107E3C">
        <w:t xml:space="preserve">The attribute mappings between IDP users and VDC users </w:t>
      </w:r>
      <w:r>
        <w:t>is as follows</w:t>
      </w:r>
      <w:r w:rsidRPr="00107E3C">
        <w:t>:</w:t>
      </w:r>
      <w:r>
        <w:br/>
      </w:r>
    </w:p>
    <w:tbl>
      <w:tblPr>
        <w:tblStyle w:val="LightList1"/>
        <w:tblW w:w="7367" w:type="dxa"/>
        <w:tblInd w:w="959" w:type="dxa"/>
        <w:tblLook w:val="04A0" w:firstRow="1" w:lastRow="0" w:firstColumn="1" w:lastColumn="0" w:noHBand="0" w:noVBand="1"/>
      </w:tblPr>
      <w:tblGrid>
        <w:gridCol w:w="3092"/>
        <w:gridCol w:w="4275"/>
      </w:tblGrid>
      <w:tr w:rsidR="00016645" w:rsidRPr="00D166FF" w14:paraId="0613D2A8" w14:textId="77777777" w:rsidTr="001A05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hideMark/>
          </w:tcPr>
          <w:p w14:paraId="2F8CBB56" w14:textId="77777777" w:rsidR="00016645" w:rsidRPr="00D166FF" w:rsidRDefault="00016645" w:rsidP="001A0521">
            <w:pPr>
              <w:spacing w:after="143"/>
              <w:rPr>
                <w:rFonts w:ascii="Calibri" w:eastAsia="SimSun" w:hAnsi="Calibri" w:cs="Calibri"/>
                <w:kern w:val="0"/>
                <w:szCs w:val="24"/>
              </w:rPr>
            </w:pPr>
            <w:r w:rsidRPr="00D166FF">
              <w:rPr>
                <w:rFonts w:ascii="Calibri" w:eastAsia="SimSun" w:hAnsi="Calibri" w:cs="Calibri"/>
                <w:kern w:val="0"/>
                <w:szCs w:val="24"/>
              </w:rPr>
              <w:t>AD Server Attribute </w:t>
            </w:r>
          </w:p>
        </w:tc>
        <w:tc>
          <w:tcPr>
            <w:tcW w:w="0" w:type="auto"/>
            <w:hideMark/>
          </w:tcPr>
          <w:p w14:paraId="44FBAC75" w14:textId="77777777" w:rsidR="00016645" w:rsidRPr="00D166FF" w:rsidRDefault="00016645" w:rsidP="001A0521">
            <w:pPr>
              <w:spacing w:after="143"/>
              <w:cnfStyle w:val="100000000000" w:firstRow="1" w:lastRow="0" w:firstColumn="0" w:lastColumn="0" w:oddVBand="0" w:evenVBand="0" w:oddHBand="0" w:evenHBand="0" w:firstRowFirstColumn="0" w:firstRowLastColumn="0" w:lastRowFirstColumn="0" w:lastRowLastColumn="0"/>
              <w:rPr>
                <w:rFonts w:ascii="Calibri" w:eastAsia="SimSun" w:hAnsi="Calibri" w:cs="Calibri"/>
                <w:kern w:val="0"/>
                <w:szCs w:val="24"/>
              </w:rPr>
            </w:pPr>
            <w:r w:rsidRPr="00D166FF">
              <w:rPr>
                <w:rFonts w:ascii="Calibri" w:eastAsia="SimSun" w:hAnsi="Calibri" w:cs="Calibri"/>
                <w:kern w:val="0"/>
                <w:szCs w:val="24"/>
              </w:rPr>
              <w:t>VDC Server Attribute </w:t>
            </w:r>
          </w:p>
        </w:tc>
      </w:tr>
      <w:tr w:rsidR="00016645" w:rsidRPr="00D166FF" w14:paraId="5A4C73B0" w14:textId="77777777" w:rsidTr="001A05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hideMark/>
          </w:tcPr>
          <w:p w14:paraId="41853BD1" w14:textId="77777777" w:rsidR="00016645" w:rsidRPr="00D166FF" w:rsidRDefault="00016645" w:rsidP="001A0521">
            <w:pPr>
              <w:spacing w:after="143"/>
              <w:rPr>
                <w:rFonts w:ascii="Calibri" w:eastAsia="SimSun" w:hAnsi="Calibri" w:cs="Calibri"/>
                <w:b w:val="0"/>
                <w:kern w:val="0"/>
                <w:szCs w:val="24"/>
              </w:rPr>
            </w:pPr>
            <w:r w:rsidRPr="00D166FF">
              <w:rPr>
                <w:rFonts w:ascii="Calibri" w:eastAsia="SimSun" w:hAnsi="Calibri" w:cs="Calibri"/>
                <w:b w:val="0"/>
                <w:kern w:val="0"/>
                <w:szCs w:val="24"/>
              </w:rPr>
              <w:t>NameID</w:t>
            </w:r>
          </w:p>
        </w:tc>
        <w:tc>
          <w:tcPr>
            <w:tcW w:w="0" w:type="auto"/>
            <w:hideMark/>
          </w:tcPr>
          <w:p w14:paraId="2F549107" w14:textId="77777777" w:rsidR="00016645" w:rsidRPr="00D166FF" w:rsidRDefault="00016645" w:rsidP="001A0521">
            <w:pPr>
              <w:spacing w:after="143"/>
              <w:cnfStyle w:val="000000100000" w:firstRow="0" w:lastRow="0" w:firstColumn="0" w:lastColumn="0" w:oddVBand="0" w:evenVBand="0" w:oddHBand="1" w:evenHBand="0" w:firstRowFirstColumn="0" w:firstRowLastColumn="0" w:lastRowFirstColumn="0" w:lastRowLastColumn="0"/>
              <w:rPr>
                <w:rFonts w:ascii="Calibri" w:eastAsia="SimSun" w:hAnsi="Calibri" w:cs="Calibri"/>
                <w:kern w:val="0"/>
                <w:szCs w:val="24"/>
              </w:rPr>
            </w:pPr>
            <w:r w:rsidRPr="00D166FF">
              <w:rPr>
                <w:rFonts w:ascii="Calibri" w:eastAsia="SimSun" w:hAnsi="Calibri" w:cs="Calibri"/>
                <w:kern w:val="0"/>
                <w:szCs w:val="24"/>
              </w:rPr>
              <w:t>User Name</w:t>
            </w:r>
          </w:p>
        </w:tc>
      </w:tr>
      <w:tr w:rsidR="00016645" w:rsidRPr="00D166FF" w14:paraId="0B7E26BF" w14:textId="77777777" w:rsidTr="001A0521">
        <w:tc>
          <w:tcPr>
            <w:cnfStyle w:val="001000000000" w:firstRow="0" w:lastRow="0" w:firstColumn="1" w:lastColumn="0" w:oddVBand="0" w:evenVBand="0" w:oddHBand="0" w:evenHBand="0" w:firstRowFirstColumn="0" w:firstRowLastColumn="0" w:lastRowFirstColumn="0" w:lastRowLastColumn="0"/>
            <w:tcW w:w="3092" w:type="dxa"/>
            <w:hideMark/>
          </w:tcPr>
          <w:p w14:paraId="41FEFEFA" w14:textId="77777777" w:rsidR="00016645" w:rsidRPr="00D166FF" w:rsidRDefault="00016645" w:rsidP="001A0521">
            <w:pPr>
              <w:spacing w:after="143"/>
              <w:rPr>
                <w:rFonts w:ascii="Calibri" w:eastAsia="SimSun" w:hAnsi="Calibri" w:cs="Calibri"/>
                <w:b w:val="0"/>
                <w:kern w:val="0"/>
                <w:szCs w:val="24"/>
              </w:rPr>
            </w:pPr>
            <w:r w:rsidRPr="00D166FF">
              <w:rPr>
                <w:rFonts w:ascii="Calibri" w:eastAsia="SimSun" w:hAnsi="Calibri" w:cs="Calibri"/>
                <w:b w:val="0"/>
                <w:kern w:val="0"/>
                <w:szCs w:val="24"/>
              </w:rPr>
              <w:t>email</w:t>
            </w:r>
          </w:p>
        </w:tc>
        <w:tc>
          <w:tcPr>
            <w:tcW w:w="0" w:type="auto"/>
            <w:hideMark/>
          </w:tcPr>
          <w:p w14:paraId="6E88A711" w14:textId="77777777" w:rsidR="00016645" w:rsidRPr="00D166FF" w:rsidRDefault="00016645" w:rsidP="001A0521">
            <w:pPr>
              <w:spacing w:after="143"/>
              <w:cnfStyle w:val="000000000000" w:firstRow="0" w:lastRow="0" w:firstColumn="0" w:lastColumn="0" w:oddVBand="0" w:evenVBand="0" w:oddHBand="0" w:evenHBand="0" w:firstRowFirstColumn="0" w:firstRowLastColumn="0" w:lastRowFirstColumn="0" w:lastRowLastColumn="0"/>
              <w:rPr>
                <w:rFonts w:ascii="Calibri" w:eastAsia="SimSun" w:hAnsi="Calibri" w:cs="Calibri"/>
                <w:kern w:val="0"/>
                <w:szCs w:val="24"/>
              </w:rPr>
            </w:pPr>
            <w:r w:rsidRPr="00D166FF">
              <w:rPr>
                <w:rFonts w:ascii="Calibri" w:eastAsia="SimSun" w:hAnsi="Calibri" w:cs="Calibri"/>
                <w:kern w:val="0"/>
                <w:szCs w:val="24"/>
              </w:rPr>
              <w:t>Email</w:t>
            </w:r>
          </w:p>
        </w:tc>
      </w:tr>
      <w:tr w:rsidR="00016645" w:rsidRPr="00D166FF" w14:paraId="6DF3F55F" w14:textId="77777777" w:rsidTr="001A05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hideMark/>
          </w:tcPr>
          <w:p w14:paraId="01A132B3" w14:textId="77777777" w:rsidR="00016645" w:rsidRPr="00D166FF" w:rsidRDefault="00016645" w:rsidP="001A0521">
            <w:pPr>
              <w:spacing w:after="143"/>
              <w:rPr>
                <w:rFonts w:ascii="Calibri" w:eastAsia="SimSun" w:hAnsi="Calibri" w:cs="Calibri"/>
                <w:b w:val="0"/>
                <w:kern w:val="0"/>
                <w:szCs w:val="24"/>
              </w:rPr>
            </w:pPr>
            <w:r w:rsidRPr="00D166FF">
              <w:rPr>
                <w:rFonts w:ascii="Calibri" w:eastAsia="SimSun" w:hAnsi="Calibri" w:cs="Calibri"/>
                <w:b w:val="0"/>
                <w:kern w:val="0"/>
                <w:szCs w:val="24"/>
              </w:rPr>
              <w:t>phone</w:t>
            </w:r>
          </w:p>
        </w:tc>
        <w:tc>
          <w:tcPr>
            <w:tcW w:w="0" w:type="auto"/>
            <w:hideMark/>
          </w:tcPr>
          <w:p w14:paraId="2022B12E" w14:textId="77777777" w:rsidR="00016645" w:rsidRPr="00D166FF" w:rsidRDefault="00016645" w:rsidP="001A0521">
            <w:pPr>
              <w:spacing w:after="143"/>
              <w:cnfStyle w:val="000000100000" w:firstRow="0" w:lastRow="0" w:firstColumn="0" w:lastColumn="0" w:oddVBand="0" w:evenVBand="0" w:oddHBand="1" w:evenHBand="0" w:firstRowFirstColumn="0" w:firstRowLastColumn="0" w:lastRowFirstColumn="0" w:lastRowLastColumn="0"/>
              <w:rPr>
                <w:rFonts w:ascii="Calibri" w:eastAsia="SimSun" w:hAnsi="Calibri" w:cs="Calibri"/>
                <w:kern w:val="0"/>
                <w:szCs w:val="24"/>
              </w:rPr>
            </w:pPr>
            <w:r w:rsidRPr="00D166FF">
              <w:rPr>
                <w:rFonts w:ascii="Calibri" w:eastAsia="SimSun" w:hAnsi="Calibri" w:cs="Calibri"/>
                <w:kern w:val="0"/>
                <w:szCs w:val="24"/>
              </w:rPr>
              <w:t>Mobile</w:t>
            </w:r>
          </w:p>
        </w:tc>
      </w:tr>
      <w:tr w:rsidR="00016645" w:rsidRPr="00D166FF" w14:paraId="152BCF7E" w14:textId="77777777" w:rsidTr="001A0521">
        <w:tc>
          <w:tcPr>
            <w:cnfStyle w:val="001000000000" w:firstRow="0" w:lastRow="0" w:firstColumn="1" w:lastColumn="0" w:oddVBand="0" w:evenVBand="0" w:oddHBand="0" w:evenHBand="0" w:firstRowFirstColumn="0" w:firstRowLastColumn="0" w:lastRowFirstColumn="0" w:lastRowLastColumn="0"/>
            <w:tcW w:w="3092" w:type="dxa"/>
            <w:hideMark/>
          </w:tcPr>
          <w:p w14:paraId="431923AD" w14:textId="77777777" w:rsidR="00016645" w:rsidRPr="00D166FF" w:rsidRDefault="00016645" w:rsidP="001A0521">
            <w:pPr>
              <w:spacing w:after="143"/>
              <w:rPr>
                <w:rFonts w:ascii="Calibri" w:eastAsia="SimSun" w:hAnsi="Calibri" w:cs="Calibri"/>
                <w:b w:val="0"/>
                <w:kern w:val="0"/>
                <w:szCs w:val="24"/>
              </w:rPr>
            </w:pPr>
            <w:r w:rsidRPr="00D166FF">
              <w:rPr>
                <w:rFonts w:ascii="Calibri" w:eastAsia="SimSun" w:hAnsi="Calibri" w:cs="Calibri"/>
                <w:b w:val="0"/>
                <w:kern w:val="0"/>
                <w:szCs w:val="24"/>
              </w:rPr>
              <w:t>company</w:t>
            </w:r>
          </w:p>
        </w:tc>
        <w:tc>
          <w:tcPr>
            <w:tcW w:w="0" w:type="auto"/>
            <w:hideMark/>
          </w:tcPr>
          <w:p w14:paraId="367A8422" w14:textId="77777777" w:rsidR="00016645" w:rsidRPr="00D166FF" w:rsidRDefault="00016645" w:rsidP="001A0521">
            <w:pPr>
              <w:spacing w:after="143"/>
              <w:cnfStyle w:val="000000000000" w:firstRow="0" w:lastRow="0" w:firstColumn="0" w:lastColumn="0" w:oddVBand="0" w:evenVBand="0" w:oddHBand="0" w:evenHBand="0" w:firstRowFirstColumn="0" w:firstRowLastColumn="0" w:lastRowFirstColumn="0" w:lastRowLastColumn="0"/>
              <w:rPr>
                <w:rFonts w:ascii="Calibri" w:eastAsia="SimSun" w:hAnsi="Calibri" w:cs="Calibri"/>
                <w:kern w:val="0"/>
                <w:szCs w:val="24"/>
              </w:rPr>
            </w:pPr>
            <w:r w:rsidRPr="00D166FF">
              <w:rPr>
                <w:rFonts w:ascii="Calibri" w:eastAsia="SimSun" w:hAnsi="Calibri" w:cs="Calibri"/>
                <w:kern w:val="0"/>
                <w:szCs w:val="24"/>
              </w:rPr>
              <w:t>Company</w:t>
            </w:r>
          </w:p>
        </w:tc>
      </w:tr>
      <w:tr w:rsidR="00016645" w:rsidRPr="00D166FF" w14:paraId="2AEF151F" w14:textId="77777777" w:rsidTr="001A05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hideMark/>
          </w:tcPr>
          <w:p w14:paraId="4CC3BEA8" w14:textId="77777777" w:rsidR="00016645" w:rsidRPr="00D166FF" w:rsidRDefault="00016645" w:rsidP="001A0521">
            <w:pPr>
              <w:spacing w:after="143"/>
              <w:rPr>
                <w:rFonts w:ascii="Calibri" w:eastAsia="SimSun" w:hAnsi="Calibri" w:cs="Calibri"/>
                <w:b w:val="0"/>
                <w:kern w:val="0"/>
                <w:szCs w:val="24"/>
              </w:rPr>
            </w:pPr>
            <w:r w:rsidRPr="00D166FF">
              <w:rPr>
                <w:rFonts w:ascii="Calibri" w:eastAsia="SimSun" w:hAnsi="Calibri" w:cs="Calibri"/>
                <w:b w:val="0"/>
                <w:kern w:val="0"/>
                <w:szCs w:val="24"/>
              </w:rPr>
              <w:t>department</w:t>
            </w:r>
          </w:p>
        </w:tc>
        <w:tc>
          <w:tcPr>
            <w:tcW w:w="0" w:type="auto"/>
            <w:hideMark/>
          </w:tcPr>
          <w:p w14:paraId="0C76217B" w14:textId="77777777" w:rsidR="00016645" w:rsidRPr="00D166FF" w:rsidRDefault="00016645" w:rsidP="001A0521">
            <w:pPr>
              <w:spacing w:after="143"/>
              <w:cnfStyle w:val="000000100000" w:firstRow="0" w:lastRow="0" w:firstColumn="0" w:lastColumn="0" w:oddVBand="0" w:evenVBand="0" w:oddHBand="1" w:evenHBand="0" w:firstRowFirstColumn="0" w:firstRowLastColumn="0" w:lastRowFirstColumn="0" w:lastRowLastColumn="0"/>
              <w:rPr>
                <w:rFonts w:ascii="Calibri" w:eastAsia="SimSun" w:hAnsi="Calibri" w:cs="Calibri"/>
                <w:kern w:val="0"/>
                <w:szCs w:val="24"/>
              </w:rPr>
            </w:pPr>
            <w:r w:rsidRPr="00D166FF">
              <w:rPr>
                <w:rFonts w:ascii="Calibri" w:eastAsia="SimSun" w:hAnsi="Calibri" w:cs="Calibri"/>
                <w:kern w:val="0"/>
                <w:szCs w:val="24"/>
              </w:rPr>
              <w:t>Department</w:t>
            </w:r>
          </w:p>
        </w:tc>
      </w:tr>
      <w:tr w:rsidR="00016645" w:rsidRPr="00D166FF" w14:paraId="5E09E43B" w14:textId="77777777" w:rsidTr="001A0521">
        <w:tc>
          <w:tcPr>
            <w:cnfStyle w:val="001000000000" w:firstRow="0" w:lastRow="0" w:firstColumn="1" w:lastColumn="0" w:oddVBand="0" w:evenVBand="0" w:oddHBand="0" w:evenHBand="0" w:firstRowFirstColumn="0" w:firstRowLastColumn="0" w:lastRowFirstColumn="0" w:lastRowLastColumn="0"/>
            <w:tcW w:w="3092" w:type="dxa"/>
            <w:hideMark/>
          </w:tcPr>
          <w:p w14:paraId="310A0AE6" w14:textId="77777777" w:rsidR="00016645" w:rsidRPr="00D166FF" w:rsidRDefault="00016645" w:rsidP="001A0521">
            <w:pPr>
              <w:spacing w:after="143"/>
              <w:rPr>
                <w:rFonts w:ascii="Calibri" w:eastAsia="SimSun" w:hAnsi="Calibri" w:cs="Calibri"/>
                <w:b w:val="0"/>
                <w:kern w:val="0"/>
                <w:szCs w:val="24"/>
              </w:rPr>
            </w:pPr>
            <w:r w:rsidRPr="00D166FF">
              <w:rPr>
                <w:rFonts w:ascii="Calibri" w:eastAsia="SimSun" w:hAnsi="Calibri" w:cs="Calibri"/>
                <w:b w:val="0"/>
                <w:kern w:val="0"/>
                <w:szCs w:val="24"/>
              </w:rPr>
              <w:t>memberOf</w:t>
            </w:r>
          </w:p>
        </w:tc>
        <w:tc>
          <w:tcPr>
            <w:tcW w:w="0" w:type="auto"/>
            <w:hideMark/>
          </w:tcPr>
          <w:p w14:paraId="6950DBB7" w14:textId="77777777" w:rsidR="00016645" w:rsidRPr="00D166FF" w:rsidRDefault="00016645" w:rsidP="001A0521">
            <w:pPr>
              <w:spacing w:after="143"/>
              <w:cnfStyle w:val="000000000000" w:firstRow="0" w:lastRow="0" w:firstColumn="0" w:lastColumn="0" w:oddVBand="0" w:evenVBand="0" w:oddHBand="0" w:evenHBand="0" w:firstRowFirstColumn="0" w:firstRowLastColumn="0" w:lastRowFirstColumn="0" w:lastRowLastColumn="0"/>
              <w:rPr>
                <w:rFonts w:ascii="Calibri" w:eastAsia="SimSun" w:hAnsi="Calibri" w:cs="Calibri"/>
                <w:kern w:val="0"/>
                <w:szCs w:val="24"/>
              </w:rPr>
            </w:pPr>
            <w:r w:rsidRPr="00D166FF">
              <w:rPr>
                <w:rFonts w:ascii="Calibri" w:eastAsia="SimSun" w:hAnsi="Calibri" w:cs="Calibri"/>
                <w:kern w:val="0"/>
                <w:szCs w:val="24"/>
              </w:rPr>
              <w:t>User Groups</w:t>
            </w:r>
          </w:p>
        </w:tc>
      </w:tr>
    </w:tbl>
    <w:p w14:paraId="3C8582BA" w14:textId="77777777" w:rsidR="00016645" w:rsidRDefault="00016645" w:rsidP="00016645">
      <w:pPr>
        <w:pStyle w:val="NumberedList"/>
        <w:numPr>
          <w:ilvl w:val="0"/>
          <w:numId w:val="0"/>
        </w:numPr>
        <w:ind w:left="720" w:hanging="360"/>
      </w:pPr>
      <w:r>
        <w:br/>
      </w:r>
    </w:p>
    <w:p w14:paraId="68F4E47F" w14:textId="77777777" w:rsidR="00016645" w:rsidRDefault="00016645" w:rsidP="00016645">
      <w:pPr>
        <w:pStyle w:val="NumberedList"/>
        <w:numPr>
          <w:ilvl w:val="0"/>
          <w:numId w:val="7"/>
        </w:numPr>
      </w:pPr>
      <w:r w:rsidRPr="00107E3C">
        <w:t xml:space="preserve">The relevant </w:t>
      </w:r>
      <w:r w:rsidRPr="00107E3C">
        <w:rPr>
          <w:b/>
          <w:bCs/>
        </w:rPr>
        <w:t>companies, departments and user groups</w:t>
      </w:r>
      <w:r w:rsidRPr="00107E3C">
        <w:t xml:space="preserve"> MUST be manually created in VDC before enabl</w:t>
      </w:r>
      <w:r>
        <w:t>ing</w:t>
      </w:r>
      <w:r w:rsidRPr="00107E3C">
        <w:t xml:space="preserve"> sync IDP users.</w:t>
      </w:r>
    </w:p>
    <w:p w14:paraId="15EECE8E" w14:textId="77777777" w:rsidR="00016645" w:rsidRDefault="00016645" w:rsidP="00016645">
      <w:pPr>
        <w:pStyle w:val="NumberedList"/>
        <w:numPr>
          <w:ilvl w:val="0"/>
          <w:numId w:val="7"/>
        </w:numPr>
      </w:pPr>
      <w:r>
        <w:t>To enable SAML2, on the Master Server run the tool</w:t>
      </w:r>
      <w:r w:rsidRPr="00B90174">
        <w:t xml:space="preserve">: </w:t>
      </w:r>
      <w:r w:rsidRPr="00B90174">
        <w:rPr>
          <w:b/>
          <w:bCs/>
        </w:rPr>
        <w:t>/opt/VDC/bin/authctl.sh</w:t>
      </w:r>
    </w:p>
    <w:p w14:paraId="0576DF14" w14:textId="77777777" w:rsidR="00016645" w:rsidRDefault="00016645" w:rsidP="00016645">
      <w:pPr>
        <w:pStyle w:val="NumberedList"/>
        <w:numPr>
          <w:ilvl w:val="0"/>
          <w:numId w:val="7"/>
        </w:numPr>
      </w:pPr>
      <w:r>
        <w:t xml:space="preserve">Input option 2 to enable SAML2: </w:t>
      </w:r>
      <w:r w:rsidRPr="00B90174">
        <w:rPr>
          <w:b/>
          <w:bCs/>
        </w:rPr>
        <w:t>2</w:t>
      </w:r>
    </w:p>
    <w:p w14:paraId="3C58AC4D" w14:textId="77777777" w:rsidR="00016645" w:rsidRDefault="00016645" w:rsidP="00016645">
      <w:pPr>
        <w:pStyle w:val="NumberedList"/>
        <w:numPr>
          <w:ilvl w:val="0"/>
          <w:numId w:val="7"/>
        </w:numPr>
      </w:pPr>
      <w:r>
        <w:lastRenderedPageBreak/>
        <w:t xml:space="preserve">Input option r to restart VDC: </w:t>
      </w:r>
      <w:r w:rsidRPr="00B90174">
        <w:rPr>
          <w:b/>
          <w:bCs/>
        </w:rPr>
        <w:t xml:space="preserve">r </w:t>
      </w:r>
      <w:r w:rsidRPr="00B90174">
        <w:rPr>
          <w:b/>
          <w:bCs/>
        </w:rPr>
        <w:br/>
      </w:r>
      <w:r w:rsidRPr="00B90174">
        <w:rPr>
          <w:b/>
          <w:bCs/>
        </w:rPr>
        <w:br/>
        <w:t xml:space="preserve">Note: </w:t>
      </w:r>
      <w:r>
        <w:t>It may take about 5 minutes to restart VDC</w:t>
      </w:r>
      <w:r>
        <w:br/>
      </w:r>
      <w:r>
        <w:br/>
      </w:r>
      <w:r>
        <w:rPr>
          <w:noProof/>
        </w:rPr>
        <w:drawing>
          <wp:inline distT="0" distB="0" distL="0" distR="0" wp14:anchorId="69A430D7" wp14:editId="5AF290A1">
            <wp:extent cx="3879850" cy="3500120"/>
            <wp:effectExtent l="0" t="0" r="6350" b="5080"/>
            <wp:docPr id="107" name="Picture 31" descr="C:\Users\xiaomeng.luo\AppData\Local\Temp\SNAGHTML103e7b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xiaomeng.luo\AppData\Local\Temp\SNAGHTML103e7be6.PNG"/>
                    <pic:cNvPicPr>
                      <a:picLocks noChangeAspect="1" noChangeArrowheads="1"/>
                    </pic:cNvPicPr>
                  </pic:nvPicPr>
                  <pic:blipFill>
                    <a:blip r:embed="rId182"/>
                    <a:srcRect/>
                    <a:stretch>
                      <a:fillRect/>
                    </a:stretch>
                  </pic:blipFill>
                  <pic:spPr bwMode="auto">
                    <a:xfrm>
                      <a:off x="0" y="0"/>
                      <a:ext cx="3886980" cy="3506552"/>
                    </a:xfrm>
                    <a:prstGeom prst="rect">
                      <a:avLst/>
                    </a:prstGeom>
                    <a:noFill/>
                    <a:ln w="9525">
                      <a:noFill/>
                      <a:miter lim="800000"/>
                      <a:headEnd/>
                      <a:tailEnd/>
                    </a:ln>
                  </pic:spPr>
                </pic:pic>
              </a:graphicData>
            </a:graphic>
          </wp:inline>
        </w:drawing>
      </w:r>
      <w:r w:rsidRPr="00B90174">
        <w:rPr>
          <w:b/>
          <w:bCs/>
        </w:rPr>
        <w:br/>
      </w:r>
    </w:p>
    <w:p w14:paraId="30D6DBFE" w14:textId="77777777" w:rsidR="00016645" w:rsidRDefault="00016645" w:rsidP="00D4156F">
      <w:pPr>
        <w:pStyle w:val="Heading2"/>
        <w:keepNext/>
        <w:keepLines/>
      </w:pPr>
      <w:bookmarkStart w:id="330" w:name="_Toc67406920"/>
      <w:r w:rsidRPr="00B90174">
        <w:lastRenderedPageBreak/>
        <w:t>Disable SAML2</w:t>
      </w:r>
      <w:r>
        <w:t xml:space="preserve"> Authentication for VDC Server</w:t>
      </w:r>
      <w:bookmarkEnd w:id="330"/>
    </w:p>
    <w:p w14:paraId="3DC266D5" w14:textId="77777777" w:rsidR="00016645" w:rsidRDefault="00016645" w:rsidP="00D4156F">
      <w:pPr>
        <w:pStyle w:val="NumberedList"/>
        <w:keepNext/>
        <w:keepLines/>
        <w:numPr>
          <w:ilvl w:val="0"/>
          <w:numId w:val="87"/>
        </w:numPr>
      </w:pPr>
      <w:r>
        <w:t>On the Master Server run the tool</w:t>
      </w:r>
      <w:r w:rsidRPr="00B90174">
        <w:t xml:space="preserve">: </w:t>
      </w:r>
      <w:r w:rsidRPr="00C5224F">
        <w:rPr>
          <w:b/>
          <w:bCs/>
        </w:rPr>
        <w:t>/opt/VDC/bin/authctl.sh</w:t>
      </w:r>
    </w:p>
    <w:p w14:paraId="65EFBEC3" w14:textId="77777777" w:rsidR="00016645" w:rsidRPr="00B90174" w:rsidRDefault="00016645">
      <w:pPr>
        <w:pStyle w:val="NumberedList"/>
        <w:keepNext/>
        <w:keepLines/>
        <w:numPr>
          <w:ilvl w:val="0"/>
          <w:numId w:val="7"/>
        </w:numPr>
      </w:pPr>
      <w:r>
        <w:t xml:space="preserve">Input option 1 to disable SAML2: </w:t>
      </w:r>
      <w:r>
        <w:rPr>
          <w:b/>
          <w:bCs/>
        </w:rPr>
        <w:t>1</w:t>
      </w:r>
    </w:p>
    <w:p w14:paraId="39762053" w14:textId="77777777" w:rsidR="00016645" w:rsidRDefault="00016645" w:rsidP="00016645">
      <w:pPr>
        <w:pStyle w:val="NumberedList"/>
        <w:keepNext/>
        <w:keepLines/>
        <w:numPr>
          <w:ilvl w:val="0"/>
          <w:numId w:val="7"/>
        </w:numPr>
      </w:pPr>
      <w:r>
        <w:t xml:space="preserve">Input option r to restart VDC: </w:t>
      </w:r>
      <w:r w:rsidRPr="00B90174">
        <w:rPr>
          <w:b/>
          <w:bCs/>
        </w:rPr>
        <w:t>r</w:t>
      </w:r>
      <w:r>
        <w:rPr>
          <w:b/>
          <w:bCs/>
        </w:rPr>
        <w:br/>
        <w:t xml:space="preserve">Note: </w:t>
      </w:r>
      <w:r>
        <w:t>It may take about 5 minutes to restart VDC</w:t>
      </w:r>
      <w:r>
        <w:br/>
      </w:r>
      <w:r>
        <w:rPr>
          <w:rFonts w:eastAsia="SimSun" w:cstheme="minorHAnsi"/>
          <w:noProof/>
          <w:color w:val="333333"/>
        </w:rPr>
        <w:drawing>
          <wp:inline distT="0" distB="0" distL="0" distR="0" wp14:anchorId="26A3593D" wp14:editId="63A35073">
            <wp:extent cx="3803650" cy="3173270"/>
            <wp:effectExtent l="0" t="0" r="6350" b="8255"/>
            <wp:docPr id="10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83"/>
                    <a:srcRect/>
                    <a:stretch>
                      <a:fillRect/>
                    </a:stretch>
                  </pic:blipFill>
                  <pic:spPr bwMode="auto">
                    <a:xfrm>
                      <a:off x="0" y="0"/>
                      <a:ext cx="3811547" cy="3179858"/>
                    </a:xfrm>
                    <a:prstGeom prst="rect">
                      <a:avLst/>
                    </a:prstGeom>
                    <a:noFill/>
                    <a:ln w="9525">
                      <a:noFill/>
                      <a:miter lim="800000"/>
                      <a:headEnd/>
                      <a:tailEnd/>
                    </a:ln>
                  </pic:spPr>
                </pic:pic>
              </a:graphicData>
            </a:graphic>
          </wp:inline>
        </w:drawing>
      </w:r>
      <w:r>
        <w:br/>
      </w:r>
      <w:r>
        <w:br/>
      </w:r>
    </w:p>
    <w:p w14:paraId="03C2CFB2" w14:textId="77777777" w:rsidR="00016645" w:rsidRDefault="00016645" w:rsidP="00016645">
      <w:pPr>
        <w:pStyle w:val="Heading2"/>
      </w:pPr>
      <w:bookmarkStart w:id="331" w:name="_Toc67406921"/>
      <w:r>
        <w:t>Export VDC SAML2.0 SP Metadata</w:t>
      </w:r>
      <w:bookmarkEnd w:id="331"/>
    </w:p>
    <w:p w14:paraId="63A69456" w14:textId="77777777" w:rsidR="00016645" w:rsidRPr="001C5ACB" w:rsidRDefault="00016645" w:rsidP="00016645">
      <w:pPr>
        <w:pStyle w:val="NumberedList"/>
        <w:numPr>
          <w:ilvl w:val="0"/>
          <w:numId w:val="7"/>
        </w:numPr>
      </w:pPr>
      <w:r>
        <w:t>In a browser open the link to download the file</w:t>
      </w:r>
      <w:r w:rsidRPr="001C5ACB">
        <w:t xml:space="preserve">: </w:t>
      </w:r>
      <w:hyperlink w:history="1">
        <w:r w:rsidRPr="004533A5">
          <w:rPr>
            <w:rStyle w:val="Hyperlink"/>
            <w:b/>
            <w:bCs/>
          </w:rPr>
          <w:t>https://&lt;VDC_HOST&gt;/saml/metadata</w:t>
        </w:r>
      </w:hyperlink>
      <w:r>
        <w:rPr>
          <w:b/>
          <w:bCs/>
        </w:rPr>
        <w:br/>
      </w:r>
      <w:r>
        <w:rPr>
          <w:rFonts w:eastAsia="SimSun" w:cstheme="minorHAnsi" w:hint="eastAsia"/>
          <w:b/>
          <w:noProof/>
          <w:color w:val="333333"/>
        </w:rPr>
        <w:drawing>
          <wp:inline distT="0" distB="0" distL="0" distR="0" wp14:anchorId="0B523D13" wp14:editId="6CFDA797">
            <wp:extent cx="3552190" cy="370205"/>
            <wp:effectExtent l="19050" t="0" r="0" b="0"/>
            <wp:docPr id="109"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84"/>
                    <a:srcRect/>
                    <a:stretch>
                      <a:fillRect/>
                    </a:stretch>
                  </pic:blipFill>
                  <pic:spPr bwMode="auto">
                    <a:xfrm>
                      <a:off x="0" y="0"/>
                      <a:ext cx="3552190" cy="370205"/>
                    </a:xfrm>
                    <a:prstGeom prst="rect">
                      <a:avLst/>
                    </a:prstGeom>
                    <a:noFill/>
                    <a:ln w="9525">
                      <a:noFill/>
                      <a:miter lim="800000"/>
                      <a:headEnd/>
                      <a:tailEnd/>
                    </a:ln>
                  </pic:spPr>
                </pic:pic>
              </a:graphicData>
            </a:graphic>
          </wp:inline>
        </w:drawing>
      </w:r>
      <w:r>
        <w:rPr>
          <w:b/>
          <w:bCs/>
        </w:rPr>
        <w:br/>
      </w:r>
      <w:r>
        <w:t xml:space="preserve">Download the file and rename it to </w:t>
      </w:r>
      <w:r>
        <w:rPr>
          <w:b/>
          <w:bCs/>
        </w:rPr>
        <w:t>vdc-ap-meta.xml</w:t>
      </w:r>
    </w:p>
    <w:p w14:paraId="08959BAF" w14:textId="77777777" w:rsidR="00016645" w:rsidRDefault="00016645" w:rsidP="00016645">
      <w:pPr>
        <w:pStyle w:val="NumberedList"/>
        <w:numPr>
          <w:ilvl w:val="1"/>
          <w:numId w:val="7"/>
        </w:numPr>
      </w:pPr>
      <w:r>
        <w:t xml:space="preserve">Downloaded file: </w:t>
      </w:r>
      <w:r>
        <w:rPr>
          <w:rFonts w:eastAsia="SimSun" w:cstheme="minorHAnsi"/>
          <w:b/>
          <w:noProof/>
          <w:color w:val="333333"/>
        </w:rPr>
        <w:drawing>
          <wp:inline distT="0" distB="0" distL="0" distR="0" wp14:anchorId="5A1333B4" wp14:editId="2DB3774E">
            <wp:extent cx="1951355" cy="276225"/>
            <wp:effectExtent l="19050" t="0" r="0" b="0"/>
            <wp:docPr id="1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5"/>
                    <a:srcRect/>
                    <a:stretch>
                      <a:fillRect/>
                    </a:stretch>
                  </pic:blipFill>
                  <pic:spPr bwMode="auto">
                    <a:xfrm>
                      <a:off x="0" y="0"/>
                      <a:ext cx="1951355" cy="276225"/>
                    </a:xfrm>
                    <a:prstGeom prst="rect">
                      <a:avLst/>
                    </a:prstGeom>
                    <a:noFill/>
                    <a:ln w="9525">
                      <a:noFill/>
                      <a:miter lim="800000"/>
                      <a:headEnd/>
                      <a:tailEnd/>
                    </a:ln>
                  </pic:spPr>
                </pic:pic>
              </a:graphicData>
            </a:graphic>
          </wp:inline>
        </w:drawing>
      </w:r>
    </w:p>
    <w:p w14:paraId="6E824663" w14:textId="77777777" w:rsidR="00016645" w:rsidRDefault="00016645" w:rsidP="00016645">
      <w:pPr>
        <w:pStyle w:val="NumberedList"/>
        <w:numPr>
          <w:ilvl w:val="1"/>
          <w:numId w:val="7"/>
        </w:numPr>
      </w:pPr>
      <w:r>
        <w:t xml:space="preserve">Rename file:  </w:t>
      </w:r>
      <w:r>
        <w:rPr>
          <w:rFonts w:eastAsia="SimSun" w:cstheme="minorHAnsi" w:hint="eastAsia"/>
          <w:b/>
          <w:noProof/>
          <w:color w:val="333333"/>
        </w:rPr>
        <w:drawing>
          <wp:inline distT="0" distB="0" distL="0" distR="0" wp14:anchorId="58F4A8ED" wp14:editId="3D0171C7">
            <wp:extent cx="1497330" cy="239395"/>
            <wp:effectExtent l="19050" t="0" r="762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6"/>
                    <a:srcRect/>
                    <a:stretch>
                      <a:fillRect/>
                    </a:stretch>
                  </pic:blipFill>
                  <pic:spPr bwMode="auto">
                    <a:xfrm>
                      <a:off x="0" y="0"/>
                      <a:ext cx="1497330" cy="239395"/>
                    </a:xfrm>
                    <a:prstGeom prst="rect">
                      <a:avLst/>
                    </a:prstGeom>
                    <a:noFill/>
                    <a:ln w="9525">
                      <a:noFill/>
                      <a:miter lim="800000"/>
                      <a:headEnd/>
                      <a:tailEnd/>
                    </a:ln>
                  </pic:spPr>
                </pic:pic>
              </a:graphicData>
            </a:graphic>
          </wp:inline>
        </w:drawing>
      </w:r>
      <w:r>
        <w:br/>
      </w:r>
    </w:p>
    <w:p w14:paraId="16D33E8D" w14:textId="77777777" w:rsidR="00016645" w:rsidRDefault="00016645" w:rsidP="00D4156F">
      <w:pPr>
        <w:pStyle w:val="Heading2"/>
        <w:keepNext/>
        <w:keepLines/>
      </w:pPr>
      <w:bookmarkStart w:id="332" w:name="_Toc67406922"/>
      <w:r>
        <w:lastRenderedPageBreak/>
        <w:t>Configure SAML2 Server</w:t>
      </w:r>
      <w:bookmarkEnd w:id="332"/>
    </w:p>
    <w:p w14:paraId="411360FE" w14:textId="77777777" w:rsidR="00016645" w:rsidRPr="001C5ACB" w:rsidRDefault="00016645" w:rsidP="00D4156F">
      <w:pPr>
        <w:pStyle w:val="NumberedList"/>
        <w:keepNext/>
        <w:keepLines/>
        <w:numPr>
          <w:ilvl w:val="0"/>
          <w:numId w:val="88"/>
        </w:numPr>
      </w:pPr>
      <w:r w:rsidRPr="001C5ACB">
        <w:t xml:space="preserve">On AD Server, open </w:t>
      </w:r>
      <w:r w:rsidRPr="00D4156F">
        <w:rPr>
          <w:b/>
          <w:bCs/>
        </w:rPr>
        <w:t>Server Manager -&gt; AD FS -&gt; Tools -&gt; AD FS Management</w:t>
      </w:r>
      <w:r>
        <w:br/>
      </w:r>
      <w:r w:rsidRPr="00A53D4C">
        <w:rPr>
          <w:rFonts w:eastAsia="SimSun" w:cstheme="minorHAnsi"/>
          <w:noProof/>
          <w:color w:val="333333"/>
        </w:rPr>
        <w:drawing>
          <wp:inline distT="0" distB="0" distL="0" distR="0" wp14:anchorId="7B76A56C" wp14:editId="11B5210A">
            <wp:extent cx="5274310" cy="2898441"/>
            <wp:effectExtent l="19050" t="0" r="2540" b="0"/>
            <wp:docPr id="11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6"/>
                    <a:srcRect/>
                    <a:stretch>
                      <a:fillRect/>
                    </a:stretch>
                  </pic:blipFill>
                  <pic:spPr bwMode="auto">
                    <a:xfrm>
                      <a:off x="0" y="0"/>
                      <a:ext cx="5274310" cy="2898441"/>
                    </a:xfrm>
                    <a:prstGeom prst="rect">
                      <a:avLst/>
                    </a:prstGeom>
                    <a:noFill/>
                    <a:ln w="9525">
                      <a:noFill/>
                      <a:miter lim="800000"/>
                      <a:headEnd/>
                      <a:tailEnd/>
                    </a:ln>
                  </pic:spPr>
                </pic:pic>
              </a:graphicData>
            </a:graphic>
          </wp:inline>
        </w:drawing>
      </w:r>
      <w:r>
        <w:br/>
      </w:r>
    </w:p>
    <w:p w14:paraId="1F7CCBD7" w14:textId="77777777" w:rsidR="00016645" w:rsidRPr="001C5ACB" w:rsidRDefault="00016645" w:rsidP="00016645">
      <w:pPr>
        <w:pStyle w:val="NumberedList"/>
        <w:numPr>
          <w:ilvl w:val="0"/>
          <w:numId w:val="7"/>
        </w:numPr>
      </w:pPr>
      <w:r w:rsidRPr="001C5ACB">
        <w:t xml:space="preserve">On AD FS window, open </w:t>
      </w:r>
      <w:r w:rsidRPr="001C5ACB">
        <w:rPr>
          <w:b/>
          <w:bCs/>
        </w:rPr>
        <w:t>AD FS -&gt; Relying Party Trusts -&gt; Add Relying Party Trust</w:t>
      </w:r>
      <w:r>
        <w:t xml:space="preserve"> </w:t>
      </w:r>
      <w:r>
        <w:rPr>
          <w:b/>
          <w:bCs/>
        </w:rPr>
        <w:br/>
      </w:r>
      <w:r w:rsidRPr="00A53D4C">
        <w:rPr>
          <w:rFonts w:eastAsia="SimSun" w:cstheme="minorHAnsi"/>
          <w:b/>
          <w:bCs/>
          <w:noProof/>
          <w:color w:val="333333"/>
        </w:rPr>
        <w:drawing>
          <wp:inline distT="0" distB="0" distL="0" distR="0" wp14:anchorId="6CC13966" wp14:editId="4BC3E3CF">
            <wp:extent cx="5274310" cy="1572962"/>
            <wp:effectExtent l="19050" t="0" r="2540" b="0"/>
            <wp:docPr id="113"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87"/>
                    <a:srcRect/>
                    <a:stretch>
                      <a:fillRect/>
                    </a:stretch>
                  </pic:blipFill>
                  <pic:spPr bwMode="auto">
                    <a:xfrm>
                      <a:off x="0" y="0"/>
                      <a:ext cx="5274310" cy="1572962"/>
                    </a:xfrm>
                    <a:prstGeom prst="rect">
                      <a:avLst/>
                    </a:prstGeom>
                    <a:noFill/>
                    <a:ln w="9525">
                      <a:noFill/>
                      <a:miter lim="800000"/>
                      <a:headEnd/>
                      <a:tailEnd/>
                    </a:ln>
                  </pic:spPr>
                </pic:pic>
              </a:graphicData>
            </a:graphic>
          </wp:inline>
        </w:drawing>
      </w:r>
      <w:r>
        <w:rPr>
          <w:b/>
          <w:bCs/>
        </w:rPr>
        <w:br/>
      </w:r>
      <w:r>
        <w:rPr>
          <w:b/>
          <w:bCs/>
        </w:rPr>
        <w:br/>
      </w:r>
    </w:p>
    <w:p w14:paraId="11A4A93C" w14:textId="77777777" w:rsidR="00016645" w:rsidRDefault="00016645" w:rsidP="00016645">
      <w:pPr>
        <w:pStyle w:val="NumberedList"/>
        <w:numPr>
          <w:ilvl w:val="0"/>
          <w:numId w:val="7"/>
        </w:numPr>
      </w:pPr>
      <w:r w:rsidRPr="006B33B2">
        <w:lastRenderedPageBreak/>
        <w:t xml:space="preserve">In </w:t>
      </w:r>
      <w:r>
        <w:t xml:space="preserve">the </w:t>
      </w:r>
      <w:r w:rsidRPr="006B33B2">
        <w:t>Add Relying Party Trust Wizard</w:t>
      </w:r>
      <w:r>
        <w:t xml:space="preserve"> Welcome window, check </w:t>
      </w:r>
      <w:r>
        <w:rPr>
          <w:b/>
          <w:bCs/>
        </w:rPr>
        <w:t xml:space="preserve">Claim aware </w:t>
      </w:r>
      <w:r>
        <w:t>and click</w:t>
      </w:r>
      <w:r>
        <w:rPr>
          <w:b/>
          <w:bCs/>
        </w:rPr>
        <w:t xml:space="preserve"> Start.</w:t>
      </w:r>
      <w:r>
        <w:br/>
      </w:r>
      <w:r>
        <w:rPr>
          <w:rFonts w:eastAsia="SimSun" w:cstheme="minorHAnsi"/>
          <w:noProof/>
          <w:color w:val="333333"/>
        </w:rPr>
        <w:drawing>
          <wp:inline distT="0" distB="0" distL="0" distR="0" wp14:anchorId="35074974" wp14:editId="7399A507">
            <wp:extent cx="3534328" cy="2876550"/>
            <wp:effectExtent l="19050" t="0" r="8972" b="0"/>
            <wp:docPr id="114"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88"/>
                    <a:srcRect/>
                    <a:stretch>
                      <a:fillRect/>
                    </a:stretch>
                  </pic:blipFill>
                  <pic:spPr bwMode="auto">
                    <a:xfrm>
                      <a:off x="0" y="0"/>
                      <a:ext cx="3534412" cy="2876618"/>
                    </a:xfrm>
                    <a:prstGeom prst="rect">
                      <a:avLst/>
                    </a:prstGeom>
                    <a:noFill/>
                    <a:ln w="9525">
                      <a:noFill/>
                      <a:miter lim="800000"/>
                      <a:headEnd/>
                      <a:tailEnd/>
                    </a:ln>
                  </pic:spPr>
                </pic:pic>
              </a:graphicData>
            </a:graphic>
          </wp:inline>
        </w:drawing>
      </w:r>
      <w:r>
        <w:br/>
      </w:r>
    </w:p>
    <w:p w14:paraId="74FD2A20" w14:textId="77777777" w:rsidR="00016645" w:rsidRDefault="00016645" w:rsidP="00016645">
      <w:pPr>
        <w:pStyle w:val="NumberedList"/>
        <w:numPr>
          <w:ilvl w:val="0"/>
          <w:numId w:val="7"/>
        </w:numPr>
      </w:pPr>
      <w:r>
        <w:t>In</w:t>
      </w:r>
      <w:r w:rsidRPr="006B33B2">
        <w:t xml:space="preserve"> </w:t>
      </w:r>
      <w:r>
        <w:t xml:space="preserve">the </w:t>
      </w:r>
      <w:r w:rsidRPr="006B33B2">
        <w:t>Select Data Source</w:t>
      </w:r>
      <w:r>
        <w:t xml:space="preserve"> window</w:t>
      </w:r>
      <w:r w:rsidRPr="006B33B2">
        <w:t xml:space="preserve">, check </w:t>
      </w:r>
      <w:r w:rsidRPr="006B33B2">
        <w:rPr>
          <w:b/>
          <w:bCs/>
        </w:rPr>
        <w:t xml:space="preserve">Import data about the relying party from a file </w:t>
      </w:r>
      <w:r>
        <w:t xml:space="preserve">and </w:t>
      </w:r>
      <w:r w:rsidRPr="006B33B2">
        <w:rPr>
          <w:b/>
          <w:bCs/>
        </w:rPr>
        <w:t>Browse</w:t>
      </w:r>
      <w:r>
        <w:rPr>
          <w:b/>
          <w:bCs/>
        </w:rPr>
        <w:t xml:space="preserve"> </w:t>
      </w:r>
      <w:r>
        <w:t>to select</w:t>
      </w:r>
      <w:r w:rsidRPr="006B33B2">
        <w:t xml:space="preserve"> the file </w:t>
      </w:r>
      <w:r w:rsidRPr="006B33B2">
        <w:rPr>
          <w:b/>
          <w:bCs/>
        </w:rPr>
        <w:t>vdc-ap-meta.xml</w:t>
      </w:r>
      <w:r w:rsidRPr="006B33B2">
        <w:t xml:space="preserve"> which </w:t>
      </w:r>
      <w:r>
        <w:t>was</w:t>
      </w:r>
      <w:r w:rsidRPr="006B33B2">
        <w:t xml:space="preserve"> generated in </w:t>
      </w:r>
      <w:r>
        <w:t xml:space="preserve">the Export VDC SAML2.0 SP Metadata section and click </w:t>
      </w:r>
      <w:r>
        <w:rPr>
          <w:b/>
          <w:bCs/>
        </w:rPr>
        <w:t>Next.</w:t>
      </w:r>
      <w:r>
        <w:br/>
      </w:r>
      <w:r>
        <w:rPr>
          <w:noProof/>
        </w:rPr>
        <w:drawing>
          <wp:inline distT="0" distB="0" distL="0" distR="0" wp14:anchorId="685CFF18" wp14:editId="52B317CE">
            <wp:extent cx="3938605" cy="3197332"/>
            <wp:effectExtent l="19050" t="0" r="474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9"/>
                    <a:srcRect/>
                    <a:stretch>
                      <a:fillRect/>
                    </a:stretch>
                  </pic:blipFill>
                  <pic:spPr bwMode="auto">
                    <a:xfrm>
                      <a:off x="0" y="0"/>
                      <a:ext cx="3939064" cy="3197704"/>
                    </a:xfrm>
                    <a:prstGeom prst="rect">
                      <a:avLst/>
                    </a:prstGeom>
                    <a:noFill/>
                    <a:ln w="9525">
                      <a:noFill/>
                      <a:miter lim="800000"/>
                      <a:headEnd/>
                      <a:tailEnd/>
                    </a:ln>
                  </pic:spPr>
                </pic:pic>
              </a:graphicData>
            </a:graphic>
          </wp:inline>
        </w:drawing>
      </w:r>
      <w:r>
        <w:br/>
      </w:r>
      <w:r>
        <w:br/>
      </w:r>
    </w:p>
    <w:p w14:paraId="2F460AD5" w14:textId="77777777" w:rsidR="00016645" w:rsidRDefault="00016645" w:rsidP="00016645">
      <w:pPr>
        <w:pStyle w:val="NumberedList"/>
        <w:numPr>
          <w:ilvl w:val="0"/>
          <w:numId w:val="7"/>
        </w:numPr>
      </w:pPr>
      <w:r>
        <w:lastRenderedPageBreak/>
        <w:t xml:space="preserve">In the Specify Display Name window, input </w:t>
      </w:r>
      <w:r>
        <w:rPr>
          <w:b/>
          <w:bCs/>
        </w:rPr>
        <w:t xml:space="preserve">vdc-sp </w:t>
      </w:r>
      <w:r>
        <w:t xml:space="preserve">and click </w:t>
      </w:r>
      <w:r>
        <w:rPr>
          <w:b/>
          <w:bCs/>
        </w:rPr>
        <w:t>Next</w:t>
      </w:r>
      <w:r>
        <w:t>.</w:t>
      </w:r>
      <w:r>
        <w:br/>
      </w:r>
      <w:r>
        <w:rPr>
          <w:rFonts w:eastAsia="SimSun" w:cstheme="minorHAnsi"/>
          <w:noProof/>
          <w:color w:val="333333"/>
        </w:rPr>
        <w:drawing>
          <wp:inline distT="0" distB="0" distL="0" distR="0" wp14:anchorId="3BA51CBE" wp14:editId="484C75DF">
            <wp:extent cx="3777807" cy="3062319"/>
            <wp:effectExtent l="1905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90"/>
                    <a:srcRect/>
                    <a:stretch>
                      <a:fillRect/>
                    </a:stretch>
                  </pic:blipFill>
                  <pic:spPr bwMode="auto">
                    <a:xfrm>
                      <a:off x="0" y="0"/>
                      <a:ext cx="3778694" cy="3063038"/>
                    </a:xfrm>
                    <a:prstGeom prst="rect">
                      <a:avLst/>
                    </a:prstGeom>
                    <a:noFill/>
                    <a:ln w="9525">
                      <a:noFill/>
                      <a:miter lim="800000"/>
                      <a:headEnd/>
                      <a:tailEnd/>
                    </a:ln>
                  </pic:spPr>
                </pic:pic>
              </a:graphicData>
            </a:graphic>
          </wp:inline>
        </w:drawing>
      </w:r>
      <w:r>
        <w:br/>
      </w:r>
      <w:r>
        <w:br/>
      </w:r>
    </w:p>
    <w:p w14:paraId="2D1A54F0" w14:textId="77777777" w:rsidR="00016645" w:rsidRDefault="00016645" w:rsidP="00016645">
      <w:pPr>
        <w:pStyle w:val="NumberedList"/>
        <w:numPr>
          <w:ilvl w:val="0"/>
          <w:numId w:val="7"/>
        </w:numPr>
      </w:pPr>
      <w:r>
        <w:t xml:space="preserve">In the </w:t>
      </w:r>
      <w:r w:rsidRPr="0090299F">
        <w:t xml:space="preserve">Choose Access Control Policy </w:t>
      </w:r>
      <w:r>
        <w:t>window</w:t>
      </w:r>
      <w:r w:rsidRPr="0090299F">
        <w:t xml:space="preserve">, select </w:t>
      </w:r>
      <w:r w:rsidRPr="0090299F">
        <w:rPr>
          <w:b/>
          <w:bCs/>
        </w:rPr>
        <w:t>Permit everyone</w:t>
      </w:r>
      <w:r w:rsidRPr="0090299F">
        <w:t xml:space="preserve"> and click </w:t>
      </w:r>
      <w:r w:rsidRPr="0090299F">
        <w:rPr>
          <w:b/>
          <w:bCs/>
        </w:rPr>
        <w:t>Next</w:t>
      </w:r>
      <w:r w:rsidRPr="0090299F">
        <w:t>.</w:t>
      </w:r>
      <w:r>
        <w:br/>
      </w:r>
      <w:r>
        <w:rPr>
          <w:noProof/>
        </w:rPr>
        <w:drawing>
          <wp:inline distT="0" distB="0" distL="0" distR="0" wp14:anchorId="3852C57A" wp14:editId="5A6EAE83">
            <wp:extent cx="4290845" cy="3485766"/>
            <wp:effectExtent l="19050" t="0" r="0" b="0"/>
            <wp:docPr id="11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1"/>
                    <a:srcRect/>
                    <a:stretch>
                      <a:fillRect/>
                    </a:stretch>
                  </pic:blipFill>
                  <pic:spPr bwMode="auto">
                    <a:xfrm>
                      <a:off x="0" y="0"/>
                      <a:ext cx="4294357" cy="3488619"/>
                    </a:xfrm>
                    <a:prstGeom prst="rect">
                      <a:avLst/>
                    </a:prstGeom>
                    <a:noFill/>
                    <a:ln w="9525">
                      <a:noFill/>
                      <a:miter lim="800000"/>
                      <a:headEnd/>
                      <a:tailEnd/>
                    </a:ln>
                  </pic:spPr>
                </pic:pic>
              </a:graphicData>
            </a:graphic>
          </wp:inline>
        </w:drawing>
      </w:r>
      <w:r>
        <w:br/>
      </w:r>
      <w:r>
        <w:br/>
      </w:r>
    </w:p>
    <w:p w14:paraId="66394092" w14:textId="77777777" w:rsidR="00016645" w:rsidRPr="0090299F" w:rsidRDefault="00016645" w:rsidP="00016645">
      <w:pPr>
        <w:pStyle w:val="NumberedList"/>
        <w:numPr>
          <w:ilvl w:val="0"/>
          <w:numId w:val="7"/>
        </w:numPr>
      </w:pPr>
      <w:r>
        <w:lastRenderedPageBreak/>
        <w:t xml:space="preserve">In the </w:t>
      </w:r>
      <w:r w:rsidRPr="0090299F">
        <w:t xml:space="preserve">Ready to Add Trust </w:t>
      </w:r>
      <w:r>
        <w:t>window</w:t>
      </w:r>
      <w:r w:rsidRPr="0090299F">
        <w:t xml:space="preserve">, click </w:t>
      </w:r>
      <w:r w:rsidRPr="0090299F">
        <w:rPr>
          <w:b/>
          <w:bCs/>
        </w:rPr>
        <w:t>Next</w:t>
      </w:r>
      <w:r>
        <w:t>.</w:t>
      </w:r>
      <w:r>
        <w:rPr>
          <w:b/>
          <w:bCs/>
        </w:rPr>
        <w:br/>
      </w:r>
      <w:r>
        <w:rPr>
          <w:noProof/>
        </w:rPr>
        <w:drawing>
          <wp:inline distT="0" distB="0" distL="0" distR="0" wp14:anchorId="6329C595" wp14:editId="548DD7D8">
            <wp:extent cx="4273088" cy="3473493"/>
            <wp:effectExtent l="1905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2"/>
                    <a:srcRect/>
                    <a:stretch>
                      <a:fillRect/>
                    </a:stretch>
                  </pic:blipFill>
                  <pic:spPr bwMode="auto">
                    <a:xfrm>
                      <a:off x="0" y="0"/>
                      <a:ext cx="4273586" cy="3473898"/>
                    </a:xfrm>
                    <a:prstGeom prst="rect">
                      <a:avLst/>
                    </a:prstGeom>
                    <a:noFill/>
                    <a:ln w="9525">
                      <a:noFill/>
                      <a:miter lim="800000"/>
                      <a:headEnd/>
                      <a:tailEnd/>
                    </a:ln>
                  </pic:spPr>
                </pic:pic>
              </a:graphicData>
            </a:graphic>
          </wp:inline>
        </w:drawing>
      </w:r>
      <w:r>
        <w:rPr>
          <w:b/>
          <w:bCs/>
        </w:rPr>
        <w:br/>
      </w:r>
      <w:r>
        <w:rPr>
          <w:b/>
          <w:bCs/>
        </w:rPr>
        <w:br/>
      </w:r>
    </w:p>
    <w:p w14:paraId="3D6F0285" w14:textId="77777777" w:rsidR="00016645" w:rsidRPr="0090299F" w:rsidRDefault="00016645" w:rsidP="00016645">
      <w:pPr>
        <w:pStyle w:val="NumberedList"/>
        <w:numPr>
          <w:ilvl w:val="0"/>
          <w:numId w:val="7"/>
        </w:numPr>
      </w:pPr>
      <w:r>
        <w:t xml:space="preserve">In the Finish window, click </w:t>
      </w:r>
      <w:r>
        <w:rPr>
          <w:b/>
          <w:bCs/>
        </w:rPr>
        <w:t>Close</w:t>
      </w:r>
      <w:r>
        <w:t xml:space="preserve"> to complete the configuration.</w:t>
      </w:r>
      <w:r>
        <w:br/>
      </w:r>
      <w:r>
        <w:rPr>
          <w:noProof/>
        </w:rPr>
        <w:drawing>
          <wp:inline distT="0" distB="0" distL="0" distR="0" wp14:anchorId="609E56D4" wp14:editId="3575E94B">
            <wp:extent cx="4055860" cy="3292518"/>
            <wp:effectExtent l="19050" t="0" r="179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93"/>
                    <a:srcRect/>
                    <a:stretch>
                      <a:fillRect/>
                    </a:stretch>
                  </pic:blipFill>
                  <pic:spPr bwMode="auto">
                    <a:xfrm>
                      <a:off x="0" y="0"/>
                      <a:ext cx="4058252" cy="3294460"/>
                    </a:xfrm>
                    <a:prstGeom prst="rect">
                      <a:avLst/>
                    </a:prstGeom>
                    <a:noFill/>
                    <a:ln w="9525">
                      <a:noFill/>
                      <a:miter lim="800000"/>
                      <a:headEnd/>
                      <a:tailEnd/>
                    </a:ln>
                  </pic:spPr>
                </pic:pic>
              </a:graphicData>
            </a:graphic>
          </wp:inline>
        </w:drawing>
      </w:r>
      <w:r>
        <w:br/>
      </w:r>
      <w:r>
        <w:br/>
      </w:r>
    </w:p>
    <w:p w14:paraId="66C08E38" w14:textId="77777777" w:rsidR="00016645" w:rsidRPr="0090299F" w:rsidRDefault="00016645" w:rsidP="00016645">
      <w:pPr>
        <w:pStyle w:val="NumberedList"/>
        <w:numPr>
          <w:ilvl w:val="0"/>
          <w:numId w:val="7"/>
        </w:numPr>
        <w:rPr>
          <w:b/>
          <w:bCs/>
        </w:rPr>
      </w:pPr>
      <w:r w:rsidRPr="0090299F">
        <w:lastRenderedPageBreak/>
        <w:t xml:space="preserve">Click on </w:t>
      </w:r>
      <w:r w:rsidRPr="0090299F">
        <w:rPr>
          <w:b/>
          <w:bCs/>
        </w:rPr>
        <w:t>Edit Claim Issuance Policy -&gt; Add Rule</w:t>
      </w:r>
      <w:r w:rsidRPr="0090299F">
        <w:br/>
      </w:r>
      <w:r>
        <w:rPr>
          <w:noProof/>
        </w:rPr>
        <w:drawing>
          <wp:inline distT="0" distB="0" distL="0" distR="0" wp14:anchorId="0783B9C4" wp14:editId="637A4DAC">
            <wp:extent cx="5486400" cy="3933239"/>
            <wp:effectExtent l="1905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94"/>
                    <a:srcRect/>
                    <a:stretch>
                      <a:fillRect/>
                    </a:stretch>
                  </pic:blipFill>
                  <pic:spPr bwMode="auto">
                    <a:xfrm>
                      <a:off x="0" y="0"/>
                      <a:ext cx="5486400" cy="3933239"/>
                    </a:xfrm>
                    <a:prstGeom prst="rect">
                      <a:avLst/>
                    </a:prstGeom>
                    <a:noFill/>
                    <a:ln w="9525">
                      <a:noFill/>
                      <a:miter lim="800000"/>
                      <a:headEnd/>
                      <a:tailEnd/>
                    </a:ln>
                  </pic:spPr>
                </pic:pic>
              </a:graphicData>
            </a:graphic>
          </wp:inline>
        </w:drawing>
      </w:r>
      <w:r w:rsidRPr="0090299F">
        <w:br/>
      </w:r>
      <w:r>
        <w:rPr>
          <w:b/>
          <w:bCs/>
        </w:rPr>
        <w:br/>
      </w:r>
    </w:p>
    <w:p w14:paraId="041CD563" w14:textId="77777777" w:rsidR="00016645" w:rsidRDefault="00016645" w:rsidP="00016645">
      <w:pPr>
        <w:pStyle w:val="NumberedList"/>
        <w:numPr>
          <w:ilvl w:val="0"/>
          <w:numId w:val="7"/>
        </w:numPr>
      </w:pPr>
      <w:r>
        <w:t xml:space="preserve">On the Choose Rule Type tab, select </w:t>
      </w:r>
      <w:r>
        <w:rPr>
          <w:b/>
          <w:bCs/>
        </w:rPr>
        <w:t>Send LDAP Attributes as Claims</w:t>
      </w:r>
      <w:r>
        <w:t xml:space="preserve"> and click </w:t>
      </w:r>
      <w:r>
        <w:rPr>
          <w:b/>
          <w:bCs/>
        </w:rPr>
        <w:t>Next.</w:t>
      </w:r>
      <w:r>
        <w:br/>
      </w:r>
      <w:r>
        <w:rPr>
          <w:noProof/>
        </w:rPr>
        <w:drawing>
          <wp:inline distT="0" distB="0" distL="0" distR="0" wp14:anchorId="6602A589" wp14:editId="0E9561BF">
            <wp:extent cx="4200431" cy="3405987"/>
            <wp:effectExtent l="1905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95"/>
                    <a:srcRect/>
                    <a:stretch>
                      <a:fillRect/>
                    </a:stretch>
                  </pic:blipFill>
                  <pic:spPr bwMode="auto">
                    <a:xfrm>
                      <a:off x="0" y="0"/>
                      <a:ext cx="4200920" cy="3406384"/>
                    </a:xfrm>
                    <a:prstGeom prst="rect">
                      <a:avLst/>
                    </a:prstGeom>
                    <a:noFill/>
                    <a:ln w="9525">
                      <a:noFill/>
                      <a:miter lim="800000"/>
                      <a:headEnd/>
                      <a:tailEnd/>
                    </a:ln>
                  </pic:spPr>
                </pic:pic>
              </a:graphicData>
            </a:graphic>
          </wp:inline>
        </w:drawing>
      </w:r>
      <w:r>
        <w:br/>
      </w:r>
      <w:r>
        <w:lastRenderedPageBreak/>
        <w:br/>
      </w:r>
    </w:p>
    <w:p w14:paraId="6132DEAD" w14:textId="77777777" w:rsidR="00016645" w:rsidRDefault="00016645" w:rsidP="00016645">
      <w:pPr>
        <w:pStyle w:val="NumberedList"/>
        <w:numPr>
          <w:ilvl w:val="0"/>
          <w:numId w:val="7"/>
        </w:numPr>
      </w:pPr>
      <w:r w:rsidRPr="0090299F">
        <w:t xml:space="preserve">On Configure Claim Rule tab, input </w:t>
      </w:r>
      <w:r w:rsidRPr="0090299F">
        <w:rPr>
          <w:b/>
          <w:bCs/>
        </w:rPr>
        <w:t>ldap</w:t>
      </w:r>
      <w:r w:rsidRPr="0090299F">
        <w:t xml:space="preserve"> for Claim rule name, select Attribute store -&gt; </w:t>
      </w:r>
      <w:r w:rsidRPr="0090299F">
        <w:rPr>
          <w:b/>
          <w:bCs/>
        </w:rPr>
        <w:t>Active Directory</w:t>
      </w:r>
      <w:r w:rsidRPr="0090299F">
        <w:t xml:space="preserve">.  </w:t>
      </w:r>
      <w:r>
        <w:br/>
      </w:r>
      <w:r>
        <w:br/>
        <w:t>Configure Mapping of LDAP attributes to outgoing claim types as follows:</w:t>
      </w:r>
      <w:r>
        <w:br/>
      </w:r>
    </w:p>
    <w:tbl>
      <w:tblPr>
        <w:tblStyle w:val="LightList1"/>
        <w:tblW w:w="7371" w:type="dxa"/>
        <w:tblInd w:w="1384" w:type="dxa"/>
        <w:tblLook w:val="04A0" w:firstRow="1" w:lastRow="0" w:firstColumn="1" w:lastColumn="0" w:noHBand="0" w:noVBand="1"/>
      </w:tblPr>
      <w:tblGrid>
        <w:gridCol w:w="3827"/>
        <w:gridCol w:w="3544"/>
      </w:tblGrid>
      <w:tr w:rsidR="00016645" w:rsidRPr="00D166FF" w14:paraId="04A9E7FA" w14:textId="77777777" w:rsidTr="001A05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7" w:type="dxa"/>
            <w:hideMark/>
          </w:tcPr>
          <w:p w14:paraId="77957706" w14:textId="77777777" w:rsidR="00016645" w:rsidRPr="00D166FF" w:rsidRDefault="00016645" w:rsidP="001A0521">
            <w:pPr>
              <w:spacing w:after="143"/>
              <w:rPr>
                <w:rFonts w:eastAsia="SimSun" w:cstheme="minorHAnsi"/>
                <w:kern w:val="0"/>
                <w:szCs w:val="24"/>
              </w:rPr>
            </w:pPr>
            <w:r w:rsidRPr="00D166FF">
              <w:rPr>
                <w:rFonts w:eastAsia="SimSun" w:cstheme="minorHAnsi"/>
                <w:kern w:val="0"/>
                <w:szCs w:val="24"/>
              </w:rPr>
              <w:t>LDAP Attribute </w:t>
            </w:r>
          </w:p>
        </w:tc>
        <w:tc>
          <w:tcPr>
            <w:tcW w:w="3544" w:type="dxa"/>
            <w:hideMark/>
          </w:tcPr>
          <w:p w14:paraId="3C041BC3" w14:textId="77777777" w:rsidR="00016645" w:rsidRPr="00D166FF" w:rsidRDefault="00016645" w:rsidP="001A0521">
            <w:pPr>
              <w:spacing w:after="143"/>
              <w:cnfStyle w:val="100000000000" w:firstRow="1" w:lastRow="0" w:firstColumn="0" w:lastColumn="0" w:oddVBand="0" w:evenVBand="0" w:oddHBand="0" w:evenHBand="0" w:firstRowFirstColumn="0" w:firstRowLastColumn="0" w:lastRowFirstColumn="0" w:lastRowLastColumn="0"/>
              <w:rPr>
                <w:rFonts w:eastAsia="SimSun" w:cstheme="minorHAnsi"/>
                <w:kern w:val="0"/>
                <w:szCs w:val="24"/>
              </w:rPr>
            </w:pPr>
            <w:r w:rsidRPr="00D166FF">
              <w:rPr>
                <w:rFonts w:eastAsia="SimSun" w:cstheme="minorHAnsi"/>
                <w:kern w:val="0"/>
                <w:szCs w:val="24"/>
              </w:rPr>
              <w:t>Outgoing Claim Type </w:t>
            </w:r>
          </w:p>
        </w:tc>
      </w:tr>
      <w:tr w:rsidR="00016645" w:rsidRPr="00D166FF" w14:paraId="6542E507" w14:textId="77777777" w:rsidTr="001A05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7" w:type="dxa"/>
            <w:hideMark/>
          </w:tcPr>
          <w:p w14:paraId="05351706" w14:textId="77777777" w:rsidR="00016645" w:rsidRPr="00D166FF" w:rsidRDefault="00016645" w:rsidP="001A0521">
            <w:pPr>
              <w:spacing w:after="143"/>
              <w:rPr>
                <w:rFonts w:eastAsia="SimSun" w:cstheme="minorHAnsi"/>
                <w:b w:val="0"/>
                <w:kern w:val="0"/>
                <w:szCs w:val="24"/>
              </w:rPr>
            </w:pPr>
            <w:r>
              <w:rPr>
                <w:rFonts w:eastAsia="SimSun" w:cstheme="minorHAnsi" w:hint="eastAsia"/>
                <w:b w:val="0"/>
                <w:kern w:val="0"/>
                <w:szCs w:val="24"/>
              </w:rPr>
              <w:t>U</w:t>
            </w:r>
            <w:r>
              <w:rPr>
                <w:rFonts w:eastAsia="SimSun" w:cstheme="minorHAnsi"/>
                <w:b w:val="0"/>
                <w:kern w:val="0"/>
                <w:szCs w:val="24"/>
              </w:rPr>
              <w:t>ser – Principal-Name</w:t>
            </w:r>
          </w:p>
        </w:tc>
        <w:tc>
          <w:tcPr>
            <w:tcW w:w="3544" w:type="dxa"/>
            <w:hideMark/>
          </w:tcPr>
          <w:p w14:paraId="60C0F34E" w14:textId="77777777" w:rsidR="00016645" w:rsidRPr="00D166FF" w:rsidRDefault="00016645" w:rsidP="001A0521">
            <w:pPr>
              <w:spacing w:after="143"/>
              <w:cnfStyle w:val="000000100000" w:firstRow="0" w:lastRow="0" w:firstColumn="0" w:lastColumn="0" w:oddVBand="0" w:evenVBand="0" w:oddHBand="1" w:evenHBand="0" w:firstRowFirstColumn="0" w:firstRowLastColumn="0" w:lastRowFirstColumn="0" w:lastRowLastColumn="0"/>
              <w:rPr>
                <w:rFonts w:eastAsia="SimSun" w:cstheme="minorHAnsi"/>
                <w:kern w:val="0"/>
                <w:szCs w:val="24"/>
              </w:rPr>
            </w:pPr>
            <w:r w:rsidRPr="00D166FF">
              <w:rPr>
                <w:rFonts w:eastAsia="SimSun" w:cstheme="minorHAnsi"/>
                <w:kern w:val="0"/>
                <w:szCs w:val="24"/>
              </w:rPr>
              <w:t>Name ID</w:t>
            </w:r>
          </w:p>
        </w:tc>
      </w:tr>
      <w:tr w:rsidR="00016645" w:rsidRPr="00D166FF" w14:paraId="71FC7F36" w14:textId="77777777" w:rsidTr="001A0521">
        <w:tc>
          <w:tcPr>
            <w:cnfStyle w:val="001000000000" w:firstRow="0" w:lastRow="0" w:firstColumn="1" w:lastColumn="0" w:oddVBand="0" w:evenVBand="0" w:oddHBand="0" w:evenHBand="0" w:firstRowFirstColumn="0" w:firstRowLastColumn="0" w:lastRowFirstColumn="0" w:lastRowLastColumn="0"/>
            <w:tcW w:w="3827" w:type="dxa"/>
            <w:hideMark/>
          </w:tcPr>
          <w:p w14:paraId="52593ABF" w14:textId="77777777" w:rsidR="00016645" w:rsidRPr="00D166FF" w:rsidRDefault="00016645" w:rsidP="001A0521">
            <w:pPr>
              <w:spacing w:after="143"/>
              <w:rPr>
                <w:rFonts w:eastAsia="SimSun" w:cstheme="minorHAnsi"/>
                <w:b w:val="0"/>
                <w:kern w:val="0"/>
                <w:szCs w:val="24"/>
              </w:rPr>
            </w:pPr>
            <w:r w:rsidRPr="00D166FF">
              <w:rPr>
                <w:rFonts w:eastAsia="SimSun" w:cstheme="minorHAnsi"/>
                <w:b w:val="0"/>
                <w:kern w:val="0"/>
                <w:szCs w:val="24"/>
              </w:rPr>
              <w:t>E-Mail-Addresses</w:t>
            </w:r>
          </w:p>
        </w:tc>
        <w:tc>
          <w:tcPr>
            <w:tcW w:w="3544" w:type="dxa"/>
            <w:hideMark/>
          </w:tcPr>
          <w:p w14:paraId="442F9F3B" w14:textId="77777777" w:rsidR="00016645" w:rsidRPr="00D166FF" w:rsidRDefault="00016645" w:rsidP="001A0521">
            <w:pPr>
              <w:spacing w:after="143"/>
              <w:cnfStyle w:val="000000000000" w:firstRow="0" w:lastRow="0" w:firstColumn="0" w:lastColumn="0" w:oddVBand="0" w:evenVBand="0" w:oddHBand="0" w:evenHBand="0" w:firstRowFirstColumn="0" w:firstRowLastColumn="0" w:lastRowFirstColumn="0" w:lastRowLastColumn="0"/>
              <w:rPr>
                <w:rFonts w:eastAsia="SimSun" w:cstheme="minorHAnsi"/>
                <w:kern w:val="0"/>
                <w:szCs w:val="24"/>
              </w:rPr>
            </w:pPr>
            <w:r w:rsidRPr="00D166FF">
              <w:rPr>
                <w:rFonts w:eastAsia="SimSun" w:cstheme="minorHAnsi"/>
                <w:kern w:val="0"/>
                <w:szCs w:val="24"/>
              </w:rPr>
              <w:t>email</w:t>
            </w:r>
          </w:p>
        </w:tc>
      </w:tr>
      <w:tr w:rsidR="00016645" w:rsidRPr="00D166FF" w14:paraId="4A29EEA5" w14:textId="77777777" w:rsidTr="001A05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7" w:type="dxa"/>
            <w:hideMark/>
          </w:tcPr>
          <w:p w14:paraId="7EA92037" w14:textId="77777777" w:rsidR="00016645" w:rsidRPr="00D166FF" w:rsidRDefault="00016645" w:rsidP="001A0521">
            <w:pPr>
              <w:spacing w:after="143"/>
              <w:rPr>
                <w:rFonts w:eastAsia="SimSun" w:cstheme="minorHAnsi"/>
                <w:b w:val="0"/>
                <w:kern w:val="0"/>
                <w:szCs w:val="24"/>
              </w:rPr>
            </w:pPr>
            <w:r w:rsidRPr="00D166FF">
              <w:rPr>
                <w:rFonts w:eastAsia="SimSun" w:cstheme="minorHAnsi"/>
                <w:b w:val="0"/>
                <w:kern w:val="0"/>
                <w:szCs w:val="24"/>
              </w:rPr>
              <w:t>Company</w:t>
            </w:r>
          </w:p>
        </w:tc>
        <w:tc>
          <w:tcPr>
            <w:tcW w:w="3544" w:type="dxa"/>
            <w:hideMark/>
          </w:tcPr>
          <w:p w14:paraId="3945E9DF" w14:textId="77777777" w:rsidR="00016645" w:rsidRPr="00D166FF" w:rsidRDefault="00016645" w:rsidP="001A0521">
            <w:pPr>
              <w:spacing w:after="143"/>
              <w:cnfStyle w:val="000000100000" w:firstRow="0" w:lastRow="0" w:firstColumn="0" w:lastColumn="0" w:oddVBand="0" w:evenVBand="0" w:oddHBand="1" w:evenHBand="0" w:firstRowFirstColumn="0" w:firstRowLastColumn="0" w:lastRowFirstColumn="0" w:lastRowLastColumn="0"/>
              <w:rPr>
                <w:rFonts w:eastAsia="SimSun" w:cstheme="minorHAnsi"/>
                <w:kern w:val="0"/>
                <w:szCs w:val="24"/>
              </w:rPr>
            </w:pPr>
            <w:r w:rsidRPr="00D166FF">
              <w:rPr>
                <w:rFonts w:eastAsia="SimSun" w:cstheme="minorHAnsi"/>
                <w:kern w:val="0"/>
                <w:szCs w:val="24"/>
              </w:rPr>
              <w:t>company</w:t>
            </w:r>
          </w:p>
        </w:tc>
      </w:tr>
      <w:tr w:rsidR="00016645" w:rsidRPr="00D166FF" w14:paraId="517329D6" w14:textId="77777777" w:rsidTr="001A0521">
        <w:tc>
          <w:tcPr>
            <w:cnfStyle w:val="001000000000" w:firstRow="0" w:lastRow="0" w:firstColumn="1" w:lastColumn="0" w:oddVBand="0" w:evenVBand="0" w:oddHBand="0" w:evenHBand="0" w:firstRowFirstColumn="0" w:firstRowLastColumn="0" w:lastRowFirstColumn="0" w:lastRowLastColumn="0"/>
            <w:tcW w:w="3827" w:type="dxa"/>
            <w:hideMark/>
          </w:tcPr>
          <w:p w14:paraId="45B51997" w14:textId="77777777" w:rsidR="00016645" w:rsidRPr="00D166FF" w:rsidRDefault="00016645" w:rsidP="001A0521">
            <w:pPr>
              <w:spacing w:after="143"/>
              <w:rPr>
                <w:rFonts w:eastAsia="SimSun" w:cstheme="minorHAnsi"/>
                <w:b w:val="0"/>
                <w:kern w:val="0"/>
                <w:szCs w:val="24"/>
              </w:rPr>
            </w:pPr>
            <w:r w:rsidRPr="00D166FF">
              <w:rPr>
                <w:rFonts w:eastAsia="SimSun" w:cstheme="minorHAnsi"/>
                <w:b w:val="0"/>
                <w:kern w:val="0"/>
                <w:szCs w:val="24"/>
              </w:rPr>
              <w:t>Department</w:t>
            </w:r>
          </w:p>
        </w:tc>
        <w:tc>
          <w:tcPr>
            <w:tcW w:w="3544" w:type="dxa"/>
            <w:hideMark/>
          </w:tcPr>
          <w:p w14:paraId="4FA3940A" w14:textId="77777777" w:rsidR="00016645" w:rsidRPr="00D166FF" w:rsidRDefault="00016645" w:rsidP="001A0521">
            <w:pPr>
              <w:spacing w:after="143"/>
              <w:cnfStyle w:val="000000000000" w:firstRow="0" w:lastRow="0" w:firstColumn="0" w:lastColumn="0" w:oddVBand="0" w:evenVBand="0" w:oddHBand="0" w:evenHBand="0" w:firstRowFirstColumn="0" w:firstRowLastColumn="0" w:lastRowFirstColumn="0" w:lastRowLastColumn="0"/>
              <w:rPr>
                <w:rFonts w:eastAsia="SimSun" w:cstheme="minorHAnsi"/>
                <w:kern w:val="0"/>
                <w:szCs w:val="24"/>
              </w:rPr>
            </w:pPr>
            <w:r w:rsidRPr="00D166FF">
              <w:rPr>
                <w:rFonts w:eastAsia="SimSun" w:cstheme="minorHAnsi"/>
                <w:kern w:val="0"/>
                <w:szCs w:val="24"/>
              </w:rPr>
              <w:t>department</w:t>
            </w:r>
          </w:p>
        </w:tc>
      </w:tr>
      <w:tr w:rsidR="00016645" w:rsidRPr="00D166FF" w14:paraId="735E086B" w14:textId="77777777" w:rsidTr="001A05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7" w:type="dxa"/>
            <w:hideMark/>
          </w:tcPr>
          <w:p w14:paraId="4A18C74A" w14:textId="77777777" w:rsidR="00016645" w:rsidRPr="00D166FF" w:rsidRDefault="00016645" w:rsidP="001A0521">
            <w:pPr>
              <w:spacing w:after="143"/>
              <w:rPr>
                <w:rFonts w:eastAsia="SimSun" w:cstheme="minorHAnsi"/>
                <w:b w:val="0"/>
                <w:kern w:val="0"/>
                <w:szCs w:val="24"/>
              </w:rPr>
            </w:pPr>
            <w:r w:rsidRPr="00D166FF">
              <w:rPr>
                <w:rFonts w:eastAsia="SimSun" w:cstheme="minorHAnsi"/>
                <w:b w:val="0"/>
                <w:kern w:val="0"/>
                <w:szCs w:val="24"/>
              </w:rPr>
              <w:t>Telephone-Number</w:t>
            </w:r>
          </w:p>
        </w:tc>
        <w:tc>
          <w:tcPr>
            <w:tcW w:w="3544" w:type="dxa"/>
            <w:hideMark/>
          </w:tcPr>
          <w:p w14:paraId="33A245D7" w14:textId="77777777" w:rsidR="00016645" w:rsidRPr="00D166FF" w:rsidRDefault="00016645" w:rsidP="001A0521">
            <w:pPr>
              <w:spacing w:after="143"/>
              <w:cnfStyle w:val="000000100000" w:firstRow="0" w:lastRow="0" w:firstColumn="0" w:lastColumn="0" w:oddVBand="0" w:evenVBand="0" w:oddHBand="1" w:evenHBand="0" w:firstRowFirstColumn="0" w:firstRowLastColumn="0" w:lastRowFirstColumn="0" w:lastRowLastColumn="0"/>
              <w:rPr>
                <w:rFonts w:eastAsia="SimSun" w:cstheme="minorHAnsi"/>
                <w:kern w:val="0"/>
                <w:szCs w:val="24"/>
              </w:rPr>
            </w:pPr>
            <w:r w:rsidRPr="00D166FF">
              <w:rPr>
                <w:rFonts w:eastAsia="SimSun" w:cstheme="minorHAnsi"/>
                <w:kern w:val="0"/>
                <w:szCs w:val="24"/>
              </w:rPr>
              <w:t>phone</w:t>
            </w:r>
          </w:p>
        </w:tc>
      </w:tr>
      <w:tr w:rsidR="00016645" w:rsidRPr="00D166FF" w14:paraId="384012A0" w14:textId="77777777" w:rsidTr="001A0521">
        <w:tc>
          <w:tcPr>
            <w:cnfStyle w:val="001000000000" w:firstRow="0" w:lastRow="0" w:firstColumn="1" w:lastColumn="0" w:oddVBand="0" w:evenVBand="0" w:oddHBand="0" w:evenHBand="0" w:firstRowFirstColumn="0" w:firstRowLastColumn="0" w:lastRowFirstColumn="0" w:lastRowLastColumn="0"/>
            <w:tcW w:w="3827" w:type="dxa"/>
            <w:hideMark/>
          </w:tcPr>
          <w:p w14:paraId="7975DD5D" w14:textId="77777777" w:rsidR="00016645" w:rsidRPr="00D166FF" w:rsidRDefault="00016645" w:rsidP="001A0521">
            <w:pPr>
              <w:spacing w:after="143"/>
              <w:rPr>
                <w:rFonts w:eastAsia="SimSun" w:cstheme="minorHAnsi"/>
                <w:b w:val="0"/>
                <w:kern w:val="0"/>
                <w:szCs w:val="24"/>
              </w:rPr>
            </w:pPr>
            <w:r w:rsidRPr="00D166FF">
              <w:rPr>
                <w:rFonts w:eastAsia="SimSun" w:cstheme="minorHAnsi"/>
                <w:b w:val="0"/>
                <w:kern w:val="0"/>
                <w:szCs w:val="24"/>
              </w:rPr>
              <w:t>Is-Member-Of-DL</w:t>
            </w:r>
          </w:p>
        </w:tc>
        <w:tc>
          <w:tcPr>
            <w:tcW w:w="3544" w:type="dxa"/>
            <w:hideMark/>
          </w:tcPr>
          <w:p w14:paraId="39BA3996" w14:textId="77777777" w:rsidR="00016645" w:rsidRPr="00D166FF" w:rsidRDefault="00016645" w:rsidP="001A0521">
            <w:pPr>
              <w:spacing w:after="143"/>
              <w:cnfStyle w:val="000000000000" w:firstRow="0" w:lastRow="0" w:firstColumn="0" w:lastColumn="0" w:oddVBand="0" w:evenVBand="0" w:oddHBand="0" w:evenHBand="0" w:firstRowFirstColumn="0" w:firstRowLastColumn="0" w:lastRowFirstColumn="0" w:lastRowLastColumn="0"/>
              <w:rPr>
                <w:rFonts w:eastAsia="SimSun" w:cstheme="minorHAnsi"/>
                <w:kern w:val="0"/>
                <w:szCs w:val="24"/>
              </w:rPr>
            </w:pPr>
            <w:r w:rsidRPr="00D166FF">
              <w:rPr>
                <w:rFonts w:eastAsia="SimSun" w:cstheme="minorHAnsi"/>
                <w:kern w:val="0"/>
                <w:szCs w:val="24"/>
              </w:rPr>
              <w:t>memberOf</w:t>
            </w:r>
          </w:p>
        </w:tc>
      </w:tr>
    </w:tbl>
    <w:p w14:paraId="0D174385" w14:textId="77777777" w:rsidR="00016645" w:rsidRPr="0090299F" w:rsidRDefault="00016645" w:rsidP="00016645">
      <w:pPr>
        <w:pStyle w:val="NumberedList"/>
        <w:numPr>
          <w:ilvl w:val="0"/>
          <w:numId w:val="0"/>
        </w:numPr>
        <w:ind w:left="720" w:hanging="360"/>
      </w:pPr>
      <w:r>
        <w:br/>
      </w:r>
      <w:r>
        <w:rPr>
          <w:noProof/>
        </w:rPr>
        <w:drawing>
          <wp:inline distT="0" distB="0" distL="0" distR="0" wp14:anchorId="13D3A239" wp14:editId="39032346">
            <wp:extent cx="5457143" cy="4523809"/>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457143" cy="4523809"/>
                    </a:xfrm>
                    <a:prstGeom prst="rect">
                      <a:avLst/>
                    </a:prstGeom>
                  </pic:spPr>
                </pic:pic>
              </a:graphicData>
            </a:graphic>
          </wp:inline>
        </w:drawing>
      </w:r>
      <w:r>
        <w:br/>
      </w:r>
      <w:r>
        <w:br/>
      </w:r>
      <w:r>
        <w:lastRenderedPageBreak/>
        <w:br/>
      </w:r>
    </w:p>
    <w:p w14:paraId="5085EC0E" w14:textId="77777777" w:rsidR="00016645" w:rsidRDefault="00016645" w:rsidP="00016645">
      <w:pPr>
        <w:pStyle w:val="Heading2"/>
      </w:pPr>
      <w:bookmarkStart w:id="333" w:name="_Toc67406923"/>
      <w:r>
        <w:t>Logging In to VDC</w:t>
      </w:r>
      <w:bookmarkEnd w:id="333"/>
    </w:p>
    <w:p w14:paraId="3CBDAB67" w14:textId="77777777" w:rsidR="00016645" w:rsidRDefault="00016645" w:rsidP="00016645">
      <w:r>
        <w:t xml:space="preserve">When Visual Data Center is configured properly for SAML 2.0, it allows VDC to seamlessly integrate with the Windows authentication system. If a user successfully logs into a Windows PC using the user's Active Directory credentials with the Windows Domain name, the user will not be prompted for a user ID and password again when logging into VDC.  </w:t>
      </w:r>
      <w:r>
        <w:br/>
      </w:r>
      <w:r>
        <w:rPr>
          <w:b/>
          <w:bCs/>
        </w:rPr>
        <w:t>Note:</w:t>
      </w:r>
      <w:r>
        <w:t xml:space="preserve"> Only Microsoft Edge and IE browsers support this feature.</w:t>
      </w:r>
    </w:p>
    <w:p w14:paraId="536571D9" w14:textId="77777777" w:rsidR="00016645" w:rsidRDefault="00016645" w:rsidP="00016645">
      <w:pPr>
        <w:pStyle w:val="Heading3"/>
      </w:pPr>
      <w:bookmarkStart w:id="334" w:name="_Toc67406924"/>
      <w:r>
        <w:t>First Time VDC Login</w:t>
      </w:r>
      <w:bookmarkEnd w:id="334"/>
    </w:p>
    <w:p w14:paraId="75CD6D17" w14:textId="77777777" w:rsidR="00016645" w:rsidRDefault="00016645" w:rsidP="00016645">
      <w:pPr>
        <w:keepLines/>
      </w:pPr>
      <w:r>
        <w:t>The first time you login to the VDC web interface, it may display the following page to show you the Identity Provider.  If there is only one Identity provider, it will auto skip this step and login directly.</w:t>
      </w:r>
      <w:r>
        <w:br/>
      </w:r>
      <w:r>
        <w:br/>
      </w:r>
      <w:r>
        <w:rPr>
          <w:rFonts w:cstheme="minorHAnsi" w:hint="eastAsia"/>
          <w:noProof/>
        </w:rPr>
        <w:drawing>
          <wp:inline distT="0" distB="0" distL="0" distR="0" wp14:anchorId="486D019B" wp14:editId="18E37499">
            <wp:extent cx="5486400" cy="1449527"/>
            <wp:effectExtent l="1905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97"/>
                    <a:srcRect/>
                    <a:stretch>
                      <a:fillRect/>
                    </a:stretch>
                  </pic:blipFill>
                  <pic:spPr bwMode="auto">
                    <a:xfrm>
                      <a:off x="0" y="0"/>
                      <a:ext cx="5486400" cy="1449527"/>
                    </a:xfrm>
                    <a:prstGeom prst="rect">
                      <a:avLst/>
                    </a:prstGeom>
                    <a:noFill/>
                    <a:ln w="9525">
                      <a:noFill/>
                      <a:miter lim="800000"/>
                      <a:headEnd/>
                      <a:tailEnd/>
                    </a:ln>
                  </pic:spPr>
                </pic:pic>
              </a:graphicData>
            </a:graphic>
          </wp:inline>
        </w:drawing>
      </w:r>
    </w:p>
    <w:p w14:paraId="64DF14B2" w14:textId="77777777" w:rsidR="00016645" w:rsidRDefault="00016645" w:rsidP="00016645">
      <w:pPr>
        <w:pStyle w:val="Heading3"/>
      </w:pPr>
      <w:bookmarkStart w:id="335" w:name="_Toc67406925"/>
      <w:r>
        <w:t>Users Created in VDC</w:t>
      </w:r>
      <w:bookmarkEnd w:id="335"/>
    </w:p>
    <w:p w14:paraId="5D29EEEB" w14:textId="77777777" w:rsidR="00016645" w:rsidRPr="006E4E37" w:rsidRDefault="00016645" w:rsidP="00016645">
      <w:r w:rsidRPr="006E4E37">
        <w:t>After the AD users login VDC, the users are auto created in VDC with descriptions of the AD server information.</w:t>
      </w:r>
      <w:r>
        <w:br/>
      </w:r>
      <w:r>
        <w:rPr>
          <w:rFonts w:cstheme="minorHAnsi"/>
          <w:noProof/>
        </w:rPr>
        <w:drawing>
          <wp:inline distT="0" distB="0" distL="0" distR="0" wp14:anchorId="68FCCA86" wp14:editId="44F278AE">
            <wp:extent cx="5486400" cy="1800062"/>
            <wp:effectExtent l="1905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98"/>
                    <a:srcRect/>
                    <a:stretch>
                      <a:fillRect/>
                    </a:stretch>
                  </pic:blipFill>
                  <pic:spPr bwMode="auto">
                    <a:xfrm>
                      <a:off x="0" y="0"/>
                      <a:ext cx="5486400" cy="1800062"/>
                    </a:xfrm>
                    <a:prstGeom prst="rect">
                      <a:avLst/>
                    </a:prstGeom>
                    <a:noFill/>
                    <a:ln w="9525">
                      <a:noFill/>
                      <a:miter lim="800000"/>
                      <a:headEnd/>
                      <a:tailEnd/>
                    </a:ln>
                  </pic:spPr>
                </pic:pic>
              </a:graphicData>
            </a:graphic>
          </wp:inline>
        </w:drawing>
      </w:r>
    </w:p>
    <w:p w14:paraId="2CBF89AF" w14:textId="77777777" w:rsidR="00016645" w:rsidRDefault="00016645" w:rsidP="00016645">
      <w:r>
        <w:rPr>
          <w:b/>
          <w:bCs/>
        </w:rPr>
        <w:t xml:space="preserve">Note: </w:t>
      </w:r>
      <w:r w:rsidRPr="006E4E37">
        <w:t xml:space="preserve">The </w:t>
      </w:r>
      <w:r>
        <w:t xml:space="preserve">VDC </w:t>
      </w:r>
      <w:r w:rsidRPr="006E4E37">
        <w:t>user groups</w:t>
      </w:r>
      <w:r>
        <w:t xml:space="preserve"> for the AD users are the same as the user groups on the AD server.</w:t>
      </w:r>
    </w:p>
    <w:p w14:paraId="4B11D005" w14:textId="77777777" w:rsidR="00016645" w:rsidRDefault="00016645" w:rsidP="00016645">
      <w:pPr>
        <w:pStyle w:val="Heading3"/>
      </w:pPr>
      <w:bookmarkStart w:id="336" w:name="_Toc67406926"/>
      <w:r>
        <w:t>VDC 3D Client Login</w:t>
      </w:r>
      <w:bookmarkEnd w:id="336"/>
    </w:p>
    <w:p w14:paraId="05663AAB" w14:textId="77777777" w:rsidR="00016645" w:rsidRDefault="00016645" w:rsidP="00016645">
      <w:pPr>
        <w:keepNext/>
        <w:keepLines/>
      </w:pPr>
      <w:r>
        <w:lastRenderedPageBreak/>
        <w:t xml:space="preserve"> If VDC is not running on WIN10, the IE version will need to be IE11 or higher to run the 3D client.</w:t>
      </w:r>
    </w:p>
    <w:p w14:paraId="3DE56659" w14:textId="77777777" w:rsidR="00016645" w:rsidRDefault="00016645" w:rsidP="00016645">
      <w:pPr>
        <w:keepNext/>
        <w:keepLines/>
      </w:pPr>
      <w:r>
        <w:t>After the 3D client is installed, users can open the 3D client file and open the Settings tool.</w:t>
      </w:r>
    </w:p>
    <w:p w14:paraId="24942EF6" w14:textId="77777777" w:rsidR="00016645" w:rsidRDefault="00016645" w:rsidP="00016645">
      <w:pPr>
        <w:keepNext/>
        <w:keepLines/>
      </w:pPr>
      <w:r>
        <w:t>A new checkbox “SAML2.0” is added for SAML2.0 in 3D client Settings.  Users should check it to login with the IDP user.</w:t>
      </w:r>
    </w:p>
    <w:p w14:paraId="63DA69E8" w14:textId="77777777" w:rsidR="00016645" w:rsidRDefault="00016645" w:rsidP="00016645">
      <w:r>
        <w:rPr>
          <w:noProof/>
        </w:rPr>
        <w:drawing>
          <wp:inline distT="0" distB="0" distL="0" distR="0" wp14:anchorId="250C8AAC" wp14:editId="6D30ABB1">
            <wp:extent cx="4091095" cy="3422888"/>
            <wp:effectExtent l="19050" t="0" r="465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99"/>
                    <a:srcRect/>
                    <a:stretch>
                      <a:fillRect/>
                    </a:stretch>
                  </pic:blipFill>
                  <pic:spPr bwMode="auto">
                    <a:xfrm>
                      <a:off x="0" y="0"/>
                      <a:ext cx="4092050" cy="3423687"/>
                    </a:xfrm>
                    <a:prstGeom prst="rect">
                      <a:avLst/>
                    </a:prstGeom>
                    <a:noFill/>
                    <a:ln w="9525">
                      <a:noFill/>
                      <a:miter lim="800000"/>
                      <a:headEnd/>
                      <a:tailEnd/>
                    </a:ln>
                  </pic:spPr>
                </pic:pic>
              </a:graphicData>
            </a:graphic>
          </wp:inline>
        </w:drawing>
      </w:r>
    </w:p>
    <w:p w14:paraId="4D1DE19E" w14:textId="77777777" w:rsidR="00016645" w:rsidRDefault="00016645" w:rsidP="00016645">
      <w:r>
        <w:br/>
      </w:r>
      <w:r w:rsidRPr="006E4E37">
        <w:t xml:space="preserve">Login 3D client will need users to manually click the </w:t>
      </w:r>
      <w:r w:rsidRPr="006E4E37">
        <w:rPr>
          <w:b/>
          <w:bCs/>
        </w:rPr>
        <w:t>Start 3rd Party Login</w:t>
      </w:r>
      <w:r w:rsidRPr="006E4E37">
        <w:t xml:space="preserve"> button.</w:t>
      </w:r>
    </w:p>
    <w:p w14:paraId="0E65394D" w14:textId="77777777" w:rsidR="00016645" w:rsidRPr="006B33B2" w:rsidRDefault="00016645" w:rsidP="00016645">
      <w:r>
        <w:rPr>
          <w:rFonts w:hint="eastAsia"/>
          <w:noProof/>
        </w:rPr>
        <w:drawing>
          <wp:inline distT="0" distB="0" distL="0" distR="0" wp14:anchorId="7F37A2E1" wp14:editId="14707C11">
            <wp:extent cx="4015740" cy="1714500"/>
            <wp:effectExtent l="19050" t="0" r="381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00"/>
                    <a:srcRect/>
                    <a:stretch>
                      <a:fillRect/>
                    </a:stretch>
                  </pic:blipFill>
                  <pic:spPr bwMode="auto">
                    <a:xfrm>
                      <a:off x="0" y="0"/>
                      <a:ext cx="4015740" cy="1714500"/>
                    </a:xfrm>
                    <a:prstGeom prst="rect">
                      <a:avLst/>
                    </a:prstGeom>
                    <a:noFill/>
                    <a:ln w="9525">
                      <a:noFill/>
                      <a:miter lim="800000"/>
                      <a:headEnd/>
                      <a:tailEnd/>
                    </a:ln>
                  </pic:spPr>
                </pic:pic>
              </a:graphicData>
            </a:graphic>
          </wp:inline>
        </w:drawing>
      </w:r>
    </w:p>
    <w:p w14:paraId="5C53FCB6" w14:textId="77777777" w:rsidR="00016645" w:rsidRDefault="00016645" w:rsidP="00016645"/>
    <w:p w14:paraId="1D12C5BC" w14:textId="77777777" w:rsidR="00016645" w:rsidRDefault="00016645" w:rsidP="00016645">
      <w:pPr>
        <w:keepNext/>
        <w:keepLines/>
      </w:pPr>
      <w:r w:rsidRPr="006E4E37">
        <w:lastRenderedPageBreak/>
        <w:t>If the current user is already logged into the Microsoft domain for which the SAML 2.0 integration is performed in VDC, the user will not be challenged with ID and password prompt.  Otherwise, enter login credential when prompted:</w:t>
      </w:r>
      <w:r>
        <w:br/>
      </w:r>
      <w:r>
        <w:rPr>
          <w:noProof/>
        </w:rPr>
        <w:drawing>
          <wp:inline distT="0" distB="0" distL="0" distR="0" wp14:anchorId="3A544210" wp14:editId="4D7727E5">
            <wp:extent cx="5486400" cy="3244850"/>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486400" cy="3244850"/>
                    </a:xfrm>
                    <a:prstGeom prst="rect">
                      <a:avLst/>
                    </a:prstGeom>
                  </pic:spPr>
                </pic:pic>
              </a:graphicData>
            </a:graphic>
          </wp:inline>
        </w:drawing>
      </w:r>
    </w:p>
    <w:p w14:paraId="74387B2F" w14:textId="77777777" w:rsidR="00016645" w:rsidRPr="00107E3C" w:rsidRDefault="00016645" w:rsidP="00016645">
      <w:pPr>
        <w:pStyle w:val="NumberedList"/>
        <w:numPr>
          <w:ilvl w:val="0"/>
          <w:numId w:val="0"/>
        </w:numPr>
        <w:ind w:left="720" w:hanging="360"/>
      </w:pPr>
      <w:r>
        <w:br/>
      </w:r>
      <w:r>
        <w:br/>
      </w:r>
    </w:p>
    <w:p w14:paraId="35DABBA0" w14:textId="77777777" w:rsidR="00016645" w:rsidRPr="00EB0325" w:rsidRDefault="00016645" w:rsidP="00016645">
      <w:pPr>
        <w:pStyle w:val="NumberedList"/>
        <w:numPr>
          <w:ilvl w:val="0"/>
          <w:numId w:val="0"/>
        </w:numPr>
        <w:ind w:left="720"/>
      </w:pPr>
    </w:p>
    <w:p w14:paraId="235CC537" w14:textId="77777777" w:rsidR="00016645" w:rsidRPr="00270FAE" w:rsidRDefault="00016645" w:rsidP="00016645"/>
    <w:p w14:paraId="0B02C864" w14:textId="77777777" w:rsidR="00016645" w:rsidRPr="00016645" w:rsidRDefault="00016645" w:rsidP="00016645"/>
    <w:p w14:paraId="51DAADD4" w14:textId="77777777" w:rsidR="000A3B30" w:rsidRPr="00016645" w:rsidRDefault="000A3B30" w:rsidP="00016645"/>
    <w:sectPr w:rsidR="000A3B30" w:rsidRPr="00016645" w:rsidSect="008307E6">
      <w:headerReference w:type="default" r:id="rId202"/>
      <w:footerReference w:type="default" r:id="rId203"/>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EC6397" w14:textId="77777777" w:rsidR="00265EC2" w:rsidRDefault="00265EC2" w:rsidP="005A5219">
      <w:pPr>
        <w:spacing w:after="0" w:line="240" w:lineRule="auto"/>
      </w:pPr>
      <w:r>
        <w:separator/>
      </w:r>
    </w:p>
  </w:endnote>
  <w:endnote w:type="continuationSeparator" w:id="0">
    <w:p w14:paraId="1867C767" w14:textId="77777777" w:rsidR="00265EC2" w:rsidRDefault="00265EC2" w:rsidP="005A5219">
      <w:pPr>
        <w:spacing w:after="0" w:line="240" w:lineRule="auto"/>
      </w:pPr>
      <w:r>
        <w:continuationSeparator/>
      </w:r>
    </w:p>
  </w:endnote>
  <w:endnote w:type="continuationNotice" w:id="1">
    <w:p w14:paraId="63918813" w14:textId="77777777" w:rsidR="00265EC2" w:rsidRDefault="00265EC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Lucida Console">
    <w:panose1 w:val="020B0609040504020204"/>
    <w:charset w:val="00"/>
    <w:family w:val="modern"/>
    <w:pitch w:val="fixed"/>
    <w:sig w:usb0="8000028F" w:usb1="00001800" w:usb2="00000000" w:usb3="00000000" w:csb0="0000001F" w:csb1="00000000"/>
  </w:font>
  <w:font w:name="DengXian">
    <w:altName w:val="DengXian"/>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Calibri,CalibriLight">
    <w:altName w:val="Times New Roman"/>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71DB89" w14:textId="5DB332B7" w:rsidR="00265EC2" w:rsidRDefault="00265EC2">
    <w:pPr>
      <w:pStyle w:val="Footer"/>
    </w:pPr>
    <w: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4</w:t>
    </w:r>
    <w:r>
      <w:rPr>
        <w:rStyle w:val="PageNumber"/>
      </w:rPr>
      <w:fldChar w:fldCharType="end"/>
    </w:r>
    <w:r>
      <w:ptab w:relativeTo="margin" w:alignment="right" w:leader="none"/>
    </w:r>
    <w:r>
      <w:rPr>
        <w:noProof/>
      </w:rPr>
      <w:fldChar w:fldCharType="begin"/>
    </w:r>
    <w:r>
      <w:rPr>
        <w:noProof/>
      </w:rPr>
      <w:instrText xml:space="preserve"> STYLEREF  "Heading 1" \l  \* MERGEFORMAT </w:instrText>
    </w:r>
    <w:r w:rsidR="00D4156F">
      <w:rPr>
        <w:noProof/>
      </w:rPr>
      <w:fldChar w:fldCharType="separate"/>
    </w:r>
    <w:r w:rsidR="00DB422B">
      <w:rPr>
        <w:noProof/>
      </w:rPr>
      <w:t>High Availability &amp; Disaster Recovery</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B01520" w14:textId="77777777" w:rsidR="00265EC2" w:rsidRDefault="00265EC2" w:rsidP="005A5219">
      <w:pPr>
        <w:spacing w:after="0" w:line="240" w:lineRule="auto"/>
      </w:pPr>
      <w:r>
        <w:separator/>
      </w:r>
    </w:p>
  </w:footnote>
  <w:footnote w:type="continuationSeparator" w:id="0">
    <w:p w14:paraId="1253EE92" w14:textId="77777777" w:rsidR="00265EC2" w:rsidRDefault="00265EC2" w:rsidP="005A5219">
      <w:pPr>
        <w:spacing w:after="0" w:line="240" w:lineRule="auto"/>
      </w:pPr>
      <w:r>
        <w:continuationSeparator/>
      </w:r>
    </w:p>
  </w:footnote>
  <w:footnote w:type="continuationNotice" w:id="1">
    <w:p w14:paraId="03AEEDDD" w14:textId="77777777" w:rsidR="00265EC2" w:rsidRDefault="00265EC2">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1EFE5F" w14:textId="32E57037" w:rsidR="00265EC2" w:rsidRDefault="00265EC2" w:rsidP="008307E6">
    <w:pPr>
      <w:pStyle w:val="Header"/>
    </w:pPr>
    <w:r>
      <w:rPr>
        <w:noProof/>
      </w:rPr>
      <w:drawing>
        <wp:inline distT="0" distB="0" distL="0" distR="0" wp14:anchorId="50C6EC18" wp14:editId="01655D65">
          <wp:extent cx="1137037" cy="394619"/>
          <wp:effectExtent l="0" t="0" r="6350" b="5715"/>
          <wp:docPr id="62" name="Picture 62"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eaton-logo.gif"/>
                  <pic:cNvPicPr/>
                </pic:nvPicPr>
                <pic:blipFill>
                  <a:blip r:embed="rId1">
                    <a:extLst>
                      <a:ext uri="{28A0092B-C50C-407E-A947-70E740481C1C}">
                        <a14:useLocalDpi xmlns:a14="http://schemas.microsoft.com/office/drawing/2010/main" val="0"/>
                      </a:ext>
                    </a:extLst>
                  </a:blip>
                  <a:stretch>
                    <a:fillRect/>
                  </a:stretch>
                </pic:blipFill>
                <pic:spPr>
                  <a:xfrm>
                    <a:off x="0" y="0"/>
                    <a:ext cx="1172128" cy="406798"/>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18027A30"/>
    <w:lvl w:ilvl="0">
      <w:start w:val="1"/>
      <w:numFmt w:val="decimal"/>
      <w:pStyle w:val="ListNumber"/>
      <w:lvlText w:val="%1."/>
      <w:lvlJc w:val="left"/>
      <w:pPr>
        <w:tabs>
          <w:tab w:val="num" w:pos="360"/>
        </w:tabs>
        <w:ind w:left="360" w:hanging="360"/>
      </w:pPr>
    </w:lvl>
  </w:abstractNum>
  <w:abstractNum w:abstractNumId="1" w15:restartNumberingAfterBreak="0">
    <w:nsid w:val="06215E1C"/>
    <w:multiLevelType w:val="multilevel"/>
    <w:tmpl w:val="F2321500"/>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8031A71"/>
    <w:multiLevelType w:val="hybridMultilevel"/>
    <w:tmpl w:val="2F58AE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891513"/>
    <w:multiLevelType w:val="hybridMultilevel"/>
    <w:tmpl w:val="102836DA"/>
    <w:lvl w:ilvl="0" w:tplc="0082BE6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09BA5AF8"/>
    <w:multiLevelType w:val="hybridMultilevel"/>
    <w:tmpl w:val="478419E8"/>
    <w:lvl w:ilvl="0" w:tplc="84D20B3A">
      <w:start w:val="1"/>
      <w:numFmt w:val="lowerLetter"/>
      <w:pStyle w:val="ListAlpha2"/>
      <w:lvlText w:val="%1."/>
      <w:lvlJc w:val="left"/>
      <w:pPr>
        <w:tabs>
          <w:tab w:val="num" w:pos="3240"/>
        </w:tabs>
        <w:ind w:left="32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0A785504"/>
    <w:multiLevelType w:val="hybridMultilevel"/>
    <w:tmpl w:val="62C0B8BE"/>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0BAE3F6B"/>
    <w:multiLevelType w:val="hybridMultilevel"/>
    <w:tmpl w:val="237231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7E582E"/>
    <w:multiLevelType w:val="hybridMultilevel"/>
    <w:tmpl w:val="4208B9F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61EAE6E4">
      <w:start w:val="1"/>
      <w:numFmt w:val="lowerRoman"/>
      <w:lvlText w:val="%3."/>
      <w:lvlJc w:val="right"/>
      <w:pPr>
        <w:ind w:left="2160" w:hanging="180"/>
      </w:pPr>
      <w:rPr>
        <w:color w:val="auto"/>
      </w:rPr>
    </w:lvl>
    <w:lvl w:ilvl="3" w:tplc="0409000F">
      <w:start w:val="1"/>
      <w:numFmt w:val="decimal"/>
      <w:lvlText w:val="%4."/>
      <w:lvlJc w:val="left"/>
      <w:pPr>
        <w:ind w:left="2880" w:hanging="360"/>
      </w:pPr>
    </w:lvl>
    <w:lvl w:ilvl="4" w:tplc="F4AC3332">
      <w:start w:val="1"/>
      <w:numFmt w:val="upperRoman"/>
      <w:lvlText w:val="%5."/>
      <w:lvlJc w:val="left"/>
      <w:pPr>
        <w:ind w:left="3960" w:hanging="72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68106F3"/>
    <w:multiLevelType w:val="hybridMultilevel"/>
    <w:tmpl w:val="9B82610E"/>
    <w:lvl w:ilvl="0" w:tplc="E3D2B47E">
      <w:start w:val="1"/>
      <w:numFmt w:val="decimal"/>
      <w:pStyle w:val="NumberedList"/>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D2D6E1B"/>
    <w:multiLevelType w:val="hybridMultilevel"/>
    <w:tmpl w:val="B8EA84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FDB3B61"/>
    <w:multiLevelType w:val="hybridMultilevel"/>
    <w:tmpl w:val="6F06B8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17662A5"/>
    <w:multiLevelType w:val="hybridMultilevel"/>
    <w:tmpl w:val="22C079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2D04C96"/>
    <w:multiLevelType w:val="multilevel"/>
    <w:tmpl w:val="2BF4A478"/>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4DD5EB9"/>
    <w:multiLevelType w:val="hybridMultilevel"/>
    <w:tmpl w:val="2F4AAD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58942B1"/>
    <w:multiLevelType w:val="multilevel"/>
    <w:tmpl w:val="CE40E8CC"/>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6640D94"/>
    <w:multiLevelType w:val="hybridMultilevel"/>
    <w:tmpl w:val="648013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9892C54"/>
    <w:multiLevelType w:val="hybridMultilevel"/>
    <w:tmpl w:val="D9B6C0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01725EC"/>
    <w:multiLevelType w:val="hybridMultilevel"/>
    <w:tmpl w:val="DDDE34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18E637A"/>
    <w:multiLevelType w:val="hybridMultilevel"/>
    <w:tmpl w:val="EC480A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3CE24EF"/>
    <w:multiLevelType w:val="hybridMultilevel"/>
    <w:tmpl w:val="1DB874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4555570"/>
    <w:multiLevelType w:val="hybridMultilevel"/>
    <w:tmpl w:val="C7D84710"/>
    <w:lvl w:ilvl="0" w:tplc="4C64EBD4">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21" w15:restartNumberingAfterBreak="0">
    <w:nsid w:val="35762313"/>
    <w:multiLevelType w:val="hybridMultilevel"/>
    <w:tmpl w:val="6C569C8C"/>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22" w15:restartNumberingAfterBreak="0">
    <w:nsid w:val="36065193"/>
    <w:multiLevelType w:val="hybridMultilevel"/>
    <w:tmpl w:val="986031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36354AEA"/>
    <w:multiLevelType w:val="hybridMultilevel"/>
    <w:tmpl w:val="50DC8F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37B969F0"/>
    <w:multiLevelType w:val="hybridMultilevel"/>
    <w:tmpl w:val="E15C41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8240963"/>
    <w:multiLevelType w:val="hybridMultilevel"/>
    <w:tmpl w:val="818A31C6"/>
    <w:lvl w:ilvl="0" w:tplc="E00A661E">
      <w:start w:val="1"/>
      <w:numFmt w:val="bullet"/>
      <w:pStyle w:val="Bullets"/>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BDD4EB3"/>
    <w:multiLevelType w:val="hybridMultilevel"/>
    <w:tmpl w:val="A7B8CED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DB455C4"/>
    <w:multiLevelType w:val="hybridMultilevel"/>
    <w:tmpl w:val="756077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14E1F5C"/>
    <w:multiLevelType w:val="hybridMultilevel"/>
    <w:tmpl w:val="71BE2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1801429"/>
    <w:multiLevelType w:val="hybridMultilevel"/>
    <w:tmpl w:val="EA62401C"/>
    <w:lvl w:ilvl="0" w:tplc="0BA64AAC">
      <w:start w:val="1"/>
      <w:numFmt w:val="bullet"/>
      <w:pStyle w:val="ListBullet"/>
      <w:lvlText w:val="■"/>
      <w:lvlJc w:val="left"/>
      <w:pPr>
        <w:tabs>
          <w:tab w:val="num" w:pos="2520"/>
        </w:tabs>
        <w:ind w:left="2520" w:hanging="360"/>
      </w:pPr>
      <w:rPr>
        <w:rFonts w:ascii="Arial" w:hAnsi="Arial" w:hint="default"/>
        <w:b w:val="0"/>
        <w:i w:val="0"/>
        <w:color w:val="auto"/>
        <w:position w:val="2"/>
        <w:sz w:val="18"/>
        <w:szCs w:val="14"/>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436F28CC"/>
    <w:multiLevelType w:val="multilevel"/>
    <w:tmpl w:val="A1E44818"/>
    <w:lvl w:ilvl="0">
      <w:start w:val="1"/>
      <w:numFmt w:val="decimal"/>
      <w:lvlText w:val="%1"/>
      <w:lvlJc w:val="left"/>
      <w:pPr>
        <w:ind w:left="2502" w:hanging="432"/>
      </w:pPr>
      <w:rPr>
        <w:rFonts w:hint="default"/>
      </w:rPr>
    </w:lvl>
    <w:lvl w:ilvl="1">
      <w:start w:val="1"/>
      <w:numFmt w:val="decimal"/>
      <w:lvlText w:val="%1.%2"/>
      <w:lvlJc w:val="left"/>
      <w:pPr>
        <w:ind w:left="576" w:hanging="576"/>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1" w15:restartNumberingAfterBreak="0">
    <w:nsid w:val="438B7809"/>
    <w:multiLevelType w:val="hybridMultilevel"/>
    <w:tmpl w:val="F0DA83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43D86DAE"/>
    <w:multiLevelType w:val="hybridMultilevel"/>
    <w:tmpl w:val="C198989C"/>
    <w:lvl w:ilvl="0" w:tplc="0409000F">
      <w:start w:val="1"/>
      <w:numFmt w:val="decimal"/>
      <w:lvlText w:val="%1."/>
      <w:lvlJc w:val="left"/>
      <w:pPr>
        <w:ind w:left="776" w:hanging="360"/>
      </w:pPr>
    </w:lvl>
    <w:lvl w:ilvl="1" w:tplc="04090001">
      <w:start w:val="1"/>
      <w:numFmt w:val="bullet"/>
      <w:lvlText w:val=""/>
      <w:lvlJc w:val="left"/>
      <w:pPr>
        <w:ind w:left="1496" w:hanging="360"/>
      </w:pPr>
      <w:rPr>
        <w:rFonts w:ascii="Symbol" w:hAnsi="Symbol" w:hint="default"/>
      </w:rPr>
    </w:lvl>
    <w:lvl w:ilvl="2" w:tplc="0409001B" w:tentative="1">
      <w:start w:val="1"/>
      <w:numFmt w:val="lowerRoman"/>
      <w:lvlText w:val="%3."/>
      <w:lvlJc w:val="right"/>
      <w:pPr>
        <w:ind w:left="2216" w:hanging="180"/>
      </w:pPr>
    </w:lvl>
    <w:lvl w:ilvl="3" w:tplc="0409000F" w:tentative="1">
      <w:start w:val="1"/>
      <w:numFmt w:val="decimal"/>
      <w:lvlText w:val="%4."/>
      <w:lvlJc w:val="left"/>
      <w:pPr>
        <w:ind w:left="2936" w:hanging="360"/>
      </w:pPr>
    </w:lvl>
    <w:lvl w:ilvl="4" w:tplc="04090019" w:tentative="1">
      <w:start w:val="1"/>
      <w:numFmt w:val="lowerLetter"/>
      <w:lvlText w:val="%5."/>
      <w:lvlJc w:val="left"/>
      <w:pPr>
        <w:ind w:left="3656" w:hanging="360"/>
      </w:pPr>
    </w:lvl>
    <w:lvl w:ilvl="5" w:tplc="0409001B" w:tentative="1">
      <w:start w:val="1"/>
      <w:numFmt w:val="lowerRoman"/>
      <w:lvlText w:val="%6."/>
      <w:lvlJc w:val="right"/>
      <w:pPr>
        <w:ind w:left="4376" w:hanging="180"/>
      </w:pPr>
    </w:lvl>
    <w:lvl w:ilvl="6" w:tplc="0409000F" w:tentative="1">
      <w:start w:val="1"/>
      <w:numFmt w:val="decimal"/>
      <w:lvlText w:val="%7."/>
      <w:lvlJc w:val="left"/>
      <w:pPr>
        <w:ind w:left="5096" w:hanging="360"/>
      </w:pPr>
    </w:lvl>
    <w:lvl w:ilvl="7" w:tplc="04090019" w:tentative="1">
      <w:start w:val="1"/>
      <w:numFmt w:val="lowerLetter"/>
      <w:lvlText w:val="%8."/>
      <w:lvlJc w:val="left"/>
      <w:pPr>
        <w:ind w:left="5816" w:hanging="360"/>
      </w:pPr>
    </w:lvl>
    <w:lvl w:ilvl="8" w:tplc="0409001B" w:tentative="1">
      <w:start w:val="1"/>
      <w:numFmt w:val="lowerRoman"/>
      <w:lvlText w:val="%9."/>
      <w:lvlJc w:val="right"/>
      <w:pPr>
        <w:ind w:left="6536" w:hanging="180"/>
      </w:pPr>
    </w:lvl>
  </w:abstractNum>
  <w:abstractNum w:abstractNumId="33" w15:restartNumberingAfterBreak="0">
    <w:nsid w:val="45FF0AFE"/>
    <w:multiLevelType w:val="hybridMultilevel"/>
    <w:tmpl w:val="12DCFA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E7A5235"/>
    <w:multiLevelType w:val="hybridMultilevel"/>
    <w:tmpl w:val="B5FC2A4C"/>
    <w:lvl w:ilvl="0" w:tplc="04090005">
      <w:start w:val="1"/>
      <w:numFmt w:val="bullet"/>
      <w:pStyle w:val="TableListBullet"/>
      <w:lvlText w:val="■"/>
      <w:lvlJc w:val="left"/>
      <w:pPr>
        <w:tabs>
          <w:tab w:val="num" w:pos="360"/>
        </w:tabs>
        <w:ind w:left="360" w:hanging="360"/>
      </w:pPr>
      <w:rPr>
        <w:rFonts w:ascii="Arial" w:hAnsi="Arial" w:hint="default"/>
        <w:b w:val="0"/>
        <w:i w:val="0"/>
        <w:sz w:val="18"/>
        <w:szCs w:val="1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4EB835E0"/>
    <w:multiLevelType w:val="hybridMultilevel"/>
    <w:tmpl w:val="276256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48237C5"/>
    <w:multiLevelType w:val="hybridMultilevel"/>
    <w:tmpl w:val="83F6197A"/>
    <w:lvl w:ilvl="0" w:tplc="0409000F">
      <w:start w:val="1"/>
      <w:numFmt w:val="decimal"/>
      <w:lvlText w:val="%1."/>
      <w:lvlJc w:val="left"/>
      <w:pPr>
        <w:ind w:left="776" w:hanging="360"/>
      </w:pPr>
    </w:lvl>
    <w:lvl w:ilvl="1" w:tplc="04090001">
      <w:start w:val="1"/>
      <w:numFmt w:val="bullet"/>
      <w:lvlText w:val=""/>
      <w:lvlJc w:val="left"/>
      <w:pPr>
        <w:ind w:left="1496" w:hanging="360"/>
      </w:pPr>
      <w:rPr>
        <w:rFonts w:ascii="Symbol" w:hAnsi="Symbol" w:hint="default"/>
      </w:rPr>
    </w:lvl>
    <w:lvl w:ilvl="2" w:tplc="04090003">
      <w:start w:val="1"/>
      <w:numFmt w:val="bullet"/>
      <w:lvlText w:val="o"/>
      <w:lvlJc w:val="left"/>
      <w:pPr>
        <w:ind w:left="2216" w:hanging="180"/>
      </w:pPr>
      <w:rPr>
        <w:rFonts w:ascii="Courier New" w:hAnsi="Courier New" w:cs="Courier New" w:hint="default"/>
      </w:rPr>
    </w:lvl>
    <w:lvl w:ilvl="3" w:tplc="0409000F" w:tentative="1">
      <w:start w:val="1"/>
      <w:numFmt w:val="decimal"/>
      <w:lvlText w:val="%4."/>
      <w:lvlJc w:val="left"/>
      <w:pPr>
        <w:ind w:left="2936" w:hanging="360"/>
      </w:pPr>
    </w:lvl>
    <w:lvl w:ilvl="4" w:tplc="04090019" w:tentative="1">
      <w:start w:val="1"/>
      <w:numFmt w:val="lowerLetter"/>
      <w:lvlText w:val="%5."/>
      <w:lvlJc w:val="left"/>
      <w:pPr>
        <w:ind w:left="3656" w:hanging="360"/>
      </w:pPr>
    </w:lvl>
    <w:lvl w:ilvl="5" w:tplc="0409001B" w:tentative="1">
      <w:start w:val="1"/>
      <w:numFmt w:val="lowerRoman"/>
      <w:lvlText w:val="%6."/>
      <w:lvlJc w:val="right"/>
      <w:pPr>
        <w:ind w:left="4376" w:hanging="180"/>
      </w:pPr>
    </w:lvl>
    <w:lvl w:ilvl="6" w:tplc="0409000F" w:tentative="1">
      <w:start w:val="1"/>
      <w:numFmt w:val="decimal"/>
      <w:lvlText w:val="%7."/>
      <w:lvlJc w:val="left"/>
      <w:pPr>
        <w:ind w:left="5096" w:hanging="360"/>
      </w:pPr>
    </w:lvl>
    <w:lvl w:ilvl="7" w:tplc="04090019" w:tentative="1">
      <w:start w:val="1"/>
      <w:numFmt w:val="lowerLetter"/>
      <w:lvlText w:val="%8."/>
      <w:lvlJc w:val="left"/>
      <w:pPr>
        <w:ind w:left="5816" w:hanging="360"/>
      </w:pPr>
    </w:lvl>
    <w:lvl w:ilvl="8" w:tplc="0409001B" w:tentative="1">
      <w:start w:val="1"/>
      <w:numFmt w:val="lowerRoman"/>
      <w:lvlText w:val="%9."/>
      <w:lvlJc w:val="right"/>
      <w:pPr>
        <w:ind w:left="6536" w:hanging="180"/>
      </w:pPr>
    </w:lvl>
  </w:abstractNum>
  <w:abstractNum w:abstractNumId="37" w15:restartNumberingAfterBreak="0">
    <w:nsid w:val="554169AB"/>
    <w:multiLevelType w:val="hybridMultilevel"/>
    <w:tmpl w:val="15E44D0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6B05F5C"/>
    <w:multiLevelType w:val="hybridMultilevel"/>
    <w:tmpl w:val="1BCA7708"/>
    <w:lvl w:ilvl="0" w:tplc="086C5EE0">
      <w:start w:val="1"/>
      <w:numFmt w:val="bullet"/>
      <w:pStyle w:val="BulletedLis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97472ED"/>
    <w:multiLevelType w:val="hybridMultilevel"/>
    <w:tmpl w:val="871A91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B4E162D"/>
    <w:multiLevelType w:val="hybridMultilevel"/>
    <w:tmpl w:val="C3040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BC971EB"/>
    <w:multiLevelType w:val="hybridMultilevel"/>
    <w:tmpl w:val="124AE0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CFC0277"/>
    <w:multiLevelType w:val="hybridMultilevel"/>
    <w:tmpl w:val="438CD6D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617B00D8"/>
    <w:multiLevelType w:val="hybridMultilevel"/>
    <w:tmpl w:val="22E8AB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204768D"/>
    <w:multiLevelType w:val="hybridMultilevel"/>
    <w:tmpl w:val="A1C0DE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3C84B21"/>
    <w:multiLevelType w:val="hybridMultilevel"/>
    <w:tmpl w:val="FE98AFC0"/>
    <w:lvl w:ilvl="0" w:tplc="B61CDC10">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6" w15:restartNumberingAfterBreak="0">
    <w:nsid w:val="66C3219D"/>
    <w:multiLevelType w:val="hybridMultilevel"/>
    <w:tmpl w:val="2ED4DA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91D4F58"/>
    <w:multiLevelType w:val="multilevel"/>
    <w:tmpl w:val="4F8AF486"/>
    <w:lvl w:ilvl="0">
      <w:start w:val="1"/>
      <w:numFmt w:val="decimal"/>
      <w:pStyle w:val="Heading1"/>
      <w:suff w:val="space"/>
      <w:lvlText w:val="%1."/>
      <w:lvlJc w:val="left"/>
      <w:pPr>
        <w:ind w:left="360" w:hanging="360"/>
      </w:pPr>
      <w:rPr>
        <w:rFonts w:hint="default"/>
      </w:rPr>
    </w:lvl>
    <w:lvl w:ilvl="1">
      <w:start w:val="1"/>
      <w:numFmt w:val="decimal"/>
      <w:pStyle w:val="Heading2"/>
      <w:suff w:val="space"/>
      <w:lvlText w:val="%1.%2."/>
      <w:lvlJc w:val="left"/>
      <w:pPr>
        <w:ind w:left="792" w:hanging="792"/>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suff w:val="space"/>
      <w:lvlText w:val="%1.%2.%3."/>
      <w:lvlJc w:val="left"/>
      <w:pPr>
        <w:ind w:left="936" w:hanging="936"/>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suff w:val="space"/>
      <w:lvlText w:val="%1.%2.%3.%4."/>
      <w:lvlJc w:val="left"/>
      <w:pPr>
        <w:ind w:left="1080" w:hanging="108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suff w:val="space"/>
      <w:lvlText w:val="%1.%2.%3.%4.%5."/>
      <w:lvlJc w:val="left"/>
      <w:pPr>
        <w:ind w:left="1080" w:hanging="108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suff w:val="space"/>
      <w:lvlText w:val="%1.%2.%3.%4.%5.%6."/>
      <w:lvlJc w:val="left"/>
      <w:pPr>
        <w:ind w:left="1080" w:hanging="108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15:restartNumberingAfterBreak="0">
    <w:nsid w:val="761264B0"/>
    <w:multiLevelType w:val="hybridMultilevel"/>
    <w:tmpl w:val="FFA4CF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AFF5A24"/>
    <w:multiLevelType w:val="hybridMultilevel"/>
    <w:tmpl w:val="539AA25C"/>
    <w:lvl w:ilvl="0" w:tplc="2DC8C9BA">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0"/>
  </w:num>
  <w:num w:numId="2">
    <w:abstractNumId w:val="35"/>
  </w:num>
  <w:num w:numId="3">
    <w:abstractNumId w:val="38"/>
  </w:num>
  <w:num w:numId="4">
    <w:abstractNumId w:val="29"/>
  </w:num>
  <w:num w:numId="5">
    <w:abstractNumId w:val="47"/>
  </w:num>
  <w:num w:numId="6">
    <w:abstractNumId w:val="8"/>
  </w:num>
  <w:num w:numId="7">
    <w:abstractNumId w:val="8"/>
    <w:lvlOverride w:ilvl="0">
      <w:startOverride w:val="1"/>
    </w:lvlOverride>
  </w:num>
  <w:num w:numId="8">
    <w:abstractNumId w:val="8"/>
    <w:lvlOverride w:ilvl="0">
      <w:startOverride w:val="1"/>
    </w:lvlOverride>
  </w:num>
  <w:num w:numId="9">
    <w:abstractNumId w:val="25"/>
  </w:num>
  <w:num w:numId="10">
    <w:abstractNumId w:val="8"/>
    <w:lvlOverride w:ilvl="0">
      <w:startOverride w:val="1"/>
    </w:lvlOverride>
  </w:num>
  <w:num w:numId="11">
    <w:abstractNumId w:val="4"/>
  </w:num>
  <w:num w:numId="12">
    <w:abstractNumId w:val="9"/>
  </w:num>
  <w:num w:numId="13">
    <w:abstractNumId w:val="8"/>
    <w:lvlOverride w:ilvl="0">
      <w:startOverride w:val="1"/>
    </w:lvlOverride>
  </w:num>
  <w:num w:numId="14">
    <w:abstractNumId w:val="8"/>
    <w:lvlOverride w:ilvl="0">
      <w:startOverride w:val="1"/>
    </w:lvlOverride>
  </w:num>
  <w:num w:numId="15">
    <w:abstractNumId w:val="8"/>
    <w:lvlOverride w:ilvl="0">
      <w:startOverride w:val="1"/>
    </w:lvlOverride>
  </w:num>
  <w:num w:numId="16">
    <w:abstractNumId w:val="8"/>
    <w:lvlOverride w:ilvl="0">
      <w:startOverride w:val="1"/>
    </w:lvlOverride>
  </w:num>
  <w:num w:numId="17">
    <w:abstractNumId w:val="8"/>
    <w:lvlOverride w:ilvl="0">
      <w:startOverride w:val="1"/>
    </w:lvlOverride>
  </w:num>
  <w:num w:numId="18">
    <w:abstractNumId w:val="8"/>
    <w:lvlOverride w:ilvl="0">
      <w:startOverride w:val="1"/>
    </w:lvlOverride>
  </w:num>
  <w:num w:numId="19">
    <w:abstractNumId w:val="8"/>
    <w:lvlOverride w:ilvl="0">
      <w:startOverride w:val="1"/>
    </w:lvlOverride>
  </w:num>
  <w:num w:numId="20">
    <w:abstractNumId w:val="8"/>
    <w:lvlOverride w:ilvl="0">
      <w:startOverride w:val="1"/>
    </w:lvlOverride>
  </w:num>
  <w:num w:numId="21">
    <w:abstractNumId w:val="8"/>
    <w:lvlOverride w:ilvl="0">
      <w:startOverride w:val="1"/>
    </w:lvlOverride>
  </w:num>
  <w:num w:numId="22">
    <w:abstractNumId w:val="8"/>
    <w:lvlOverride w:ilvl="0">
      <w:startOverride w:val="1"/>
    </w:lvlOverride>
  </w:num>
  <w:num w:numId="23">
    <w:abstractNumId w:val="8"/>
    <w:lvlOverride w:ilvl="0">
      <w:startOverride w:val="1"/>
    </w:lvlOverride>
  </w:num>
  <w:num w:numId="24">
    <w:abstractNumId w:val="8"/>
    <w:lvlOverride w:ilvl="0">
      <w:startOverride w:val="1"/>
    </w:lvlOverride>
  </w:num>
  <w:num w:numId="25">
    <w:abstractNumId w:val="8"/>
    <w:lvlOverride w:ilvl="0">
      <w:startOverride w:val="1"/>
    </w:lvlOverride>
  </w:num>
  <w:num w:numId="26">
    <w:abstractNumId w:val="19"/>
  </w:num>
  <w:num w:numId="27">
    <w:abstractNumId w:val="8"/>
    <w:lvlOverride w:ilvl="0">
      <w:startOverride w:val="1"/>
    </w:lvlOverride>
  </w:num>
  <w:num w:numId="28">
    <w:abstractNumId w:val="8"/>
    <w:lvlOverride w:ilvl="0">
      <w:startOverride w:val="1"/>
    </w:lvlOverride>
  </w:num>
  <w:num w:numId="29">
    <w:abstractNumId w:val="8"/>
    <w:lvlOverride w:ilvl="0">
      <w:startOverride w:val="1"/>
    </w:lvlOverride>
  </w:num>
  <w:num w:numId="30">
    <w:abstractNumId w:val="8"/>
    <w:lvlOverride w:ilvl="0">
      <w:startOverride w:val="1"/>
    </w:lvlOverride>
  </w:num>
  <w:num w:numId="31">
    <w:abstractNumId w:val="8"/>
    <w:lvlOverride w:ilvl="0">
      <w:startOverride w:val="1"/>
    </w:lvlOverride>
  </w:num>
  <w:num w:numId="32">
    <w:abstractNumId w:val="8"/>
    <w:lvlOverride w:ilvl="0">
      <w:startOverride w:val="1"/>
    </w:lvlOverride>
  </w:num>
  <w:num w:numId="33">
    <w:abstractNumId w:val="8"/>
    <w:lvlOverride w:ilvl="0">
      <w:startOverride w:val="1"/>
    </w:lvlOverride>
  </w:num>
  <w:num w:numId="34">
    <w:abstractNumId w:val="8"/>
    <w:lvlOverride w:ilvl="0">
      <w:startOverride w:val="1"/>
    </w:lvlOverride>
  </w:num>
  <w:num w:numId="35">
    <w:abstractNumId w:val="8"/>
    <w:lvlOverride w:ilvl="0">
      <w:startOverride w:val="1"/>
    </w:lvlOverride>
  </w:num>
  <w:num w:numId="36">
    <w:abstractNumId w:val="8"/>
    <w:lvlOverride w:ilvl="0">
      <w:startOverride w:val="1"/>
    </w:lvlOverride>
  </w:num>
  <w:num w:numId="37">
    <w:abstractNumId w:val="8"/>
    <w:lvlOverride w:ilvl="0">
      <w:startOverride w:val="1"/>
    </w:lvlOverride>
  </w:num>
  <w:num w:numId="38">
    <w:abstractNumId w:val="8"/>
    <w:lvlOverride w:ilvl="0">
      <w:startOverride w:val="1"/>
    </w:lvlOverride>
  </w:num>
  <w:num w:numId="39">
    <w:abstractNumId w:val="8"/>
    <w:lvlOverride w:ilvl="0">
      <w:startOverride w:val="1"/>
    </w:lvlOverride>
  </w:num>
  <w:num w:numId="40">
    <w:abstractNumId w:val="8"/>
    <w:lvlOverride w:ilvl="0">
      <w:startOverride w:val="1"/>
    </w:lvlOverride>
  </w:num>
  <w:num w:numId="41">
    <w:abstractNumId w:val="8"/>
    <w:lvlOverride w:ilvl="0">
      <w:startOverride w:val="1"/>
    </w:lvlOverride>
  </w:num>
  <w:num w:numId="42">
    <w:abstractNumId w:val="8"/>
    <w:lvlOverride w:ilvl="0">
      <w:startOverride w:val="1"/>
    </w:lvlOverride>
  </w:num>
  <w:num w:numId="43">
    <w:abstractNumId w:val="8"/>
    <w:lvlOverride w:ilvl="0">
      <w:startOverride w:val="1"/>
    </w:lvlOverride>
  </w:num>
  <w:num w:numId="44">
    <w:abstractNumId w:val="8"/>
    <w:lvlOverride w:ilvl="0">
      <w:startOverride w:val="1"/>
    </w:lvlOverride>
  </w:num>
  <w:num w:numId="45">
    <w:abstractNumId w:val="34"/>
  </w:num>
  <w:num w:numId="46">
    <w:abstractNumId w:val="18"/>
  </w:num>
  <w:num w:numId="47">
    <w:abstractNumId w:val="0"/>
  </w:num>
  <w:num w:numId="48">
    <w:abstractNumId w:val="12"/>
  </w:num>
  <w:num w:numId="49">
    <w:abstractNumId w:val="24"/>
  </w:num>
  <w:num w:numId="50">
    <w:abstractNumId w:val="14"/>
  </w:num>
  <w:num w:numId="51">
    <w:abstractNumId w:val="1"/>
  </w:num>
  <w:num w:numId="52">
    <w:abstractNumId w:val="33"/>
  </w:num>
  <w:num w:numId="53">
    <w:abstractNumId w:val="48"/>
  </w:num>
  <w:num w:numId="54">
    <w:abstractNumId w:val="28"/>
  </w:num>
  <w:num w:numId="55">
    <w:abstractNumId w:val="40"/>
  </w:num>
  <w:num w:numId="56">
    <w:abstractNumId w:val="43"/>
  </w:num>
  <w:num w:numId="57">
    <w:abstractNumId w:val="32"/>
  </w:num>
  <w:num w:numId="58">
    <w:abstractNumId w:val="36"/>
  </w:num>
  <w:num w:numId="59">
    <w:abstractNumId w:val="2"/>
  </w:num>
  <w:num w:numId="60">
    <w:abstractNumId w:val="15"/>
  </w:num>
  <w:num w:numId="61">
    <w:abstractNumId w:val="37"/>
  </w:num>
  <w:num w:numId="62">
    <w:abstractNumId w:val="17"/>
  </w:num>
  <w:num w:numId="63">
    <w:abstractNumId w:val="13"/>
  </w:num>
  <w:num w:numId="64">
    <w:abstractNumId w:val="10"/>
  </w:num>
  <w:num w:numId="65">
    <w:abstractNumId w:val="27"/>
  </w:num>
  <w:num w:numId="66">
    <w:abstractNumId w:val="7"/>
  </w:num>
  <w:num w:numId="67">
    <w:abstractNumId w:val="41"/>
  </w:num>
  <w:num w:numId="68">
    <w:abstractNumId w:val="39"/>
  </w:num>
  <w:num w:numId="69">
    <w:abstractNumId w:val="21"/>
  </w:num>
  <w:num w:numId="70">
    <w:abstractNumId w:val="49"/>
    <w:lvlOverride w:ilvl="0">
      <w:startOverride w:val="1"/>
    </w:lvlOverride>
  </w:num>
  <w:num w:numId="71">
    <w:abstractNumId w:val="11"/>
  </w:num>
  <w:num w:numId="72">
    <w:abstractNumId w:val="26"/>
  </w:num>
  <w:num w:numId="73">
    <w:abstractNumId w:val="3"/>
  </w:num>
  <w:num w:numId="74">
    <w:abstractNumId w:val="6"/>
  </w:num>
  <w:num w:numId="75">
    <w:abstractNumId w:val="42"/>
  </w:num>
  <w:num w:numId="76">
    <w:abstractNumId w:val="16"/>
  </w:num>
  <w:num w:numId="77">
    <w:abstractNumId w:val="46"/>
  </w:num>
  <w:num w:numId="7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3"/>
  </w:num>
  <w:num w:numId="80">
    <w:abstractNumId w:val="44"/>
  </w:num>
  <w:num w:numId="81">
    <w:abstractNumId w:val="22"/>
  </w:num>
  <w:num w:numId="82">
    <w:abstractNumId w:val="31"/>
  </w:num>
  <w:num w:numId="83">
    <w:abstractNumId w:val="5"/>
  </w:num>
  <w:num w:numId="84">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8"/>
    <w:lvlOverride w:ilvl="0">
      <w:startOverride w:val="1"/>
    </w:lvlOverride>
  </w:num>
  <w:num w:numId="86">
    <w:abstractNumId w:val="8"/>
    <w:lvlOverride w:ilvl="0">
      <w:startOverride w:val="1"/>
    </w:lvlOverride>
  </w:num>
  <w:num w:numId="87">
    <w:abstractNumId w:val="8"/>
    <w:lvlOverride w:ilvl="0">
      <w:startOverride w:val="1"/>
    </w:lvlOverride>
  </w:num>
  <w:num w:numId="88">
    <w:abstractNumId w:val="8"/>
    <w:lvlOverride w:ilvl="0">
      <w:startOverride w:val="1"/>
    </w:lvlOverride>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trackRevisions/>
  <w:defaultTabStop w:val="720"/>
  <w:characterSpacingControl w:val="doNotCompress"/>
  <w:hdrShapeDefaults>
    <o:shapedefaults v:ext="edit" spidmax="1024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606F4"/>
    <w:rsid w:val="00001863"/>
    <w:rsid w:val="000025ED"/>
    <w:rsid w:val="00003CD9"/>
    <w:rsid w:val="0000488F"/>
    <w:rsid w:val="0000515C"/>
    <w:rsid w:val="000075E5"/>
    <w:rsid w:val="00007C42"/>
    <w:rsid w:val="000101FA"/>
    <w:rsid w:val="00011745"/>
    <w:rsid w:val="000117CE"/>
    <w:rsid w:val="00011B1C"/>
    <w:rsid w:val="00012A9B"/>
    <w:rsid w:val="00016261"/>
    <w:rsid w:val="00016645"/>
    <w:rsid w:val="0002417B"/>
    <w:rsid w:val="00025561"/>
    <w:rsid w:val="00027DCA"/>
    <w:rsid w:val="00030850"/>
    <w:rsid w:val="00030E61"/>
    <w:rsid w:val="00030EB6"/>
    <w:rsid w:val="000316CE"/>
    <w:rsid w:val="00031C8E"/>
    <w:rsid w:val="00031F63"/>
    <w:rsid w:val="00032908"/>
    <w:rsid w:val="0003350D"/>
    <w:rsid w:val="000339F3"/>
    <w:rsid w:val="00036C74"/>
    <w:rsid w:val="00040A5A"/>
    <w:rsid w:val="000417B9"/>
    <w:rsid w:val="00043356"/>
    <w:rsid w:val="00043C2D"/>
    <w:rsid w:val="0004792E"/>
    <w:rsid w:val="000501DC"/>
    <w:rsid w:val="00050215"/>
    <w:rsid w:val="0005151B"/>
    <w:rsid w:val="000516A3"/>
    <w:rsid w:val="000549E2"/>
    <w:rsid w:val="00057BB1"/>
    <w:rsid w:val="000608DF"/>
    <w:rsid w:val="00060966"/>
    <w:rsid w:val="00060A00"/>
    <w:rsid w:val="00060DFB"/>
    <w:rsid w:val="00061AE3"/>
    <w:rsid w:val="00064266"/>
    <w:rsid w:val="0006464A"/>
    <w:rsid w:val="0006540F"/>
    <w:rsid w:val="000666BF"/>
    <w:rsid w:val="0007231D"/>
    <w:rsid w:val="00072526"/>
    <w:rsid w:val="00074CC8"/>
    <w:rsid w:val="00075ACF"/>
    <w:rsid w:val="00077C22"/>
    <w:rsid w:val="000811C4"/>
    <w:rsid w:val="00081F71"/>
    <w:rsid w:val="00084017"/>
    <w:rsid w:val="000879D6"/>
    <w:rsid w:val="00090A12"/>
    <w:rsid w:val="00090DC9"/>
    <w:rsid w:val="00093FC4"/>
    <w:rsid w:val="000942D6"/>
    <w:rsid w:val="00096797"/>
    <w:rsid w:val="00097608"/>
    <w:rsid w:val="000A06E6"/>
    <w:rsid w:val="000A0AB4"/>
    <w:rsid w:val="000A26CE"/>
    <w:rsid w:val="000A2D8D"/>
    <w:rsid w:val="000A347A"/>
    <w:rsid w:val="000A3B30"/>
    <w:rsid w:val="000A4858"/>
    <w:rsid w:val="000A5166"/>
    <w:rsid w:val="000A62F6"/>
    <w:rsid w:val="000A6529"/>
    <w:rsid w:val="000A7A5F"/>
    <w:rsid w:val="000B0D4A"/>
    <w:rsid w:val="000B1018"/>
    <w:rsid w:val="000B151D"/>
    <w:rsid w:val="000B1A31"/>
    <w:rsid w:val="000B1A94"/>
    <w:rsid w:val="000B32A4"/>
    <w:rsid w:val="000B3F3A"/>
    <w:rsid w:val="000B470B"/>
    <w:rsid w:val="000B5507"/>
    <w:rsid w:val="000B5CD7"/>
    <w:rsid w:val="000B6B67"/>
    <w:rsid w:val="000C0B47"/>
    <w:rsid w:val="000C1727"/>
    <w:rsid w:val="000C1BD8"/>
    <w:rsid w:val="000C1CC1"/>
    <w:rsid w:val="000C1E3C"/>
    <w:rsid w:val="000C4761"/>
    <w:rsid w:val="000C5590"/>
    <w:rsid w:val="000C55B6"/>
    <w:rsid w:val="000C58BE"/>
    <w:rsid w:val="000C6576"/>
    <w:rsid w:val="000C6ED2"/>
    <w:rsid w:val="000C7638"/>
    <w:rsid w:val="000D1D42"/>
    <w:rsid w:val="000D2D19"/>
    <w:rsid w:val="000D3563"/>
    <w:rsid w:val="000D3ED2"/>
    <w:rsid w:val="000D53E1"/>
    <w:rsid w:val="000D7330"/>
    <w:rsid w:val="000D789A"/>
    <w:rsid w:val="000D7AF9"/>
    <w:rsid w:val="000D7EA4"/>
    <w:rsid w:val="000E00DB"/>
    <w:rsid w:val="000E6115"/>
    <w:rsid w:val="000E67B4"/>
    <w:rsid w:val="000E7A36"/>
    <w:rsid w:val="000F29CC"/>
    <w:rsid w:val="000F3246"/>
    <w:rsid w:val="000F3BE6"/>
    <w:rsid w:val="000F5D7B"/>
    <w:rsid w:val="000F61EC"/>
    <w:rsid w:val="000F6DEC"/>
    <w:rsid w:val="000F78FC"/>
    <w:rsid w:val="001004D6"/>
    <w:rsid w:val="00102887"/>
    <w:rsid w:val="00102A40"/>
    <w:rsid w:val="00102E6C"/>
    <w:rsid w:val="0010300C"/>
    <w:rsid w:val="001038DA"/>
    <w:rsid w:val="00103AA1"/>
    <w:rsid w:val="00103ED4"/>
    <w:rsid w:val="001042D6"/>
    <w:rsid w:val="00104CDA"/>
    <w:rsid w:val="001062F0"/>
    <w:rsid w:val="00106774"/>
    <w:rsid w:val="00107391"/>
    <w:rsid w:val="00110BFD"/>
    <w:rsid w:val="00111330"/>
    <w:rsid w:val="00111448"/>
    <w:rsid w:val="00111505"/>
    <w:rsid w:val="0011171D"/>
    <w:rsid w:val="0011181A"/>
    <w:rsid w:val="00111D5A"/>
    <w:rsid w:val="00115010"/>
    <w:rsid w:val="001152ED"/>
    <w:rsid w:val="00115802"/>
    <w:rsid w:val="00116D2A"/>
    <w:rsid w:val="0011746D"/>
    <w:rsid w:val="001210E5"/>
    <w:rsid w:val="00121DBF"/>
    <w:rsid w:val="00122F31"/>
    <w:rsid w:val="00124D62"/>
    <w:rsid w:val="00126E7B"/>
    <w:rsid w:val="00131616"/>
    <w:rsid w:val="00134866"/>
    <w:rsid w:val="00135A18"/>
    <w:rsid w:val="00137C8F"/>
    <w:rsid w:val="0014101A"/>
    <w:rsid w:val="001438B8"/>
    <w:rsid w:val="00143A4C"/>
    <w:rsid w:val="00144574"/>
    <w:rsid w:val="00144600"/>
    <w:rsid w:val="001454EE"/>
    <w:rsid w:val="001469A7"/>
    <w:rsid w:val="0014704E"/>
    <w:rsid w:val="00147589"/>
    <w:rsid w:val="00147D7D"/>
    <w:rsid w:val="00150501"/>
    <w:rsid w:val="00152340"/>
    <w:rsid w:val="00153997"/>
    <w:rsid w:val="00153EB1"/>
    <w:rsid w:val="00154AE4"/>
    <w:rsid w:val="00155A98"/>
    <w:rsid w:val="00155DCA"/>
    <w:rsid w:val="0015615E"/>
    <w:rsid w:val="0015631A"/>
    <w:rsid w:val="0015643A"/>
    <w:rsid w:val="00160FB0"/>
    <w:rsid w:val="00161AD0"/>
    <w:rsid w:val="001642F3"/>
    <w:rsid w:val="00164565"/>
    <w:rsid w:val="00165FEE"/>
    <w:rsid w:val="00166272"/>
    <w:rsid w:val="00170D24"/>
    <w:rsid w:val="00170DC4"/>
    <w:rsid w:val="001718AF"/>
    <w:rsid w:val="001720A8"/>
    <w:rsid w:val="001720E2"/>
    <w:rsid w:val="00173E68"/>
    <w:rsid w:val="001765E5"/>
    <w:rsid w:val="0017686C"/>
    <w:rsid w:val="00177B46"/>
    <w:rsid w:val="00180207"/>
    <w:rsid w:val="00182FAB"/>
    <w:rsid w:val="001833AF"/>
    <w:rsid w:val="00187DD6"/>
    <w:rsid w:val="00190BA6"/>
    <w:rsid w:val="0019121A"/>
    <w:rsid w:val="0019200D"/>
    <w:rsid w:val="00192325"/>
    <w:rsid w:val="00193DA3"/>
    <w:rsid w:val="00195982"/>
    <w:rsid w:val="001965D3"/>
    <w:rsid w:val="001967C6"/>
    <w:rsid w:val="00196BCF"/>
    <w:rsid w:val="001A0521"/>
    <w:rsid w:val="001A192B"/>
    <w:rsid w:val="001A23DE"/>
    <w:rsid w:val="001A3521"/>
    <w:rsid w:val="001A3E8B"/>
    <w:rsid w:val="001A45CA"/>
    <w:rsid w:val="001A51C1"/>
    <w:rsid w:val="001A5B45"/>
    <w:rsid w:val="001A5F9D"/>
    <w:rsid w:val="001A606C"/>
    <w:rsid w:val="001A696E"/>
    <w:rsid w:val="001A7C15"/>
    <w:rsid w:val="001B0765"/>
    <w:rsid w:val="001B16FD"/>
    <w:rsid w:val="001B202D"/>
    <w:rsid w:val="001B2902"/>
    <w:rsid w:val="001B31A8"/>
    <w:rsid w:val="001C0A82"/>
    <w:rsid w:val="001C0DE6"/>
    <w:rsid w:val="001C11F4"/>
    <w:rsid w:val="001C1BDB"/>
    <w:rsid w:val="001C4349"/>
    <w:rsid w:val="001C6D82"/>
    <w:rsid w:val="001C7BB3"/>
    <w:rsid w:val="001C7C83"/>
    <w:rsid w:val="001D0CA8"/>
    <w:rsid w:val="001D1BE9"/>
    <w:rsid w:val="001D1ED0"/>
    <w:rsid w:val="001D4C5D"/>
    <w:rsid w:val="001E003D"/>
    <w:rsid w:val="001E10F6"/>
    <w:rsid w:val="001E1FE1"/>
    <w:rsid w:val="001E2A1A"/>
    <w:rsid w:val="001E3071"/>
    <w:rsid w:val="001E3FC8"/>
    <w:rsid w:val="001E5726"/>
    <w:rsid w:val="001E5D99"/>
    <w:rsid w:val="001E5E4D"/>
    <w:rsid w:val="001E6E6A"/>
    <w:rsid w:val="001E74ED"/>
    <w:rsid w:val="001F02B0"/>
    <w:rsid w:val="001F05AD"/>
    <w:rsid w:val="001F0B7E"/>
    <w:rsid w:val="001F24DF"/>
    <w:rsid w:val="001F40D4"/>
    <w:rsid w:val="001F4292"/>
    <w:rsid w:val="001F4A5E"/>
    <w:rsid w:val="001F4C60"/>
    <w:rsid w:val="001F6274"/>
    <w:rsid w:val="001F6538"/>
    <w:rsid w:val="001F6626"/>
    <w:rsid w:val="001F7978"/>
    <w:rsid w:val="002013C7"/>
    <w:rsid w:val="00204CA5"/>
    <w:rsid w:val="002111D2"/>
    <w:rsid w:val="0021279E"/>
    <w:rsid w:val="002127B1"/>
    <w:rsid w:val="00212D6F"/>
    <w:rsid w:val="0021310D"/>
    <w:rsid w:val="00213908"/>
    <w:rsid w:val="0021651A"/>
    <w:rsid w:val="00216B5A"/>
    <w:rsid w:val="00216C4D"/>
    <w:rsid w:val="00217BA7"/>
    <w:rsid w:val="00217DA1"/>
    <w:rsid w:val="00220409"/>
    <w:rsid w:val="002217E6"/>
    <w:rsid w:val="00222757"/>
    <w:rsid w:val="00222D64"/>
    <w:rsid w:val="00223CEC"/>
    <w:rsid w:val="002246B2"/>
    <w:rsid w:val="00224EA2"/>
    <w:rsid w:val="00225911"/>
    <w:rsid w:val="00231724"/>
    <w:rsid w:val="00232F25"/>
    <w:rsid w:val="0023532D"/>
    <w:rsid w:val="00235B74"/>
    <w:rsid w:val="002362AB"/>
    <w:rsid w:val="00236BDE"/>
    <w:rsid w:val="002371D5"/>
    <w:rsid w:val="00237391"/>
    <w:rsid w:val="002403C9"/>
    <w:rsid w:val="00241851"/>
    <w:rsid w:val="00241FF1"/>
    <w:rsid w:val="002436DD"/>
    <w:rsid w:val="002440EC"/>
    <w:rsid w:val="002502FF"/>
    <w:rsid w:val="0025105A"/>
    <w:rsid w:val="002517D9"/>
    <w:rsid w:val="002529F6"/>
    <w:rsid w:val="002537CC"/>
    <w:rsid w:val="0025423C"/>
    <w:rsid w:val="00254469"/>
    <w:rsid w:val="002544ED"/>
    <w:rsid w:val="0025467D"/>
    <w:rsid w:val="00254B5B"/>
    <w:rsid w:val="00255431"/>
    <w:rsid w:val="00255BC4"/>
    <w:rsid w:val="00256C9F"/>
    <w:rsid w:val="00257714"/>
    <w:rsid w:val="0025777C"/>
    <w:rsid w:val="00260BD4"/>
    <w:rsid w:val="00260E7A"/>
    <w:rsid w:val="00262079"/>
    <w:rsid w:val="00264C88"/>
    <w:rsid w:val="00265EC2"/>
    <w:rsid w:val="00266802"/>
    <w:rsid w:val="00270562"/>
    <w:rsid w:val="0027136C"/>
    <w:rsid w:val="00273D60"/>
    <w:rsid w:val="0027417C"/>
    <w:rsid w:val="00274247"/>
    <w:rsid w:val="00276497"/>
    <w:rsid w:val="00281097"/>
    <w:rsid w:val="002815A5"/>
    <w:rsid w:val="002816C6"/>
    <w:rsid w:val="002817B4"/>
    <w:rsid w:val="00281DF8"/>
    <w:rsid w:val="00282AAF"/>
    <w:rsid w:val="00285232"/>
    <w:rsid w:val="00287862"/>
    <w:rsid w:val="00291812"/>
    <w:rsid w:val="00293E78"/>
    <w:rsid w:val="002942D8"/>
    <w:rsid w:val="0029455B"/>
    <w:rsid w:val="00295426"/>
    <w:rsid w:val="002963D6"/>
    <w:rsid w:val="00296C12"/>
    <w:rsid w:val="00297606"/>
    <w:rsid w:val="002A039C"/>
    <w:rsid w:val="002A03B4"/>
    <w:rsid w:val="002A1F01"/>
    <w:rsid w:val="002A2A4A"/>
    <w:rsid w:val="002A2C91"/>
    <w:rsid w:val="002A5718"/>
    <w:rsid w:val="002A5D51"/>
    <w:rsid w:val="002A74AF"/>
    <w:rsid w:val="002B1998"/>
    <w:rsid w:val="002B362F"/>
    <w:rsid w:val="002B4057"/>
    <w:rsid w:val="002B4485"/>
    <w:rsid w:val="002B71C6"/>
    <w:rsid w:val="002C0111"/>
    <w:rsid w:val="002C0551"/>
    <w:rsid w:val="002C077C"/>
    <w:rsid w:val="002C31AB"/>
    <w:rsid w:val="002C3B6C"/>
    <w:rsid w:val="002C4488"/>
    <w:rsid w:val="002C4819"/>
    <w:rsid w:val="002C4CF0"/>
    <w:rsid w:val="002C52CA"/>
    <w:rsid w:val="002C53E3"/>
    <w:rsid w:val="002C72A8"/>
    <w:rsid w:val="002C7DFC"/>
    <w:rsid w:val="002D117B"/>
    <w:rsid w:val="002D2517"/>
    <w:rsid w:val="002D4ECD"/>
    <w:rsid w:val="002D6CB6"/>
    <w:rsid w:val="002E01FB"/>
    <w:rsid w:val="002E2B57"/>
    <w:rsid w:val="002E4D26"/>
    <w:rsid w:val="002E6FA0"/>
    <w:rsid w:val="002F12E0"/>
    <w:rsid w:val="002F1475"/>
    <w:rsid w:val="002F15B8"/>
    <w:rsid w:val="002F1E5F"/>
    <w:rsid w:val="002F279D"/>
    <w:rsid w:val="002F28A1"/>
    <w:rsid w:val="002F518A"/>
    <w:rsid w:val="002F5D14"/>
    <w:rsid w:val="00300EEE"/>
    <w:rsid w:val="00301030"/>
    <w:rsid w:val="003024E5"/>
    <w:rsid w:val="003026F1"/>
    <w:rsid w:val="003040C4"/>
    <w:rsid w:val="00306A13"/>
    <w:rsid w:val="00307DA3"/>
    <w:rsid w:val="00311A5F"/>
    <w:rsid w:val="00311A66"/>
    <w:rsid w:val="00311BD5"/>
    <w:rsid w:val="0031272A"/>
    <w:rsid w:val="00313BB2"/>
    <w:rsid w:val="003148D1"/>
    <w:rsid w:val="0031493C"/>
    <w:rsid w:val="0031689C"/>
    <w:rsid w:val="00316BB5"/>
    <w:rsid w:val="00316D2F"/>
    <w:rsid w:val="0031758A"/>
    <w:rsid w:val="00321DE8"/>
    <w:rsid w:val="0032273E"/>
    <w:rsid w:val="003235B9"/>
    <w:rsid w:val="00326519"/>
    <w:rsid w:val="00326CFC"/>
    <w:rsid w:val="00330021"/>
    <w:rsid w:val="0033187B"/>
    <w:rsid w:val="00331D14"/>
    <w:rsid w:val="003326B0"/>
    <w:rsid w:val="00333384"/>
    <w:rsid w:val="00335A81"/>
    <w:rsid w:val="00337448"/>
    <w:rsid w:val="0033763A"/>
    <w:rsid w:val="00337B99"/>
    <w:rsid w:val="00342C7F"/>
    <w:rsid w:val="003446A6"/>
    <w:rsid w:val="00353547"/>
    <w:rsid w:val="00356F12"/>
    <w:rsid w:val="00357357"/>
    <w:rsid w:val="00357671"/>
    <w:rsid w:val="00357EE1"/>
    <w:rsid w:val="003600F2"/>
    <w:rsid w:val="0036219B"/>
    <w:rsid w:val="00363279"/>
    <w:rsid w:val="0036428E"/>
    <w:rsid w:val="00364EC6"/>
    <w:rsid w:val="0036531D"/>
    <w:rsid w:val="00365D50"/>
    <w:rsid w:val="00366AA0"/>
    <w:rsid w:val="003708FF"/>
    <w:rsid w:val="00370A73"/>
    <w:rsid w:val="00370B95"/>
    <w:rsid w:val="00370D64"/>
    <w:rsid w:val="00371A7D"/>
    <w:rsid w:val="00372007"/>
    <w:rsid w:val="00373592"/>
    <w:rsid w:val="00373E3C"/>
    <w:rsid w:val="00373ECD"/>
    <w:rsid w:val="003742AA"/>
    <w:rsid w:val="003748C1"/>
    <w:rsid w:val="00375125"/>
    <w:rsid w:val="00376CA6"/>
    <w:rsid w:val="00376D5B"/>
    <w:rsid w:val="00376F28"/>
    <w:rsid w:val="0037734D"/>
    <w:rsid w:val="00377671"/>
    <w:rsid w:val="003776C3"/>
    <w:rsid w:val="0038060D"/>
    <w:rsid w:val="00380DE4"/>
    <w:rsid w:val="00380E96"/>
    <w:rsid w:val="00381406"/>
    <w:rsid w:val="00382780"/>
    <w:rsid w:val="00382B75"/>
    <w:rsid w:val="0038445D"/>
    <w:rsid w:val="00384BDF"/>
    <w:rsid w:val="00384FF0"/>
    <w:rsid w:val="00386858"/>
    <w:rsid w:val="00390A1F"/>
    <w:rsid w:val="0039130F"/>
    <w:rsid w:val="003916D5"/>
    <w:rsid w:val="00391BE3"/>
    <w:rsid w:val="0039409A"/>
    <w:rsid w:val="00394141"/>
    <w:rsid w:val="00394552"/>
    <w:rsid w:val="003950B7"/>
    <w:rsid w:val="003956C3"/>
    <w:rsid w:val="00395984"/>
    <w:rsid w:val="003A17BB"/>
    <w:rsid w:val="003A1CCF"/>
    <w:rsid w:val="003A2739"/>
    <w:rsid w:val="003A5217"/>
    <w:rsid w:val="003A624F"/>
    <w:rsid w:val="003B0852"/>
    <w:rsid w:val="003B3839"/>
    <w:rsid w:val="003B5C26"/>
    <w:rsid w:val="003C0FB4"/>
    <w:rsid w:val="003C27BD"/>
    <w:rsid w:val="003C288E"/>
    <w:rsid w:val="003C30AB"/>
    <w:rsid w:val="003C46F9"/>
    <w:rsid w:val="003C4E02"/>
    <w:rsid w:val="003C752A"/>
    <w:rsid w:val="003D17A6"/>
    <w:rsid w:val="003D545B"/>
    <w:rsid w:val="003E021B"/>
    <w:rsid w:val="003E2696"/>
    <w:rsid w:val="003E3F50"/>
    <w:rsid w:val="003E4AAF"/>
    <w:rsid w:val="003E4FF8"/>
    <w:rsid w:val="003E53C6"/>
    <w:rsid w:val="003E65EC"/>
    <w:rsid w:val="003F0F47"/>
    <w:rsid w:val="003F36B2"/>
    <w:rsid w:val="003F42F5"/>
    <w:rsid w:val="003F514E"/>
    <w:rsid w:val="003F59D3"/>
    <w:rsid w:val="00400250"/>
    <w:rsid w:val="0040083E"/>
    <w:rsid w:val="0040269D"/>
    <w:rsid w:val="00402E78"/>
    <w:rsid w:val="0040436C"/>
    <w:rsid w:val="004045EC"/>
    <w:rsid w:val="00405765"/>
    <w:rsid w:val="00406371"/>
    <w:rsid w:val="0040740E"/>
    <w:rsid w:val="00407B28"/>
    <w:rsid w:val="004102D7"/>
    <w:rsid w:val="004119D6"/>
    <w:rsid w:val="00411CF2"/>
    <w:rsid w:val="004129D2"/>
    <w:rsid w:val="00413393"/>
    <w:rsid w:val="00414091"/>
    <w:rsid w:val="00417774"/>
    <w:rsid w:val="00417A2F"/>
    <w:rsid w:val="00421B6E"/>
    <w:rsid w:val="00426725"/>
    <w:rsid w:val="0042696E"/>
    <w:rsid w:val="004271B5"/>
    <w:rsid w:val="0043072C"/>
    <w:rsid w:val="0043222A"/>
    <w:rsid w:val="0043259D"/>
    <w:rsid w:val="00432CD4"/>
    <w:rsid w:val="004338FB"/>
    <w:rsid w:val="00435479"/>
    <w:rsid w:val="004364E9"/>
    <w:rsid w:val="0043738C"/>
    <w:rsid w:val="0044085B"/>
    <w:rsid w:val="00442ADE"/>
    <w:rsid w:val="00442AF5"/>
    <w:rsid w:val="00443760"/>
    <w:rsid w:val="00443804"/>
    <w:rsid w:val="00444703"/>
    <w:rsid w:val="00445AD9"/>
    <w:rsid w:val="004465B6"/>
    <w:rsid w:val="00447158"/>
    <w:rsid w:val="004477C2"/>
    <w:rsid w:val="0045268F"/>
    <w:rsid w:val="00452751"/>
    <w:rsid w:val="0045405E"/>
    <w:rsid w:val="00454B52"/>
    <w:rsid w:val="00455157"/>
    <w:rsid w:val="004553FD"/>
    <w:rsid w:val="004556F8"/>
    <w:rsid w:val="00455A3C"/>
    <w:rsid w:val="00456064"/>
    <w:rsid w:val="00457C91"/>
    <w:rsid w:val="00461F70"/>
    <w:rsid w:val="00463AB3"/>
    <w:rsid w:val="00465665"/>
    <w:rsid w:val="00466C41"/>
    <w:rsid w:val="00467D56"/>
    <w:rsid w:val="00470933"/>
    <w:rsid w:val="00470EA5"/>
    <w:rsid w:val="004710F6"/>
    <w:rsid w:val="004728AF"/>
    <w:rsid w:val="00474DA7"/>
    <w:rsid w:val="00474E1F"/>
    <w:rsid w:val="0047736C"/>
    <w:rsid w:val="00480A75"/>
    <w:rsid w:val="00481C3F"/>
    <w:rsid w:val="00481F8C"/>
    <w:rsid w:val="00482CB3"/>
    <w:rsid w:val="00484116"/>
    <w:rsid w:val="004841B6"/>
    <w:rsid w:val="004842B4"/>
    <w:rsid w:val="00484CEE"/>
    <w:rsid w:val="0048598F"/>
    <w:rsid w:val="00486008"/>
    <w:rsid w:val="00487648"/>
    <w:rsid w:val="0048795F"/>
    <w:rsid w:val="00490709"/>
    <w:rsid w:val="00492516"/>
    <w:rsid w:val="004944D9"/>
    <w:rsid w:val="004947A5"/>
    <w:rsid w:val="0049658F"/>
    <w:rsid w:val="00496898"/>
    <w:rsid w:val="00496CE0"/>
    <w:rsid w:val="00497065"/>
    <w:rsid w:val="004A2DB7"/>
    <w:rsid w:val="004A4786"/>
    <w:rsid w:val="004A4BA3"/>
    <w:rsid w:val="004A5447"/>
    <w:rsid w:val="004A5633"/>
    <w:rsid w:val="004A773A"/>
    <w:rsid w:val="004A7D06"/>
    <w:rsid w:val="004B1FD7"/>
    <w:rsid w:val="004B2297"/>
    <w:rsid w:val="004B4717"/>
    <w:rsid w:val="004B5ECE"/>
    <w:rsid w:val="004B6FCD"/>
    <w:rsid w:val="004B78DE"/>
    <w:rsid w:val="004B7D7C"/>
    <w:rsid w:val="004C0E4B"/>
    <w:rsid w:val="004C0ED1"/>
    <w:rsid w:val="004C1FF0"/>
    <w:rsid w:val="004C4043"/>
    <w:rsid w:val="004C63A3"/>
    <w:rsid w:val="004C6FFC"/>
    <w:rsid w:val="004C7B5E"/>
    <w:rsid w:val="004D2041"/>
    <w:rsid w:val="004D35F7"/>
    <w:rsid w:val="004D40A5"/>
    <w:rsid w:val="004D5104"/>
    <w:rsid w:val="004D5463"/>
    <w:rsid w:val="004D6CC3"/>
    <w:rsid w:val="004E1669"/>
    <w:rsid w:val="004E2497"/>
    <w:rsid w:val="004E24B7"/>
    <w:rsid w:val="004E29BB"/>
    <w:rsid w:val="004E3A1F"/>
    <w:rsid w:val="004E76EE"/>
    <w:rsid w:val="004F3E56"/>
    <w:rsid w:val="004F3F1F"/>
    <w:rsid w:val="004F5000"/>
    <w:rsid w:val="004F5D76"/>
    <w:rsid w:val="004F7FD2"/>
    <w:rsid w:val="00500010"/>
    <w:rsid w:val="00500320"/>
    <w:rsid w:val="00501540"/>
    <w:rsid w:val="00501BF6"/>
    <w:rsid w:val="0050444C"/>
    <w:rsid w:val="005066BB"/>
    <w:rsid w:val="00506B01"/>
    <w:rsid w:val="00506CEC"/>
    <w:rsid w:val="005078A9"/>
    <w:rsid w:val="00507DDB"/>
    <w:rsid w:val="00511914"/>
    <w:rsid w:val="0051191B"/>
    <w:rsid w:val="00511FF4"/>
    <w:rsid w:val="0051391A"/>
    <w:rsid w:val="00513F6B"/>
    <w:rsid w:val="005140A1"/>
    <w:rsid w:val="0051449D"/>
    <w:rsid w:val="00515017"/>
    <w:rsid w:val="005171B1"/>
    <w:rsid w:val="005177E0"/>
    <w:rsid w:val="005178DA"/>
    <w:rsid w:val="0052183D"/>
    <w:rsid w:val="00521ACB"/>
    <w:rsid w:val="0052268A"/>
    <w:rsid w:val="00526C88"/>
    <w:rsid w:val="00531CB5"/>
    <w:rsid w:val="00531F1B"/>
    <w:rsid w:val="00533698"/>
    <w:rsid w:val="005339AF"/>
    <w:rsid w:val="00533C00"/>
    <w:rsid w:val="00534B80"/>
    <w:rsid w:val="00535D03"/>
    <w:rsid w:val="0053692A"/>
    <w:rsid w:val="00541BBF"/>
    <w:rsid w:val="00543339"/>
    <w:rsid w:val="00543A49"/>
    <w:rsid w:val="00544165"/>
    <w:rsid w:val="0054471E"/>
    <w:rsid w:val="00546AF7"/>
    <w:rsid w:val="00547371"/>
    <w:rsid w:val="00550EAF"/>
    <w:rsid w:val="00551964"/>
    <w:rsid w:val="00552F1D"/>
    <w:rsid w:val="00552F25"/>
    <w:rsid w:val="0055349D"/>
    <w:rsid w:val="005544FE"/>
    <w:rsid w:val="005561ED"/>
    <w:rsid w:val="005577F4"/>
    <w:rsid w:val="00562281"/>
    <w:rsid w:val="00563C03"/>
    <w:rsid w:val="005641A8"/>
    <w:rsid w:val="00564936"/>
    <w:rsid w:val="00566A60"/>
    <w:rsid w:val="00567A3D"/>
    <w:rsid w:val="005721EC"/>
    <w:rsid w:val="00576BA1"/>
    <w:rsid w:val="00577945"/>
    <w:rsid w:val="00577F04"/>
    <w:rsid w:val="005803D8"/>
    <w:rsid w:val="00581035"/>
    <w:rsid w:val="00581C20"/>
    <w:rsid w:val="00583F55"/>
    <w:rsid w:val="00585870"/>
    <w:rsid w:val="005858FC"/>
    <w:rsid w:val="00585BB7"/>
    <w:rsid w:val="005904A4"/>
    <w:rsid w:val="00593921"/>
    <w:rsid w:val="00594606"/>
    <w:rsid w:val="005955F5"/>
    <w:rsid w:val="00595D3E"/>
    <w:rsid w:val="0059727A"/>
    <w:rsid w:val="005976E2"/>
    <w:rsid w:val="00597F94"/>
    <w:rsid w:val="005A0716"/>
    <w:rsid w:val="005A1682"/>
    <w:rsid w:val="005A25E7"/>
    <w:rsid w:val="005A2B6C"/>
    <w:rsid w:val="005A5219"/>
    <w:rsid w:val="005A6685"/>
    <w:rsid w:val="005A67DC"/>
    <w:rsid w:val="005A7203"/>
    <w:rsid w:val="005B0041"/>
    <w:rsid w:val="005B6969"/>
    <w:rsid w:val="005C14D5"/>
    <w:rsid w:val="005C1B92"/>
    <w:rsid w:val="005C2E85"/>
    <w:rsid w:val="005C3B9E"/>
    <w:rsid w:val="005C4332"/>
    <w:rsid w:val="005C4607"/>
    <w:rsid w:val="005C4EE2"/>
    <w:rsid w:val="005C513B"/>
    <w:rsid w:val="005C5C1B"/>
    <w:rsid w:val="005C5D04"/>
    <w:rsid w:val="005C6E34"/>
    <w:rsid w:val="005C740C"/>
    <w:rsid w:val="005C79B6"/>
    <w:rsid w:val="005C7F42"/>
    <w:rsid w:val="005D1344"/>
    <w:rsid w:val="005D2809"/>
    <w:rsid w:val="005D2D69"/>
    <w:rsid w:val="005D43DF"/>
    <w:rsid w:val="005D5908"/>
    <w:rsid w:val="005D605E"/>
    <w:rsid w:val="005D6DFA"/>
    <w:rsid w:val="005D762F"/>
    <w:rsid w:val="005E0B7F"/>
    <w:rsid w:val="005E123D"/>
    <w:rsid w:val="005E2B0B"/>
    <w:rsid w:val="005F205C"/>
    <w:rsid w:val="005F2419"/>
    <w:rsid w:val="005F2BDD"/>
    <w:rsid w:val="005F4096"/>
    <w:rsid w:val="005F5905"/>
    <w:rsid w:val="005F6F0D"/>
    <w:rsid w:val="00601ACF"/>
    <w:rsid w:val="0060264F"/>
    <w:rsid w:val="006028E3"/>
    <w:rsid w:val="00603034"/>
    <w:rsid w:val="006034BD"/>
    <w:rsid w:val="006038FA"/>
    <w:rsid w:val="00606904"/>
    <w:rsid w:val="0061091A"/>
    <w:rsid w:val="00612A9D"/>
    <w:rsid w:val="00613D0C"/>
    <w:rsid w:val="006152DA"/>
    <w:rsid w:val="00616D73"/>
    <w:rsid w:val="00617B7E"/>
    <w:rsid w:val="00620BEF"/>
    <w:rsid w:val="00620E82"/>
    <w:rsid w:val="0062357E"/>
    <w:rsid w:val="006236F2"/>
    <w:rsid w:val="00623D01"/>
    <w:rsid w:val="00624C7D"/>
    <w:rsid w:val="00625BD4"/>
    <w:rsid w:val="00626065"/>
    <w:rsid w:val="00626813"/>
    <w:rsid w:val="00632608"/>
    <w:rsid w:val="00632A08"/>
    <w:rsid w:val="00633483"/>
    <w:rsid w:val="0063427A"/>
    <w:rsid w:val="00636384"/>
    <w:rsid w:val="006400B5"/>
    <w:rsid w:val="006400D1"/>
    <w:rsid w:val="00641C65"/>
    <w:rsid w:val="00643D01"/>
    <w:rsid w:val="006440F6"/>
    <w:rsid w:val="00646991"/>
    <w:rsid w:val="006476A5"/>
    <w:rsid w:val="006500A5"/>
    <w:rsid w:val="0065014A"/>
    <w:rsid w:val="00651C0B"/>
    <w:rsid w:val="00655B0D"/>
    <w:rsid w:val="00655D07"/>
    <w:rsid w:val="006560D2"/>
    <w:rsid w:val="0065617B"/>
    <w:rsid w:val="006565B3"/>
    <w:rsid w:val="00661958"/>
    <w:rsid w:val="00661D56"/>
    <w:rsid w:val="00662DC0"/>
    <w:rsid w:val="006638D8"/>
    <w:rsid w:val="00663BC2"/>
    <w:rsid w:val="00664958"/>
    <w:rsid w:val="00664C6A"/>
    <w:rsid w:val="00664E6C"/>
    <w:rsid w:val="00665DB5"/>
    <w:rsid w:val="006675AA"/>
    <w:rsid w:val="00667F05"/>
    <w:rsid w:val="00670268"/>
    <w:rsid w:val="0067106A"/>
    <w:rsid w:val="006710E1"/>
    <w:rsid w:val="00671F6C"/>
    <w:rsid w:val="00677D6B"/>
    <w:rsid w:val="00677F04"/>
    <w:rsid w:val="00677F66"/>
    <w:rsid w:val="0068108B"/>
    <w:rsid w:val="0068149F"/>
    <w:rsid w:val="00681928"/>
    <w:rsid w:val="00681A6E"/>
    <w:rsid w:val="006826F0"/>
    <w:rsid w:val="0068294C"/>
    <w:rsid w:val="00682DC9"/>
    <w:rsid w:val="00683B17"/>
    <w:rsid w:val="00684526"/>
    <w:rsid w:val="00685CFE"/>
    <w:rsid w:val="0068782B"/>
    <w:rsid w:val="0068783E"/>
    <w:rsid w:val="00687D51"/>
    <w:rsid w:val="00687E50"/>
    <w:rsid w:val="006908DC"/>
    <w:rsid w:val="00691D42"/>
    <w:rsid w:val="006932FA"/>
    <w:rsid w:val="006933E7"/>
    <w:rsid w:val="0069464D"/>
    <w:rsid w:val="006960E0"/>
    <w:rsid w:val="006979FB"/>
    <w:rsid w:val="006A1F18"/>
    <w:rsid w:val="006A22EA"/>
    <w:rsid w:val="006A25FE"/>
    <w:rsid w:val="006A2FE9"/>
    <w:rsid w:val="006A35D9"/>
    <w:rsid w:val="006A530A"/>
    <w:rsid w:val="006A5759"/>
    <w:rsid w:val="006A6A80"/>
    <w:rsid w:val="006A6B9B"/>
    <w:rsid w:val="006B0667"/>
    <w:rsid w:val="006B4C3A"/>
    <w:rsid w:val="006B4D04"/>
    <w:rsid w:val="006C2432"/>
    <w:rsid w:val="006C2B94"/>
    <w:rsid w:val="006C3083"/>
    <w:rsid w:val="006C3365"/>
    <w:rsid w:val="006C56AB"/>
    <w:rsid w:val="006C6F50"/>
    <w:rsid w:val="006D0391"/>
    <w:rsid w:val="006D0807"/>
    <w:rsid w:val="006D203A"/>
    <w:rsid w:val="006D2BA5"/>
    <w:rsid w:val="006D34F5"/>
    <w:rsid w:val="006D4851"/>
    <w:rsid w:val="006D5146"/>
    <w:rsid w:val="006E1158"/>
    <w:rsid w:val="006E1418"/>
    <w:rsid w:val="006E1CCB"/>
    <w:rsid w:val="006E1E7B"/>
    <w:rsid w:val="006E2F2F"/>
    <w:rsid w:val="006E454E"/>
    <w:rsid w:val="006E4CAE"/>
    <w:rsid w:val="006E515A"/>
    <w:rsid w:val="006E5250"/>
    <w:rsid w:val="006E6A4C"/>
    <w:rsid w:val="006E77A3"/>
    <w:rsid w:val="006F0021"/>
    <w:rsid w:val="006F236B"/>
    <w:rsid w:val="006F3891"/>
    <w:rsid w:val="006F3BD1"/>
    <w:rsid w:val="006F52F6"/>
    <w:rsid w:val="00700409"/>
    <w:rsid w:val="00701C1A"/>
    <w:rsid w:val="0070222A"/>
    <w:rsid w:val="00702F42"/>
    <w:rsid w:val="00703E3B"/>
    <w:rsid w:val="00704983"/>
    <w:rsid w:val="00704C74"/>
    <w:rsid w:val="00706D15"/>
    <w:rsid w:val="00711ED9"/>
    <w:rsid w:val="007121F8"/>
    <w:rsid w:val="007123B7"/>
    <w:rsid w:val="00713446"/>
    <w:rsid w:val="00715D83"/>
    <w:rsid w:val="00717AB6"/>
    <w:rsid w:val="00720834"/>
    <w:rsid w:val="00722691"/>
    <w:rsid w:val="00726B8B"/>
    <w:rsid w:val="007313FC"/>
    <w:rsid w:val="00731F52"/>
    <w:rsid w:val="00734DEC"/>
    <w:rsid w:val="00735070"/>
    <w:rsid w:val="0073609E"/>
    <w:rsid w:val="007360EA"/>
    <w:rsid w:val="007368C9"/>
    <w:rsid w:val="00737911"/>
    <w:rsid w:val="00737F9F"/>
    <w:rsid w:val="0074006E"/>
    <w:rsid w:val="00742CC4"/>
    <w:rsid w:val="00742D4A"/>
    <w:rsid w:val="007434E3"/>
    <w:rsid w:val="00744656"/>
    <w:rsid w:val="00745FDA"/>
    <w:rsid w:val="00746DC2"/>
    <w:rsid w:val="00747BA8"/>
    <w:rsid w:val="00750BEF"/>
    <w:rsid w:val="00751F72"/>
    <w:rsid w:val="007523C6"/>
    <w:rsid w:val="00756F7A"/>
    <w:rsid w:val="007576A7"/>
    <w:rsid w:val="007579A4"/>
    <w:rsid w:val="00757AB6"/>
    <w:rsid w:val="00757BDE"/>
    <w:rsid w:val="007605BA"/>
    <w:rsid w:val="007613F4"/>
    <w:rsid w:val="007616EA"/>
    <w:rsid w:val="007621BD"/>
    <w:rsid w:val="0076365D"/>
    <w:rsid w:val="007642F1"/>
    <w:rsid w:val="00764A22"/>
    <w:rsid w:val="00770176"/>
    <w:rsid w:val="00773E72"/>
    <w:rsid w:val="0077516A"/>
    <w:rsid w:val="00775F48"/>
    <w:rsid w:val="00776E64"/>
    <w:rsid w:val="00780414"/>
    <w:rsid w:val="00782F4B"/>
    <w:rsid w:val="00783AC4"/>
    <w:rsid w:val="00785CBB"/>
    <w:rsid w:val="00785F46"/>
    <w:rsid w:val="0078648E"/>
    <w:rsid w:val="007867EA"/>
    <w:rsid w:val="007875E0"/>
    <w:rsid w:val="007912E5"/>
    <w:rsid w:val="007914CF"/>
    <w:rsid w:val="00791860"/>
    <w:rsid w:val="00791AAE"/>
    <w:rsid w:val="00792AFB"/>
    <w:rsid w:val="00793C54"/>
    <w:rsid w:val="00793CDA"/>
    <w:rsid w:val="0079564C"/>
    <w:rsid w:val="007969B8"/>
    <w:rsid w:val="00797229"/>
    <w:rsid w:val="007A0647"/>
    <w:rsid w:val="007A0AF5"/>
    <w:rsid w:val="007A12F0"/>
    <w:rsid w:val="007A2215"/>
    <w:rsid w:val="007A43C8"/>
    <w:rsid w:val="007A5266"/>
    <w:rsid w:val="007A633D"/>
    <w:rsid w:val="007A69E7"/>
    <w:rsid w:val="007B0261"/>
    <w:rsid w:val="007B0B27"/>
    <w:rsid w:val="007B0BEF"/>
    <w:rsid w:val="007B35A7"/>
    <w:rsid w:val="007B42DC"/>
    <w:rsid w:val="007B551C"/>
    <w:rsid w:val="007C0741"/>
    <w:rsid w:val="007C17A3"/>
    <w:rsid w:val="007C256C"/>
    <w:rsid w:val="007C2633"/>
    <w:rsid w:val="007C2965"/>
    <w:rsid w:val="007C2F10"/>
    <w:rsid w:val="007C320D"/>
    <w:rsid w:val="007C4547"/>
    <w:rsid w:val="007C69DC"/>
    <w:rsid w:val="007D0458"/>
    <w:rsid w:val="007D0AB5"/>
    <w:rsid w:val="007D2684"/>
    <w:rsid w:val="007D2DAD"/>
    <w:rsid w:val="007D4513"/>
    <w:rsid w:val="007D6F88"/>
    <w:rsid w:val="007E2181"/>
    <w:rsid w:val="007E26F8"/>
    <w:rsid w:val="007E2F58"/>
    <w:rsid w:val="007E46CF"/>
    <w:rsid w:val="007F07A9"/>
    <w:rsid w:val="007F458A"/>
    <w:rsid w:val="007F59B4"/>
    <w:rsid w:val="007F5CE9"/>
    <w:rsid w:val="007F61FC"/>
    <w:rsid w:val="007F6865"/>
    <w:rsid w:val="007F71EB"/>
    <w:rsid w:val="007F7AA4"/>
    <w:rsid w:val="007F7F5B"/>
    <w:rsid w:val="00801228"/>
    <w:rsid w:val="00802771"/>
    <w:rsid w:val="008030EE"/>
    <w:rsid w:val="00803822"/>
    <w:rsid w:val="00803836"/>
    <w:rsid w:val="008039F4"/>
    <w:rsid w:val="00803EA3"/>
    <w:rsid w:val="008043E7"/>
    <w:rsid w:val="00804A5E"/>
    <w:rsid w:val="00804DBB"/>
    <w:rsid w:val="00811748"/>
    <w:rsid w:val="00811C48"/>
    <w:rsid w:val="00812C6F"/>
    <w:rsid w:val="00813BC5"/>
    <w:rsid w:val="00813D6C"/>
    <w:rsid w:val="00813DF6"/>
    <w:rsid w:val="008143A1"/>
    <w:rsid w:val="008148C2"/>
    <w:rsid w:val="00815A7F"/>
    <w:rsid w:val="008200DE"/>
    <w:rsid w:val="008210AD"/>
    <w:rsid w:val="008229AC"/>
    <w:rsid w:val="00823DA0"/>
    <w:rsid w:val="00826CF0"/>
    <w:rsid w:val="008307E6"/>
    <w:rsid w:val="00831308"/>
    <w:rsid w:val="0083193D"/>
    <w:rsid w:val="008336ED"/>
    <w:rsid w:val="00834D68"/>
    <w:rsid w:val="00835941"/>
    <w:rsid w:val="00837F8D"/>
    <w:rsid w:val="00840B5D"/>
    <w:rsid w:val="0084297E"/>
    <w:rsid w:val="00843CC9"/>
    <w:rsid w:val="00845F7C"/>
    <w:rsid w:val="008511C1"/>
    <w:rsid w:val="0085229B"/>
    <w:rsid w:val="00852BC8"/>
    <w:rsid w:val="00853A7A"/>
    <w:rsid w:val="00853A7F"/>
    <w:rsid w:val="00857C44"/>
    <w:rsid w:val="00860089"/>
    <w:rsid w:val="008626B2"/>
    <w:rsid w:val="00862BCB"/>
    <w:rsid w:val="0086377F"/>
    <w:rsid w:val="008643CE"/>
    <w:rsid w:val="00864E69"/>
    <w:rsid w:val="0086558C"/>
    <w:rsid w:val="0086578F"/>
    <w:rsid w:val="00865AC7"/>
    <w:rsid w:val="00867029"/>
    <w:rsid w:val="00870D8A"/>
    <w:rsid w:val="0087107A"/>
    <w:rsid w:val="0087427E"/>
    <w:rsid w:val="008745DE"/>
    <w:rsid w:val="00874654"/>
    <w:rsid w:val="0087508B"/>
    <w:rsid w:val="00875694"/>
    <w:rsid w:val="00876EBC"/>
    <w:rsid w:val="00877BCF"/>
    <w:rsid w:val="00881F01"/>
    <w:rsid w:val="00882D43"/>
    <w:rsid w:val="00883E41"/>
    <w:rsid w:val="008847C6"/>
    <w:rsid w:val="00887363"/>
    <w:rsid w:val="00887597"/>
    <w:rsid w:val="00890169"/>
    <w:rsid w:val="00892590"/>
    <w:rsid w:val="008929E3"/>
    <w:rsid w:val="00892BFA"/>
    <w:rsid w:val="00893AD1"/>
    <w:rsid w:val="0089516B"/>
    <w:rsid w:val="0089589B"/>
    <w:rsid w:val="008974C2"/>
    <w:rsid w:val="008979B1"/>
    <w:rsid w:val="008A06FB"/>
    <w:rsid w:val="008A2B21"/>
    <w:rsid w:val="008A2F6F"/>
    <w:rsid w:val="008A5154"/>
    <w:rsid w:val="008A53D0"/>
    <w:rsid w:val="008A5E19"/>
    <w:rsid w:val="008A65DC"/>
    <w:rsid w:val="008A7285"/>
    <w:rsid w:val="008B0BEA"/>
    <w:rsid w:val="008B5945"/>
    <w:rsid w:val="008B602A"/>
    <w:rsid w:val="008C0243"/>
    <w:rsid w:val="008C0D93"/>
    <w:rsid w:val="008C1041"/>
    <w:rsid w:val="008C10FE"/>
    <w:rsid w:val="008C170D"/>
    <w:rsid w:val="008C1894"/>
    <w:rsid w:val="008C345B"/>
    <w:rsid w:val="008C3FC1"/>
    <w:rsid w:val="008D00D6"/>
    <w:rsid w:val="008D0869"/>
    <w:rsid w:val="008D1156"/>
    <w:rsid w:val="008D12CE"/>
    <w:rsid w:val="008D2557"/>
    <w:rsid w:val="008D25F1"/>
    <w:rsid w:val="008D341D"/>
    <w:rsid w:val="008D3EC2"/>
    <w:rsid w:val="008D4148"/>
    <w:rsid w:val="008D6084"/>
    <w:rsid w:val="008D6684"/>
    <w:rsid w:val="008D7514"/>
    <w:rsid w:val="008D7EF7"/>
    <w:rsid w:val="008E089D"/>
    <w:rsid w:val="008E0A05"/>
    <w:rsid w:val="008E0AC5"/>
    <w:rsid w:val="008E39A5"/>
    <w:rsid w:val="008E6359"/>
    <w:rsid w:val="008F0205"/>
    <w:rsid w:val="008F03A0"/>
    <w:rsid w:val="008F10EB"/>
    <w:rsid w:val="008F131E"/>
    <w:rsid w:val="008F13A0"/>
    <w:rsid w:val="008F22C2"/>
    <w:rsid w:val="008F46CE"/>
    <w:rsid w:val="008F50EE"/>
    <w:rsid w:val="008F53CA"/>
    <w:rsid w:val="008F58B3"/>
    <w:rsid w:val="008F6337"/>
    <w:rsid w:val="008F63B0"/>
    <w:rsid w:val="008F6604"/>
    <w:rsid w:val="008F6C8B"/>
    <w:rsid w:val="008F6CDA"/>
    <w:rsid w:val="008F751E"/>
    <w:rsid w:val="008F78AC"/>
    <w:rsid w:val="0090161F"/>
    <w:rsid w:val="00901778"/>
    <w:rsid w:val="00901B4C"/>
    <w:rsid w:val="00901F40"/>
    <w:rsid w:val="009029E0"/>
    <w:rsid w:val="0090591E"/>
    <w:rsid w:val="00905D8D"/>
    <w:rsid w:val="00907B20"/>
    <w:rsid w:val="00907DF4"/>
    <w:rsid w:val="0091025B"/>
    <w:rsid w:val="00911188"/>
    <w:rsid w:val="00912051"/>
    <w:rsid w:val="0091490B"/>
    <w:rsid w:val="00915E54"/>
    <w:rsid w:val="009165F8"/>
    <w:rsid w:val="00922E12"/>
    <w:rsid w:val="00922E6E"/>
    <w:rsid w:val="00924185"/>
    <w:rsid w:val="009261C6"/>
    <w:rsid w:val="00927FA0"/>
    <w:rsid w:val="0093008E"/>
    <w:rsid w:val="0093099D"/>
    <w:rsid w:val="00932F6A"/>
    <w:rsid w:val="00933705"/>
    <w:rsid w:val="009357CA"/>
    <w:rsid w:val="00940148"/>
    <w:rsid w:val="00940B47"/>
    <w:rsid w:val="00940B4C"/>
    <w:rsid w:val="00942AB8"/>
    <w:rsid w:val="00942AED"/>
    <w:rsid w:val="00944639"/>
    <w:rsid w:val="009504DB"/>
    <w:rsid w:val="009514D4"/>
    <w:rsid w:val="0095162F"/>
    <w:rsid w:val="00951A77"/>
    <w:rsid w:val="009534FA"/>
    <w:rsid w:val="00954334"/>
    <w:rsid w:val="009557E1"/>
    <w:rsid w:val="00956165"/>
    <w:rsid w:val="00960941"/>
    <w:rsid w:val="00961816"/>
    <w:rsid w:val="00961A1A"/>
    <w:rsid w:val="00965B86"/>
    <w:rsid w:val="00965C71"/>
    <w:rsid w:val="0096608B"/>
    <w:rsid w:val="0097190A"/>
    <w:rsid w:val="00972773"/>
    <w:rsid w:val="0097361C"/>
    <w:rsid w:val="00974282"/>
    <w:rsid w:val="0097458D"/>
    <w:rsid w:val="0098078D"/>
    <w:rsid w:val="0098101C"/>
    <w:rsid w:val="0098341E"/>
    <w:rsid w:val="00984595"/>
    <w:rsid w:val="00985634"/>
    <w:rsid w:val="009869E4"/>
    <w:rsid w:val="00987776"/>
    <w:rsid w:val="009879C1"/>
    <w:rsid w:val="00990A72"/>
    <w:rsid w:val="0099116B"/>
    <w:rsid w:val="009918DE"/>
    <w:rsid w:val="009939FF"/>
    <w:rsid w:val="00993D19"/>
    <w:rsid w:val="00994904"/>
    <w:rsid w:val="0099634F"/>
    <w:rsid w:val="00997912"/>
    <w:rsid w:val="009A09B7"/>
    <w:rsid w:val="009A0B15"/>
    <w:rsid w:val="009A1DA0"/>
    <w:rsid w:val="009A239A"/>
    <w:rsid w:val="009A32C3"/>
    <w:rsid w:val="009A4B45"/>
    <w:rsid w:val="009A4E6C"/>
    <w:rsid w:val="009A5B49"/>
    <w:rsid w:val="009A69EB"/>
    <w:rsid w:val="009B385C"/>
    <w:rsid w:val="009B3A49"/>
    <w:rsid w:val="009B4515"/>
    <w:rsid w:val="009B4C25"/>
    <w:rsid w:val="009B659E"/>
    <w:rsid w:val="009C0157"/>
    <w:rsid w:val="009C0E22"/>
    <w:rsid w:val="009C54C9"/>
    <w:rsid w:val="009C5E2F"/>
    <w:rsid w:val="009C6A8A"/>
    <w:rsid w:val="009D07C7"/>
    <w:rsid w:val="009D094B"/>
    <w:rsid w:val="009D2C4D"/>
    <w:rsid w:val="009D369C"/>
    <w:rsid w:val="009D44C5"/>
    <w:rsid w:val="009D5865"/>
    <w:rsid w:val="009D640E"/>
    <w:rsid w:val="009D6652"/>
    <w:rsid w:val="009D6F6D"/>
    <w:rsid w:val="009D7EBF"/>
    <w:rsid w:val="009E26AA"/>
    <w:rsid w:val="009E2F3C"/>
    <w:rsid w:val="009E4197"/>
    <w:rsid w:val="009E452D"/>
    <w:rsid w:val="009E7241"/>
    <w:rsid w:val="009F18C1"/>
    <w:rsid w:val="009F20ED"/>
    <w:rsid w:val="009F27C9"/>
    <w:rsid w:val="009F3222"/>
    <w:rsid w:val="009F5CC2"/>
    <w:rsid w:val="009F5E60"/>
    <w:rsid w:val="00A009DD"/>
    <w:rsid w:val="00A02241"/>
    <w:rsid w:val="00A0311F"/>
    <w:rsid w:val="00A032AC"/>
    <w:rsid w:val="00A03C03"/>
    <w:rsid w:val="00A0572A"/>
    <w:rsid w:val="00A06154"/>
    <w:rsid w:val="00A0639E"/>
    <w:rsid w:val="00A0684A"/>
    <w:rsid w:val="00A0760B"/>
    <w:rsid w:val="00A100F6"/>
    <w:rsid w:val="00A10FE8"/>
    <w:rsid w:val="00A11285"/>
    <w:rsid w:val="00A112E9"/>
    <w:rsid w:val="00A130F0"/>
    <w:rsid w:val="00A13BFD"/>
    <w:rsid w:val="00A14250"/>
    <w:rsid w:val="00A14C48"/>
    <w:rsid w:val="00A15AF4"/>
    <w:rsid w:val="00A16981"/>
    <w:rsid w:val="00A16D01"/>
    <w:rsid w:val="00A16DE6"/>
    <w:rsid w:val="00A1759D"/>
    <w:rsid w:val="00A2050F"/>
    <w:rsid w:val="00A208EB"/>
    <w:rsid w:val="00A223C4"/>
    <w:rsid w:val="00A22D7E"/>
    <w:rsid w:val="00A23041"/>
    <w:rsid w:val="00A24ECA"/>
    <w:rsid w:val="00A25C6A"/>
    <w:rsid w:val="00A27AE8"/>
    <w:rsid w:val="00A30456"/>
    <w:rsid w:val="00A3059E"/>
    <w:rsid w:val="00A3317C"/>
    <w:rsid w:val="00A3323C"/>
    <w:rsid w:val="00A36A4B"/>
    <w:rsid w:val="00A37161"/>
    <w:rsid w:val="00A37213"/>
    <w:rsid w:val="00A37F1B"/>
    <w:rsid w:val="00A40B0D"/>
    <w:rsid w:val="00A40EF0"/>
    <w:rsid w:val="00A42329"/>
    <w:rsid w:val="00A423FA"/>
    <w:rsid w:val="00A43574"/>
    <w:rsid w:val="00A438EF"/>
    <w:rsid w:val="00A441B8"/>
    <w:rsid w:val="00A44339"/>
    <w:rsid w:val="00A44E4F"/>
    <w:rsid w:val="00A45794"/>
    <w:rsid w:val="00A459E4"/>
    <w:rsid w:val="00A464D9"/>
    <w:rsid w:val="00A4771C"/>
    <w:rsid w:val="00A50931"/>
    <w:rsid w:val="00A50B83"/>
    <w:rsid w:val="00A51458"/>
    <w:rsid w:val="00A5151F"/>
    <w:rsid w:val="00A51875"/>
    <w:rsid w:val="00A52CE2"/>
    <w:rsid w:val="00A52EB7"/>
    <w:rsid w:val="00A535F8"/>
    <w:rsid w:val="00A5376A"/>
    <w:rsid w:val="00A55D57"/>
    <w:rsid w:val="00A55EFC"/>
    <w:rsid w:val="00A57179"/>
    <w:rsid w:val="00A57E80"/>
    <w:rsid w:val="00A600B3"/>
    <w:rsid w:val="00A60AD3"/>
    <w:rsid w:val="00A612E1"/>
    <w:rsid w:val="00A6145A"/>
    <w:rsid w:val="00A632D6"/>
    <w:rsid w:val="00A63E21"/>
    <w:rsid w:val="00A63FF7"/>
    <w:rsid w:val="00A6593F"/>
    <w:rsid w:val="00A6612E"/>
    <w:rsid w:val="00A67318"/>
    <w:rsid w:val="00A70FC8"/>
    <w:rsid w:val="00A712E5"/>
    <w:rsid w:val="00A7150C"/>
    <w:rsid w:val="00A71E1A"/>
    <w:rsid w:val="00A72190"/>
    <w:rsid w:val="00A73C97"/>
    <w:rsid w:val="00A73D5C"/>
    <w:rsid w:val="00A753AC"/>
    <w:rsid w:val="00A75400"/>
    <w:rsid w:val="00A7645F"/>
    <w:rsid w:val="00A76590"/>
    <w:rsid w:val="00A76E10"/>
    <w:rsid w:val="00A76FF7"/>
    <w:rsid w:val="00A802C6"/>
    <w:rsid w:val="00A811D7"/>
    <w:rsid w:val="00A82144"/>
    <w:rsid w:val="00A82A50"/>
    <w:rsid w:val="00A830D7"/>
    <w:rsid w:val="00A84DA7"/>
    <w:rsid w:val="00A850B4"/>
    <w:rsid w:val="00A8640D"/>
    <w:rsid w:val="00A8647E"/>
    <w:rsid w:val="00A8715D"/>
    <w:rsid w:val="00A90BD4"/>
    <w:rsid w:val="00A913FD"/>
    <w:rsid w:val="00A91520"/>
    <w:rsid w:val="00A92CE5"/>
    <w:rsid w:val="00A97089"/>
    <w:rsid w:val="00A97309"/>
    <w:rsid w:val="00AA022E"/>
    <w:rsid w:val="00AA1A2C"/>
    <w:rsid w:val="00AA441C"/>
    <w:rsid w:val="00AA4460"/>
    <w:rsid w:val="00AA5312"/>
    <w:rsid w:val="00AA588B"/>
    <w:rsid w:val="00AA691B"/>
    <w:rsid w:val="00AA6C65"/>
    <w:rsid w:val="00AA72B1"/>
    <w:rsid w:val="00AA7934"/>
    <w:rsid w:val="00AB042F"/>
    <w:rsid w:val="00AB1EDF"/>
    <w:rsid w:val="00AB34D5"/>
    <w:rsid w:val="00AB3A74"/>
    <w:rsid w:val="00AB3E28"/>
    <w:rsid w:val="00AB3EDA"/>
    <w:rsid w:val="00AB46C1"/>
    <w:rsid w:val="00AB65C0"/>
    <w:rsid w:val="00AB76F8"/>
    <w:rsid w:val="00AC011D"/>
    <w:rsid w:val="00AC0F36"/>
    <w:rsid w:val="00AC1DC9"/>
    <w:rsid w:val="00AC2361"/>
    <w:rsid w:val="00AC3188"/>
    <w:rsid w:val="00AC3980"/>
    <w:rsid w:val="00AC5685"/>
    <w:rsid w:val="00AC6BDB"/>
    <w:rsid w:val="00AC76C3"/>
    <w:rsid w:val="00AC7CFA"/>
    <w:rsid w:val="00AD0162"/>
    <w:rsid w:val="00AD1CF0"/>
    <w:rsid w:val="00AD3E92"/>
    <w:rsid w:val="00AD438A"/>
    <w:rsid w:val="00AD5056"/>
    <w:rsid w:val="00AD52AC"/>
    <w:rsid w:val="00AD52E7"/>
    <w:rsid w:val="00AD5F6C"/>
    <w:rsid w:val="00AD66DB"/>
    <w:rsid w:val="00AE175C"/>
    <w:rsid w:val="00AE25E2"/>
    <w:rsid w:val="00AE3FA6"/>
    <w:rsid w:val="00AE60C5"/>
    <w:rsid w:val="00AE6422"/>
    <w:rsid w:val="00AE744C"/>
    <w:rsid w:val="00AE76C8"/>
    <w:rsid w:val="00AE7A14"/>
    <w:rsid w:val="00AF0D38"/>
    <w:rsid w:val="00AF1D8A"/>
    <w:rsid w:val="00AF21F9"/>
    <w:rsid w:val="00AF3B4B"/>
    <w:rsid w:val="00AF498D"/>
    <w:rsid w:val="00AF5FDD"/>
    <w:rsid w:val="00AF6D51"/>
    <w:rsid w:val="00AF6DBC"/>
    <w:rsid w:val="00AF6E96"/>
    <w:rsid w:val="00AF7E8F"/>
    <w:rsid w:val="00B00A59"/>
    <w:rsid w:val="00B01538"/>
    <w:rsid w:val="00B031C9"/>
    <w:rsid w:val="00B05458"/>
    <w:rsid w:val="00B0561D"/>
    <w:rsid w:val="00B102B3"/>
    <w:rsid w:val="00B113D3"/>
    <w:rsid w:val="00B12C9A"/>
    <w:rsid w:val="00B12F93"/>
    <w:rsid w:val="00B14642"/>
    <w:rsid w:val="00B1544A"/>
    <w:rsid w:val="00B15940"/>
    <w:rsid w:val="00B1679D"/>
    <w:rsid w:val="00B1714F"/>
    <w:rsid w:val="00B17ED2"/>
    <w:rsid w:val="00B24C23"/>
    <w:rsid w:val="00B26534"/>
    <w:rsid w:val="00B26860"/>
    <w:rsid w:val="00B2729B"/>
    <w:rsid w:val="00B30AAE"/>
    <w:rsid w:val="00B3153C"/>
    <w:rsid w:val="00B31781"/>
    <w:rsid w:val="00B33D37"/>
    <w:rsid w:val="00B37324"/>
    <w:rsid w:val="00B37DB3"/>
    <w:rsid w:val="00B41B9E"/>
    <w:rsid w:val="00B41EBD"/>
    <w:rsid w:val="00B42DA4"/>
    <w:rsid w:val="00B45184"/>
    <w:rsid w:val="00B4695D"/>
    <w:rsid w:val="00B47BB6"/>
    <w:rsid w:val="00B47E0E"/>
    <w:rsid w:val="00B53F4B"/>
    <w:rsid w:val="00B54AFA"/>
    <w:rsid w:val="00B54EEF"/>
    <w:rsid w:val="00B56F8B"/>
    <w:rsid w:val="00B57292"/>
    <w:rsid w:val="00B6163D"/>
    <w:rsid w:val="00B6171B"/>
    <w:rsid w:val="00B670B0"/>
    <w:rsid w:val="00B7142E"/>
    <w:rsid w:val="00B71711"/>
    <w:rsid w:val="00B72414"/>
    <w:rsid w:val="00B741E5"/>
    <w:rsid w:val="00B74577"/>
    <w:rsid w:val="00B747CE"/>
    <w:rsid w:val="00B7556F"/>
    <w:rsid w:val="00B766DA"/>
    <w:rsid w:val="00B77A6F"/>
    <w:rsid w:val="00B77FCC"/>
    <w:rsid w:val="00B80A9C"/>
    <w:rsid w:val="00B80B4D"/>
    <w:rsid w:val="00B818BB"/>
    <w:rsid w:val="00B81F5B"/>
    <w:rsid w:val="00B83210"/>
    <w:rsid w:val="00B84C8F"/>
    <w:rsid w:val="00B851B1"/>
    <w:rsid w:val="00B8576C"/>
    <w:rsid w:val="00B87248"/>
    <w:rsid w:val="00B87E44"/>
    <w:rsid w:val="00B90599"/>
    <w:rsid w:val="00B90A0A"/>
    <w:rsid w:val="00B914E0"/>
    <w:rsid w:val="00B9151C"/>
    <w:rsid w:val="00B921B3"/>
    <w:rsid w:val="00B9259F"/>
    <w:rsid w:val="00B9326A"/>
    <w:rsid w:val="00B939D8"/>
    <w:rsid w:val="00B9420B"/>
    <w:rsid w:val="00B94DB4"/>
    <w:rsid w:val="00B963B7"/>
    <w:rsid w:val="00B969B8"/>
    <w:rsid w:val="00B97400"/>
    <w:rsid w:val="00BA06A3"/>
    <w:rsid w:val="00BA0CBA"/>
    <w:rsid w:val="00BA0F6F"/>
    <w:rsid w:val="00BA4D03"/>
    <w:rsid w:val="00BA6090"/>
    <w:rsid w:val="00BA6F44"/>
    <w:rsid w:val="00BA73D2"/>
    <w:rsid w:val="00BB1AD3"/>
    <w:rsid w:val="00BB1C4E"/>
    <w:rsid w:val="00BB26BF"/>
    <w:rsid w:val="00BB3B4B"/>
    <w:rsid w:val="00BB48E1"/>
    <w:rsid w:val="00BB54E8"/>
    <w:rsid w:val="00BC06FE"/>
    <w:rsid w:val="00BC142D"/>
    <w:rsid w:val="00BC2CDB"/>
    <w:rsid w:val="00BC50DD"/>
    <w:rsid w:val="00BC5C61"/>
    <w:rsid w:val="00BC639D"/>
    <w:rsid w:val="00BC6DA7"/>
    <w:rsid w:val="00BC7258"/>
    <w:rsid w:val="00BC7854"/>
    <w:rsid w:val="00BD075E"/>
    <w:rsid w:val="00BD192A"/>
    <w:rsid w:val="00BD202F"/>
    <w:rsid w:val="00BD2FDF"/>
    <w:rsid w:val="00BD3270"/>
    <w:rsid w:val="00BD5688"/>
    <w:rsid w:val="00BD5DD8"/>
    <w:rsid w:val="00BD62DB"/>
    <w:rsid w:val="00BD72DC"/>
    <w:rsid w:val="00BD7B07"/>
    <w:rsid w:val="00BE212E"/>
    <w:rsid w:val="00BE221E"/>
    <w:rsid w:val="00BE4B88"/>
    <w:rsid w:val="00BE7731"/>
    <w:rsid w:val="00BF0DC8"/>
    <w:rsid w:val="00BF2FB9"/>
    <w:rsid w:val="00BF487D"/>
    <w:rsid w:val="00BF49FD"/>
    <w:rsid w:val="00BF526A"/>
    <w:rsid w:val="00BF5561"/>
    <w:rsid w:val="00BF565C"/>
    <w:rsid w:val="00BF6C14"/>
    <w:rsid w:val="00BF6D24"/>
    <w:rsid w:val="00BF7A66"/>
    <w:rsid w:val="00C01D25"/>
    <w:rsid w:val="00C02870"/>
    <w:rsid w:val="00C03D4E"/>
    <w:rsid w:val="00C03F96"/>
    <w:rsid w:val="00C06842"/>
    <w:rsid w:val="00C06CA9"/>
    <w:rsid w:val="00C075EA"/>
    <w:rsid w:val="00C1056C"/>
    <w:rsid w:val="00C1059B"/>
    <w:rsid w:val="00C10D7E"/>
    <w:rsid w:val="00C11B09"/>
    <w:rsid w:val="00C13837"/>
    <w:rsid w:val="00C143E2"/>
    <w:rsid w:val="00C14A23"/>
    <w:rsid w:val="00C16121"/>
    <w:rsid w:val="00C17264"/>
    <w:rsid w:val="00C17E78"/>
    <w:rsid w:val="00C24B2D"/>
    <w:rsid w:val="00C27443"/>
    <w:rsid w:val="00C329CC"/>
    <w:rsid w:val="00C32C0C"/>
    <w:rsid w:val="00C33865"/>
    <w:rsid w:val="00C33D06"/>
    <w:rsid w:val="00C344A7"/>
    <w:rsid w:val="00C36446"/>
    <w:rsid w:val="00C367EA"/>
    <w:rsid w:val="00C371EB"/>
    <w:rsid w:val="00C40059"/>
    <w:rsid w:val="00C41100"/>
    <w:rsid w:val="00C41207"/>
    <w:rsid w:val="00C414F4"/>
    <w:rsid w:val="00C415DB"/>
    <w:rsid w:val="00C41CCB"/>
    <w:rsid w:val="00C41F5A"/>
    <w:rsid w:val="00C424D5"/>
    <w:rsid w:val="00C435BE"/>
    <w:rsid w:val="00C451C6"/>
    <w:rsid w:val="00C454AA"/>
    <w:rsid w:val="00C45DE6"/>
    <w:rsid w:val="00C46E54"/>
    <w:rsid w:val="00C47CA6"/>
    <w:rsid w:val="00C515C0"/>
    <w:rsid w:val="00C51EA5"/>
    <w:rsid w:val="00C5224F"/>
    <w:rsid w:val="00C5304B"/>
    <w:rsid w:val="00C5352F"/>
    <w:rsid w:val="00C5548A"/>
    <w:rsid w:val="00C61750"/>
    <w:rsid w:val="00C61EF0"/>
    <w:rsid w:val="00C63FF1"/>
    <w:rsid w:val="00C64B1B"/>
    <w:rsid w:val="00C6780D"/>
    <w:rsid w:val="00C70768"/>
    <w:rsid w:val="00C709B7"/>
    <w:rsid w:val="00C72516"/>
    <w:rsid w:val="00C73AE6"/>
    <w:rsid w:val="00C74F8B"/>
    <w:rsid w:val="00C81DB6"/>
    <w:rsid w:val="00C81E66"/>
    <w:rsid w:val="00C82504"/>
    <w:rsid w:val="00C828A3"/>
    <w:rsid w:val="00C829AB"/>
    <w:rsid w:val="00C8380C"/>
    <w:rsid w:val="00C8668A"/>
    <w:rsid w:val="00C868C6"/>
    <w:rsid w:val="00C8715C"/>
    <w:rsid w:val="00C87460"/>
    <w:rsid w:val="00C879A3"/>
    <w:rsid w:val="00C90AC7"/>
    <w:rsid w:val="00C92F8A"/>
    <w:rsid w:val="00C9365B"/>
    <w:rsid w:val="00C94318"/>
    <w:rsid w:val="00C94414"/>
    <w:rsid w:val="00C94823"/>
    <w:rsid w:val="00C962BD"/>
    <w:rsid w:val="00C96CD0"/>
    <w:rsid w:val="00CA0C7F"/>
    <w:rsid w:val="00CA0DBC"/>
    <w:rsid w:val="00CA1798"/>
    <w:rsid w:val="00CA2A68"/>
    <w:rsid w:val="00CA3B0C"/>
    <w:rsid w:val="00CA3FD4"/>
    <w:rsid w:val="00CA66B1"/>
    <w:rsid w:val="00CA74BF"/>
    <w:rsid w:val="00CA775E"/>
    <w:rsid w:val="00CB112D"/>
    <w:rsid w:val="00CB2BAC"/>
    <w:rsid w:val="00CB4F48"/>
    <w:rsid w:val="00CB5536"/>
    <w:rsid w:val="00CB6EDD"/>
    <w:rsid w:val="00CC0922"/>
    <w:rsid w:val="00CC1116"/>
    <w:rsid w:val="00CC1D6D"/>
    <w:rsid w:val="00CC34E6"/>
    <w:rsid w:val="00CD0AA9"/>
    <w:rsid w:val="00CD1C6C"/>
    <w:rsid w:val="00CD1CF9"/>
    <w:rsid w:val="00CD2137"/>
    <w:rsid w:val="00CD2617"/>
    <w:rsid w:val="00CD42D9"/>
    <w:rsid w:val="00CD4D15"/>
    <w:rsid w:val="00CD61C0"/>
    <w:rsid w:val="00CD6A8D"/>
    <w:rsid w:val="00CD6BA6"/>
    <w:rsid w:val="00CD7171"/>
    <w:rsid w:val="00CD78B5"/>
    <w:rsid w:val="00CD7CF5"/>
    <w:rsid w:val="00CE06DF"/>
    <w:rsid w:val="00CE1B7E"/>
    <w:rsid w:val="00CE1F34"/>
    <w:rsid w:val="00CE2E03"/>
    <w:rsid w:val="00CE3362"/>
    <w:rsid w:val="00CE3723"/>
    <w:rsid w:val="00CE3CE2"/>
    <w:rsid w:val="00CE5807"/>
    <w:rsid w:val="00CE5BCC"/>
    <w:rsid w:val="00CE6907"/>
    <w:rsid w:val="00CF1273"/>
    <w:rsid w:val="00CF3BC6"/>
    <w:rsid w:val="00CF4453"/>
    <w:rsid w:val="00CF4F13"/>
    <w:rsid w:val="00CF707A"/>
    <w:rsid w:val="00CF7C2D"/>
    <w:rsid w:val="00D00202"/>
    <w:rsid w:val="00D005B2"/>
    <w:rsid w:val="00D0365B"/>
    <w:rsid w:val="00D03734"/>
    <w:rsid w:val="00D03A6D"/>
    <w:rsid w:val="00D05BB0"/>
    <w:rsid w:val="00D05D74"/>
    <w:rsid w:val="00D07015"/>
    <w:rsid w:val="00D071B9"/>
    <w:rsid w:val="00D07DFB"/>
    <w:rsid w:val="00D07FD2"/>
    <w:rsid w:val="00D1422F"/>
    <w:rsid w:val="00D14458"/>
    <w:rsid w:val="00D14A07"/>
    <w:rsid w:val="00D15E3C"/>
    <w:rsid w:val="00D17010"/>
    <w:rsid w:val="00D2018C"/>
    <w:rsid w:val="00D2136E"/>
    <w:rsid w:val="00D22AB6"/>
    <w:rsid w:val="00D26363"/>
    <w:rsid w:val="00D27F0B"/>
    <w:rsid w:val="00D30288"/>
    <w:rsid w:val="00D31F3A"/>
    <w:rsid w:val="00D32160"/>
    <w:rsid w:val="00D3604F"/>
    <w:rsid w:val="00D4156F"/>
    <w:rsid w:val="00D41645"/>
    <w:rsid w:val="00D42902"/>
    <w:rsid w:val="00D458F7"/>
    <w:rsid w:val="00D45C21"/>
    <w:rsid w:val="00D4679B"/>
    <w:rsid w:val="00D5183C"/>
    <w:rsid w:val="00D562A9"/>
    <w:rsid w:val="00D61F0D"/>
    <w:rsid w:val="00D6250D"/>
    <w:rsid w:val="00D62B03"/>
    <w:rsid w:val="00D62E66"/>
    <w:rsid w:val="00D63F4D"/>
    <w:rsid w:val="00D64006"/>
    <w:rsid w:val="00D6508A"/>
    <w:rsid w:val="00D669C6"/>
    <w:rsid w:val="00D70D71"/>
    <w:rsid w:val="00D71874"/>
    <w:rsid w:val="00D724BB"/>
    <w:rsid w:val="00D72759"/>
    <w:rsid w:val="00D72D18"/>
    <w:rsid w:val="00D74135"/>
    <w:rsid w:val="00D74306"/>
    <w:rsid w:val="00D76152"/>
    <w:rsid w:val="00D76E6F"/>
    <w:rsid w:val="00D770DF"/>
    <w:rsid w:val="00D77260"/>
    <w:rsid w:val="00D77447"/>
    <w:rsid w:val="00D77C35"/>
    <w:rsid w:val="00D817FB"/>
    <w:rsid w:val="00D820FD"/>
    <w:rsid w:val="00D84453"/>
    <w:rsid w:val="00D847F7"/>
    <w:rsid w:val="00D861F3"/>
    <w:rsid w:val="00D86490"/>
    <w:rsid w:val="00D86533"/>
    <w:rsid w:val="00D86F0F"/>
    <w:rsid w:val="00D94DB4"/>
    <w:rsid w:val="00D95302"/>
    <w:rsid w:val="00D969A3"/>
    <w:rsid w:val="00D9716C"/>
    <w:rsid w:val="00D97367"/>
    <w:rsid w:val="00D9736E"/>
    <w:rsid w:val="00D977D3"/>
    <w:rsid w:val="00DA0A06"/>
    <w:rsid w:val="00DA0B17"/>
    <w:rsid w:val="00DA0F6F"/>
    <w:rsid w:val="00DA1FCE"/>
    <w:rsid w:val="00DA2837"/>
    <w:rsid w:val="00DA3557"/>
    <w:rsid w:val="00DA58CD"/>
    <w:rsid w:val="00DA7370"/>
    <w:rsid w:val="00DA76A3"/>
    <w:rsid w:val="00DB14F7"/>
    <w:rsid w:val="00DB1A99"/>
    <w:rsid w:val="00DB25A1"/>
    <w:rsid w:val="00DB2C8C"/>
    <w:rsid w:val="00DB2EC1"/>
    <w:rsid w:val="00DB3510"/>
    <w:rsid w:val="00DB422B"/>
    <w:rsid w:val="00DB49C1"/>
    <w:rsid w:val="00DB4DB0"/>
    <w:rsid w:val="00DB5A45"/>
    <w:rsid w:val="00DB6EB2"/>
    <w:rsid w:val="00DC0051"/>
    <w:rsid w:val="00DC279E"/>
    <w:rsid w:val="00DC2A66"/>
    <w:rsid w:val="00DC4364"/>
    <w:rsid w:val="00DC451F"/>
    <w:rsid w:val="00DC53C2"/>
    <w:rsid w:val="00DC66F5"/>
    <w:rsid w:val="00DD1660"/>
    <w:rsid w:val="00DD20F5"/>
    <w:rsid w:val="00DD3221"/>
    <w:rsid w:val="00DD45ED"/>
    <w:rsid w:val="00DD5C83"/>
    <w:rsid w:val="00DD7CD6"/>
    <w:rsid w:val="00DE46D4"/>
    <w:rsid w:val="00DE4C28"/>
    <w:rsid w:val="00DE549B"/>
    <w:rsid w:val="00DE5568"/>
    <w:rsid w:val="00DE65B5"/>
    <w:rsid w:val="00DE6668"/>
    <w:rsid w:val="00DE6C0E"/>
    <w:rsid w:val="00DE7E0F"/>
    <w:rsid w:val="00DF0E9D"/>
    <w:rsid w:val="00DF382D"/>
    <w:rsid w:val="00DF4069"/>
    <w:rsid w:val="00DF5034"/>
    <w:rsid w:val="00DF5AEB"/>
    <w:rsid w:val="00DF6575"/>
    <w:rsid w:val="00DF7C5E"/>
    <w:rsid w:val="00E007D5"/>
    <w:rsid w:val="00E00C92"/>
    <w:rsid w:val="00E00E6C"/>
    <w:rsid w:val="00E00F1F"/>
    <w:rsid w:val="00E0161D"/>
    <w:rsid w:val="00E01A98"/>
    <w:rsid w:val="00E01AD9"/>
    <w:rsid w:val="00E02B0C"/>
    <w:rsid w:val="00E05118"/>
    <w:rsid w:val="00E05537"/>
    <w:rsid w:val="00E065BE"/>
    <w:rsid w:val="00E07487"/>
    <w:rsid w:val="00E078BD"/>
    <w:rsid w:val="00E079DF"/>
    <w:rsid w:val="00E07E01"/>
    <w:rsid w:val="00E1008B"/>
    <w:rsid w:val="00E101F8"/>
    <w:rsid w:val="00E14A00"/>
    <w:rsid w:val="00E14D51"/>
    <w:rsid w:val="00E201A5"/>
    <w:rsid w:val="00E22F44"/>
    <w:rsid w:val="00E23CD8"/>
    <w:rsid w:val="00E24F59"/>
    <w:rsid w:val="00E25282"/>
    <w:rsid w:val="00E25D2F"/>
    <w:rsid w:val="00E25D41"/>
    <w:rsid w:val="00E27BAB"/>
    <w:rsid w:val="00E3056C"/>
    <w:rsid w:val="00E3063D"/>
    <w:rsid w:val="00E307A9"/>
    <w:rsid w:val="00E30A92"/>
    <w:rsid w:val="00E3164B"/>
    <w:rsid w:val="00E34229"/>
    <w:rsid w:val="00E35087"/>
    <w:rsid w:val="00E35B6F"/>
    <w:rsid w:val="00E35F5B"/>
    <w:rsid w:val="00E37032"/>
    <w:rsid w:val="00E41ADD"/>
    <w:rsid w:val="00E41B31"/>
    <w:rsid w:val="00E43A1B"/>
    <w:rsid w:val="00E43C43"/>
    <w:rsid w:val="00E43CAC"/>
    <w:rsid w:val="00E4432B"/>
    <w:rsid w:val="00E4554C"/>
    <w:rsid w:val="00E4664E"/>
    <w:rsid w:val="00E475A4"/>
    <w:rsid w:val="00E47C30"/>
    <w:rsid w:val="00E51272"/>
    <w:rsid w:val="00E51BBF"/>
    <w:rsid w:val="00E548A3"/>
    <w:rsid w:val="00E54BE6"/>
    <w:rsid w:val="00E60637"/>
    <w:rsid w:val="00E6171F"/>
    <w:rsid w:val="00E62D77"/>
    <w:rsid w:val="00E654CE"/>
    <w:rsid w:val="00E655F4"/>
    <w:rsid w:val="00E7026D"/>
    <w:rsid w:val="00E70701"/>
    <w:rsid w:val="00E70B14"/>
    <w:rsid w:val="00E71E6F"/>
    <w:rsid w:val="00E7217A"/>
    <w:rsid w:val="00E72E93"/>
    <w:rsid w:val="00E73E00"/>
    <w:rsid w:val="00E73EFE"/>
    <w:rsid w:val="00E7791E"/>
    <w:rsid w:val="00E81BCB"/>
    <w:rsid w:val="00E8361C"/>
    <w:rsid w:val="00E90625"/>
    <w:rsid w:val="00E90E34"/>
    <w:rsid w:val="00E911B4"/>
    <w:rsid w:val="00E91BF4"/>
    <w:rsid w:val="00E92B54"/>
    <w:rsid w:val="00E937FF"/>
    <w:rsid w:val="00E94835"/>
    <w:rsid w:val="00E94B50"/>
    <w:rsid w:val="00EA31A0"/>
    <w:rsid w:val="00EA33E7"/>
    <w:rsid w:val="00EA415D"/>
    <w:rsid w:val="00EA4A82"/>
    <w:rsid w:val="00EA6148"/>
    <w:rsid w:val="00EB2CE0"/>
    <w:rsid w:val="00EB3224"/>
    <w:rsid w:val="00EB45BE"/>
    <w:rsid w:val="00EB5BBE"/>
    <w:rsid w:val="00EB7152"/>
    <w:rsid w:val="00EB7194"/>
    <w:rsid w:val="00EC1696"/>
    <w:rsid w:val="00EC5B7A"/>
    <w:rsid w:val="00EC60A1"/>
    <w:rsid w:val="00EC73B1"/>
    <w:rsid w:val="00EC7B47"/>
    <w:rsid w:val="00ED1E91"/>
    <w:rsid w:val="00ED3112"/>
    <w:rsid w:val="00ED345F"/>
    <w:rsid w:val="00ED467E"/>
    <w:rsid w:val="00ED574E"/>
    <w:rsid w:val="00ED67F8"/>
    <w:rsid w:val="00ED71D5"/>
    <w:rsid w:val="00ED7253"/>
    <w:rsid w:val="00EE01D2"/>
    <w:rsid w:val="00EE0E17"/>
    <w:rsid w:val="00EE1D24"/>
    <w:rsid w:val="00EE2749"/>
    <w:rsid w:val="00EE3D12"/>
    <w:rsid w:val="00EE5AC1"/>
    <w:rsid w:val="00EE6418"/>
    <w:rsid w:val="00EE6516"/>
    <w:rsid w:val="00EE66CE"/>
    <w:rsid w:val="00EE750C"/>
    <w:rsid w:val="00EF0C09"/>
    <w:rsid w:val="00EF1D7D"/>
    <w:rsid w:val="00EF1F93"/>
    <w:rsid w:val="00EF52AE"/>
    <w:rsid w:val="00EF539E"/>
    <w:rsid w:val="00EF5479"/>
    <w:rsid w:val="00EF72D2"/>
    <w:rsid w:val="00F00117"/>
    <w:rsid w:val="00F00779"/>
    <w:rsid w:val="00F0078F"/>
    <w:rsid w:val="00F01F45"/>
    <w:rsid w:val="00F02474"/>
    <w:rsid w:val="00F03D87"/>
    <w:rsid w:val="00F042A4"/>
    <w:rsid w:val="00F045C7"/>
    <w:rsid w:val="00F10A3E"/>
    <w:rsid w:val="00F10B23"/>
    <w:rsid w:val="00F118DC"/>
    <w:rsid w:val="00F1228A"/>
    <w:rsid w:val="00F15970"/>
    <w:rsid w:val="00F16FD2"/>
    <w:rsid w:val="00F20185"/>
    <w:rsid w:val="00F20E13"/>
    <w:rsid w:val="00F2112C"/>
    <w:rsid w:val="00F21251"/>
    <w:rsid w:val="00F21841"/>
    <w:rsid w:val="00F21D8B"/>
    <w:rsid w:val="00F22CBF"/>
    <w:rsid w:val="00F2480D"/>
    <w:rsid w:val="00F269F3"/>
    <w:rsid w:val="00F26E58"/>
    <w:rsid w:val="00F27AE3"/>
    <w:rsid w:val="00F27D20"/>
    <w:rsid w:val="00F31B69"/>
    <w:rsid w:val="00F33391"/>
    <w:rsid w:val="00F33D62"/>
    <w:rsid w:val="00F344A8"/>
    <w:rsid w:val="00F35127"/>
    <w:rsid w:val="00F37BBA"/>
    <w:rsid w:val="00F412A0"/>
    <w:rsid w:val="00F412AB"/>
    <w:rsid w:val="00F439DC"/>
    <w:rsid w:val="00F45036"/>
    <w:rsid w:val="00F45520"/>
    <w:rsid w:val="00F45BA0"/>
    <w:rsid w:val="00F466AF"/>
    <w:rsid w:val="00F471A4"/>
    <w:rsid w:val="00F50820"/>
    <w:rsid w:val="00F527E1"/>
    <w:rsid w:val="00F53D4D"/>
    <w:rsid w:val="00F53F95"/>
    <w:rsid w:val="00F540FD"/>
    <w:rsid w:val="00F541D6"/>
    <w:rsid w:val="00F5455A"/>
    <w:rsid w:val="00F55476"/>
    <w:rsid w:val="00F55AB5"/>
    <w:rsid w:val="00F568D3"/>
    <w:rsid w:val="00F56CE9"/>
    <w:rsid w:val="00F57ACA"/>
    <w:rsid w:val="00F606F4"/>
    <w:rsid w:val="00F635BF"/>
    <w:rsid w:val="00F643C1"/>
    <w:rsid w:val="00F64EAD"/>
    <w:rsid w:val="00F65488"/>
    <w:rsid w:val="00F67227"/>
    <w:rsid w:val="00F677EE"/>
    <w:rsid w:val="00F67851"/>
    <w:rsid w:val="00F716DE"/>
    <w:rsid w:val="00F72558"/>
    <w:rsid w:val="00F730F1"/>
    <w:rsid w:val="00F742BB"/>
    <w:rsid w:val="00F74B03"/>
    <w:rsid w:val="00F758CD"/>
    <w:rsid w:val="00F76AC3"/>
    <w:rsid w:val="00F76BF3"/>
    <w:rsid w:val="00F76F51"/>
    <w:rsid w:val="00F77964"/>
    <w:rsid w:val="00F80A55"/>
    <w:rsid w:val="00F816BD"/>
    <w:rsid w:val="00F82139"/>
    <w:rsid w:val="00F825EC"/>
    <w:rsid w:val="00F83624"/>
    <w:rsid w:val="00F838A8"/>
    <w:rsid w:val="00F83DB1"/>
    <w:rsid w:val="00F84FE4"/>
    <w:rsid w:val="00F86235"/>
    <w:rsid w:val="00F87FE5"/>
    <w:rsid w:val="00F904F2"/>
    <w:rsid w:val="00F9083F"/>
    <w:rsid w:val="00F9348B"/>
    <w:rsid w:val="00F93926"/>
    <w:rsid w:val="00F959EE"/>
    <w:rsid w:val="00F96C54"/>
    <w:rsid w:val="00F973DE"/>
    <w:rsid w:val="00FA0E5F"/>
    <w:rsid w:val="00FA35E5"/>
    <w:rsid w:val="00FA3840"/>
    <w:rsid w:val="00FA54AF"/>
    <w:rsid w:val="00FA5A4C"/>
    <w:rsid w:val="00FA6763"/>
    <w:rsid w:val="00FB05CD"/>
    <w:rsid w:val="00FB10CD"/>
    <w:rsid w:val="00FB1822"/>
    <w:rsid w:val="00FB186A"/>
    <w:rsid w:val="00FB451D"/>
    <w:rsid w:val="00FB52DC"/>
    <w:rsid w:val="00FB53B3"/>
    <w:rsid w:val="00FB6F6E"/>
    <w:rsid w:val="00FC02C5"/>
    <w:rsid w:val="00FC1841"/>
    <w:rsid w:val="00FC1E1B"/>
    <w:rsid w:val="00FC20D3"/>
    <w:rsid w:val="00FC23C1"/>
    <w:rsid w:val="00FC34A9"/>
    <w:rsid w:val="00FC3F5D"/>
    <w:rsid w:val="00FC4393"/>
    <w:rsid w:val="00FC47AA"/>
    <w:rsid w:val="00FC5365"/>
    <w:rsid w:val="00FC56DE"/>
    <w:rsid w:val="00FC5EEA"/>
    <w:rsid w:val="00FC7256"/>
    <w:rsid w:val="00FC727F"/>
    <w:rsid w:val="00FC732D"/>
    <w:rsid w:val="00FC7A80"/>
    <w:rsid w:val="00FD0D37"/>
    <w:rsid w:val="00FD100D"/>
    <w:rsid w:val="00FD23BF"/>
    <w:rsid w:val="00FD254A"/>
    <w:rsid w:val="00FD2A73"/>
    <w:rsid w:val="00FD2B7F"/>
    <w:rsid w:val="00FD2EE6"/>
    <w:rsid w:val="00FD3B79"/>
    <w:rsid w:val="00FD47E8"/>
    <w:rsid w:val="00FD593E"/>
    <w:rsid w:val="00FD700B"/>
    <w:rsid w:val="00FE0B91"/>
    <w:rsid w:val="00FE23CD"/>
    <w:rsid w:val="00FE24D1"/>
    <w:rsid w:val="00FE28BA"/>
    <w:rsid w:val="00FE3750"/>
    <w:rsid w:val="00FE4090"/>
    <w:rsid w:val="00FE5EE2"/>
    <w:rsid w:val="00FE6254"/>
    <w:rsid w:val="00FE703D"/>
    <w:rsid w:val="00FE7246"/>
    <w:rsid w:val="00FE7BC3"/>
    <w:rsid w:val="00FF15E2"/>
    <w:rsid w:val="00FF2335"/>
    <w:rsid w:val="00FF2C2B"/>
    <w:rsid w:val="00FF3D96"/>
    <w:rsid w:val="00FF4185"/>
    <w:rsid w:val="00FF56F4"/>
    <w:rsid w:val="00FF5B16"/>
    <w:rsid w:val="00FF5F5A"/>
    <w:rsid w:val="00FF6853"/>
    <w:rsid w:val="00FF73EF"/>
    <w:rsid w:val="00FF7E5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7A61DDA7"/>
  <w15:chartTrackingRefBased/>
  <w15:docId w15:val="{2E86888E-BE29-41D2-864A-B365CEAAAA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13DF6"/>
  </w:style>
  <w:style w:type="paragraph" w:styleId="Heading1">
    <w:name w:val="heading 1"/>
    <w:basedOn w:val="ListParagraph"/>
    <w:next w:val="Normal"/>
    <w:link w:val="Heading1Char"/>
    <w:uiPriority w:val="9"/>
    <w:qFormat/>
    <w:rsid w:val="00F22CBF"/>
    <w:pPr>
      <w:pageBreakBefore/>
      <w:numPr>
        <w:numId w:val="5"/>
      </w:numPr>
      <w:spacing w:before="240"/>
      <w:outlineLvl w:val="0"/>
    </w:pPr>
    <w:rPr>
      <w:rFonts w:cs="Segoe UI"/>
      <w:b/>
      <w:color w:val="0080C0"/>
      <w:sz w:val="40"/>
      <w:szCs w:val="40"/>
    </w:rPr>
  </w:style>
  <w:style w:type="paragraph" w:styleId="Heading2">
    <w:name w:val="heading 2"/>
    <w:basedOn w:val="ListParagraph"/>
    <w:next w:val="Normal"/>
    <w:link w:val="Heading2Char"/>
    <w:uiPriority w:val="9"/>
    <w:unhideWhenUsed/>
    <w:qFormat/>
    <w:rsid w:val="00F33D62"/>
    <w:pPr>
      <w:numPr>
        <w:ilvl w:val="1"/>
        <w:numId w:val="5"/>
      </w:numPr>
      <w:outlineLvl w:val="1"/>
    </w:pPr>
    <w:rPr>
      <w:rFonts w:cs="Segoe UI"/>
      <w:b/>
      <w:color w:val="0080C0"/>
      <w:sz w:val="36"/>
      <w:szCs w:val="36"/>
    </w:rPr>
  </w:style>
  <w:style w:type="paragraph" w:styleId="Heading3">
    <w:name w:val="heading 3"/>
    <w:basedOn w:val="ListParagraph"/>
    <w:next w:val="Normal"/>
    <w:link w:val="Heading3Char"/>
    <w:uiPriority w:val="9"/>
    <w:unhideWhenUsed/>
    <w:qFormat/>
    <w:rsid w:val="00F33D62"/>
    <w:pPr>
      <w:numPr>
        <w:ilvl w:val="2"/>
        <w:numId w:val="5"/>
      </w:numPr>
      <w:outlineLvl w:val="2"/>
    </w:pPr>
    <w:rPr>
      <w:rFonts w:cs="Segoe UI"/>
      <w:b/>
      <w:color w:val="0080C0"/>
      <w:sz w:val="32"/>
      <w:szCs w:val="32"/>
    </w:rPr>
  </w:style>
  <w:style w:type="paragraph" w:styleId="Heading4">
    <w:name w:val="heading 4"/>
    <w:basedOn w:val="ListParagraph"/>
    <w:next w:val="Normal"/>
    <w:link w:val="Heading4Char"/>
    <w:uiPriority w:val="9"/>
    <w:unhideWhenUsed/>
    <w:qFormat/>
    <w:rsid w:val="00F33D62"/>
    <w:pPr>
      <w:numPr>
        <w:ilvl w:val="3"/>
        <w:numId w:val="5"/>
      </w:numPr>
      <w:outlineLvl w:val="3"/>
    </w:pPr>
    <w:rPr>
      <w:rFonts w:cs="Segoe UI"/>
      <w:b/>
      <w:color w:val="0080C0"/>
      <w:sz w:val="28"/>
      <w:szCs w:val="28"/>
    </w:rPr>
  </w:style>
  <w:style w:type="paragraph" w:styleId="Heading5">
    <w:name w:val="heading 5"/>
    <w:basedOn w:val="ListParagraph"/>
    <w:next w:val="Normal"/>
    <w:link w:val="Heading5Char"/>
    <w:uiPriority w:val="9"/>
    <w:unhideWhenUsed/>
    <w:qFormat/>
    <w:rsid w:val="00F33D62"/>
    <w:pPr>
      <w:numPr>
        <w:ilvl w:val="4"/>
        <w:numId w:val="5"/>
      </w:numPr>
      <w:outlineLvl w:val="4"/>
    </w:pPr>
    <w:rPr>
      <w:rFonts w:cs="Segoe UI"/>
      <w:b/>
      <w:color w:val="0080C0"/>
    </w:rPr>
  </w:style>
  <w:style w:type="paragraph" w:styleId="Heading6">
    <w:name w:val="heading 6"/>
    <w:basedOn w:val="ListParagraph"/>
    <w:next w:val="Normal"/>
    <w:link w:val="Heading6Char"/>
    <w:uiPriority w:val="9"/>
    <w:unhideWhenUsed/>
    <w:qFormat/>
    <w:rsid w:val="00A7645F"/>
    <w:pPr>
      <w:numPr>
        <w:ilvl w:val="5"/>
        <w:numId w:val="5"/>
      </w:numPr>
      <w:outlineLvl w:val="5"/>
    </w:pPr>
    <w:rPr>
      <w:rFonts w:cs="Segoe UI"/>
      <w:b/>
      <w:color w:val="0080C0"/>
    </w:rPr>
  </w:style>
  <w:style w:type="paragraph" w:styleId="Heading7">
    <w:name w:val="heading 7"/>
    <w:basedOn w:val="Normal"/>
    <w:next w:val="Normal"/>
    <w:link w:val="Heading7Char"/>
    <w:uiPriority w:val="9"/>
    <w:unhideWhenUsed/>
    <w:qFormat/>
    <w:rsid w:val="00F606F4"/>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unhideWhenUsed/>
    <w:qFormat/>
    <w:rsid w:val="00F606F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606F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EC7B47"/>
    <w:pPr>
      <w:ind w:left="720"/>
      <w:contextualSpacing/>
    </w:pPr>
  </w:style>
  <w:style w:type="character" w:customStyle="1" w:styleId="ListParagraphChar">
    <w:name w:val="List Paragraph Char"/>
    <w:basedOn w:val="DefaultParagraphFont"/>
    <w:link w:val="ListParagraph"/>
    <w:uiPriority w:val="34"/>
    <w:rsid w:val="0015643A"/>
    <w:rPr>
      <w:sz w:val="24"/>
    </w:rPr>
  </w:style>
  <w:style w:type="character" w:customStyle="1" w:styleId="Heading1Char">
    <w:name w:val="Heading 1 Char"/>
    <w:basedOn w:val="DefaultParagraphFont"/>
    <w:link w:val="Heading1"/>
    <w:uiPriority w:val="9"/>
    <w:rsid w:val="00F22CBF"/>
    <w:rPr>
      <w:rFonts w:cs="Segoe UI"/>
      <w:b/>
      <w:color w:val="0080C0"/>
      <w:sz w:val="40"/>
      <w:szCs w:val="40"/>
    </w:rPr>
  </w:style>
  <w:style w:type="character" w:customStyle="1" w:styleId="Heading2Char">
    <w:name w:val="Heading 2 Char"/>
    <w:basedOn w:val="DefaultParagraphFont"/>
    <w:link w:val="Heading2"/>
    <w:uiPriority w:val="9"/>
    <w:rsid w:val="00F33D62"/>
    <w:rPr>
      <w:rFonts w:cs="Segoe UI"/>
      <w:b/>
      <w:color w:val="0080C0"/>
      <w:sz w:val="36"/>
      <w:szCs w:val="36"/>
    </w:rPr>
  </w:style>
  <w:style w:type="character" w:customStyle="1" w:styleId="Heading3Char">
    <w:name w:val="Heading 3 Char"/>
    <w:basedOn w:val="DefaultParagraphFont"/>
    <w:link w:val="Heading3"/>
    <w:uiPriority w:val="9"/>
    <w:rsid w:val="00F33D62"/>
    <w:rPr>
      <w:rFonts w:cs="Segoe UI"/>
      <w:b/>
      <w:color w:val="0080C0"/>
      <w:sz w:val="32"/>
      <w:szCs w:val="32"/>
    </w:rPr>
  </w:style>
  <w:style w:type="character" w:customStyle="1" w:styleId="Heading5Char">
    <w:name w:val="Heading 5 Char"/>
    <w:basedOn w:val="DefaultParagraphFont"/>
    <w:link w:val="Heading5"/>
    <w:uiPriority w:val="9"/>
    <w:rsid w:val="00F33D62"/>
    <w:rPr>
      <w:rFonts w:cs="Segoe UI"/>
      <w:b/>
      <w:color w:val="0080C0"/>
    </w:rPr>
  </w:style>
  <w:style w:type="character" w:customStyle="1" w:styleId="Heading4Char">
    <w:name w:val="Heading 4 Char"/>
    <w:basedOn w:val="DefaultParagraphFont"/>
    <w:link w:val="Heading4"/>
    <w:uiPriority w:val="9"/>
    <w:rsid w:val="00F33D62"/>
    <w:rPr>
      <w:rFonts w:cs="Segoe UI"/>
      <w:b/>
      <w:color w:val="0080C0"/>
      <w:sz w:val="28"/>
      <w:szCs w:val="28"/>
    </w:rPr>
  </w:style>
  <w:style w:type="character" w:customStyle="1" w:styleId="Heading6Char">
    <w:name w:val="Heading 6 Char"/>
    <w:basedOn w:val="DefaultParagraphFont"/>
    <w:link w:val="Heading6"/>
    <w:uiPriority w:val="9"/>
    <w:rsid w:val="00A7645F"/>
    <w:rPr>
      <w:rFonts w:cs="Segoe UI"/>
      <w:b/>
      <w:color w:val="0080C0"/>
    </w:rPr>
  </w:style>
  <w:style w:type="character" w:customStyle="1" w:styleId="Heading7Char">
    <w:name w:val="Heading 7 Char"/>
    <w:basedOn w:val="DefaultParagraphFont"/>
    <w:link w:val="Heading7"/>
    <w:uiPriority w:val="9"/>
    <w:rsid w:val="00F606F4"/>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rsid w:val="00F606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606F4"/>
    <w:rPr>
      <w:rFonts w:asciiTheme="majorHAnsi" w:eastAsiaTheme="majorEastAsia" w:hAnsiTheme="majorHAnsi" w:cstheme="majorBidi"/>
      <w:i/>
      <w:iCs/>
      <w:color w:val="272727" w:themeColor="text1" w:themeTint="D8"/>
      <w:sz w:val="21"/>
      <w:szCs w:val="21"/>
    </w:rPr>
  </w:style>
  <w:style w:type="paragraph" w:styleId="Header">
    <w:name w:val="header"/>
    <w:basedOn w:val="Normal"/>
    <w:link w:val="HeaderChar"/>
    <w:uiPriority w:val="99"/>
    <w:unhideWhenUsed/>
    <w:rsid w:val="005A5219"/>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5219"/>
    <w:rPr>
      <w:sz w:val="24"/>
    </w:rPr>
  </w:style>
  <w:style w:type="paragraph" w:styleId="Footer">
    <w:name w:val="footer"/>
    <w:basedOn w:val="Normal"/>
    <w:link w:val="FooterChar"/>
    <w:uiPriority w:val="99"/>
    <w:unhideWhenUsed/>
    <w:rsid w:val="005A5219"/>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5219"/>
    <w:rPr>
      <w:sz w:val="24"/>
    </w:rPr>
  </w:style>
  <w:style w:type="character" w:styleId="PageNumber">
    <w:name w:val="page number"/>
    <w:basedOn w:val="DefaultParagraphFont"/>
    <w:uiPriority w:val="99"/>
    <w:semiHidden/>
    <w:unhideWhenUsed/>
    <w:rsid w:val="008307E6"/>
  </w:style>
  <w:style w:type="paragraph" w:styleId="Title">
    <w:name w:val="Title"/>
    <w:basedOn w:val="Normal"/>
    <w:next w:val="Normal"/>
    <w:link w:val="TitleChar"/>
    <w:qFormat/>
    <w:rsid w:val="008307E6"/>
    <w:pPr>
      <w:spacing w:after="300" w:line="240" w:lineRule="auto"/>
      <w:contextualSpacing/>
      <w:jc w:val="center"/>
    </w:pPr>
    <w:rPr>
      <w:rFonts w:eastAsiaTheme="majorEastAsia" w:cstheme="majorBidi"/>
      <w:b/>
      <w:spacing w:val="5"/>
      <w:kern w:val="28"/>
      <w:sz w:val="52"/>
      <w:szCs w:val="52"/>
    </w:rPr>
  </w:style>
  <w:style w:type="character" w:customStyle="1" w:styleId="TitleChar">
    <w:name w:val="Title Char"/>
    <w:basedOn w:val="DefaultParagraphFont"/>
    <w:link w:val="Title"/>
    <w:rsid w:val="008307E6"/>
    <w:rPr>
      <w:rFonts w:eastAsiaTheme="majorEastAsia" w:cstheme="majorBidi"/>
      <w:b/>
      <w:spacing w:val="5"/>
      <w:kern w:val="28"/>
      <w:sz w:val="52"/>
      <w:szCs w:val="52"/>
    </w:rPr>
  </w:style>
  <w:style w:type="paragraph" w:customStyle="1" w:styleId="BoldCompany">
    <w:name w:val="Bold Company"/>
    <w:basedOn w:val="Normal"/>
    <w:autoRedefine/>
    <w:rsid w:val="0097190A"/>
    <w:pPr>
      <w:tabs>
        <w:tab w:val="left" w:pos="720"/>
      </w:tabs>
      <w:overflowPunct w:val="0"/>
      <w:autoSpaceDE w:val="0"/>
      <w:autoSpaceDN w:val="0"/>
      <w:adjustRightInd w:val="0"/>
      <w:spacing w:before="240" w:after="0" w:line="240" w:lineRule="auto"/>
      <w:jc w:val="both"/>
    </w:pPr>
    <w:rPr>
      <w:rFonts w:eastAsia="Times New Roman" w:cstheme="minorHAnsi"/>
      <w:b/>
      <w:color w:val="000000"/>
      <w:sz w:val="20"/>
      <w:szCs w:val="20"/>
    </w:rPr>
  </w:style>
  <w:style w:type="paragraph" w:customStyle="1" w:styleId="Address">
    <w:name w:val="Address"/>
    <w:basedOn w:val="Normal"/>
    <w:rsid w:val="00620E82"/>
    <w:pPr>
      <w:tabs>
        <w:tab w:val="left" w:pos="720"/>
        <w:tab w:val="left" w:pos="1080"/>
        <w:tab w:val="left" w:pos="4680"/>
      </w:tabs>
      <w:overflowPunct w:val="0"/>
      <w:autoSpaceDE w:val="0"/>
      <w:autoSpaceDN w:val="0"/>
      <w:adjustRightInd w:val="0"/>
      <w:spacing w:before="240" w:after="600" w:line="240" w:lineRule="auto"/>
      <w:jc w:val="both"/>
    </w:pPr>
    <w:rPr>
      <w:rFonts w:ascii="Arial" w:eastAsia="Times New Roman" w:hAnsi="Arial" w:cs="Times New Roman"/>
      <w:color w:val="000000"/>
      <w:sz w:val="18"/>
      <w:szCs w:val="20"/>
    </w:rPr>
  </w:style>
  <w:style w:type="character" w:styleId="Hyperlink">
    <w:name w:val="Hyperlink"/>
    <w:basedOn w:val="DefaultParagraphFont"/>
    <w:uiPriority w:val="99"/>
    <w:unhideWhenUsed/>
    <w:rsid w:val="00620E82"/>
    <w:rPr>
      <w:color w:val="0563C1" w:themeColor="hyperlink"/>
      <w:u w:val="single"/>
    </w:rPr>
  </w:style>
  <w:style w:type="paragraph" w:styleId="TOCHeading">
    <w:name w:val="TOC Heading"/>
    <w:basedOn w:val="Heading1"/>
    <w:next w:val="Normal"/>
    <w:uiPriority w:val="39"/>
    <w:unhideWhenUsed/>
    <w:qFormat/>
    <w:rsid w:val="001A7C15"/>
    <w:pPr>
      <w:keepNext/>
      <w:keepLines/>
      <w:numPr>
        <w:numId w:val="0"/>
      </w:numPr>
      <w:outlineLvl w:val="9"/>
    </w:pPr>
    <w:rPr>
      <w:rFonts w:asciiTheme="majorHAnsi" w:eastAsiaTheme="majorEastAsia" w:hAnsiTheme="majorHAnsi" w:cstheme="majorBidi"/>
      <w:b w:val="0"/>
      <w:bCs/>
      <w:color w:val="2F5496" w:themeColor="accent1" w:themeShade="BF"/>
      <w:sz w:val="32"/>
      <w:szCs w:val="32"/>
    </w:rPr>
  </w:style>
  <w:style w:type="paragraph" w:styleId="TOC1">
    <w:name w:val="toc 1"/>
    <w:basedOn w:val="Normal"/>
    <w:next w:val="Normal"/>
    <w:autoRedefine/>
    <w:uiPriority w:val="39"/>
    <w:unhideWhenUsed/>
    <w:rsid w:val="001A7C15"/>
    <w:pPr>
      <w:spacing w:after="100"/>
    </w:pPr>
  </w:style>
  <w:style w:type="paragraph" w:styleId="TOC2">
    <w:name w:val="toc 2"/>
    <w:basedOn w:val="Normal"/>
    <w:next w:val="Normal"/>
    <w:autoRedefine/>
    <w:uiPriority w:val="39"/>
    <w:unhideWhenUsed/>
    <w:rsid w:val="001A7C15"/>
    <w:pPr>
      <w:spacing w:after="100"/>
      <w:ind w:left="240"/>
    </w:pPr>
  </w:style>
  <w:style w:type="paragraph" w:styleId="TOC3">
    <w:name w:val="toc 3"/>
    <w:basedOn w:val="Normal"/>
    <w:next w:val="Normal"/>
    <w:autoRedefine/>
    <w:uiPriority w:val="39"/>
    <w:unhideWhenUsed/>
    <w:rsid w:val="001A7C15"/>
    <w:pPr>
      <w:spacing w:after="100"/>
      <w:ind w:left="480"/>
    </w:pPr>
  </w:style>
  <w:style w:type="paragraph" w:customStyle="1" w:styleId="BulletedList">
    <w:name w:val="Bulleted List"/>
    <w:basedOn w:val="ListParagraph"/>
    <w:link w:val="BulletedListChar"/>
    <w:qFormat/>
    <w:rsid w:val="0015643A"/>
    <w:pPr>
      <w:numPr>
        <w:numId w:val="3"/>
      </w:numPr>
    </w:pPr>
  </w:style>
  <w:style w:type="character" w:customStyle="1" w:styleId="BulletedListChar">
    <w:name w:val="Bulleted List Char"/>
    <w:basedOn w:val="ListParagraphChar"/>
    <w:link w:val="BulletedList"/>
    <w:rsid w:val="0015643A"/>
    <w:rPr>
      <w:sz w:val="24"/>
    </w:rPr>
  </w:style>
  <w:style w:type="paragraph" w:customStyle="1" w:styleId="NumberedList">
    <w:name w:val="Numbered List"/>
    <w:basedOn w:val="ListParagraph"/>
    <w:link w:val="NumberedListChar"/>
    <w:qFormat/>
    <w:rsid w:val="0015643A"/>
    <w:pPr>
      <w:numPr>
        <w:numId w:val="6"/>
      </w:numPr>
    </w:pPr>
  </w:style>
  <w:style w:type="character" w:customStyle="1" w:styleId="NumberedListChar">
    <w:name w:val="Numbered List Char"/>
    <w:basedOn w:val="ListParagraphChar"/>
    <w:link w:val="NumberedList"/>
    <w:rsid w:val="0015643A"/>
    <w:rPr>
      <w:sz w:val="24"/>
    </w:rPr>
  </w:style>
  <w:style w:type="paragraph" w:styleId="ListBullet">
    <w:name w:val="List Bullet"/>
    <w:basedOn w:val="List"/>
    <w:link w:val="ListBulletChar"/>
    <w:rsid w:val="00ED67F8"/>
    <w:pPr>
      <w:keepNext/>
      <w:keepLines/>
      <w:numPr>
        <w:numId w:val="4"/>
      </w:numPr>
      <w:spacing w:before="120" w:after="0" w:line="240" w:lineRule="atLeast"/>
      <w:contextualSpacing w:val="0"/>
    </w:pPr>
    <w:rPr>
      <w:rFonts w:ascii="Calibri" w:eastAsia="MS Mincho" w:hAnsi="Calibri" w:cs="Arial"/>
      <w:sz w:val="20"/>
      <w:szCs w:val="20"/>
    </w:rPr>
  </w:style>
  <w:style w:type="paragraph" w:styleId="List">
    <w:name w:val="List"/>
    <w:basedOn w:val="Normal"/>
    <w:uiPriority w:val="99"/>
    <w:semiHidden/>
    <w:unhideWhenUsed/>
    <w:rsid w:val="00ED67F8"/>
    <w:pPr>
      <w:ind w:left="360" w:hanging="360"/>
      <w:contextualSpacing/>
    </w:pPr>
  </w:style>
  <w:style w:type="character" w:customStyle="1" w:styleId="ListBulletChar">
    <w:name w:val="List Bullet Char"/>
    <w:link w:val="ListBullet"/>
    <w:rsid w:val="00ED67F8"/>
    <w:rPr>
      <w:rFonts w:ascii="Calibri" w:eastAsia="MS Mincho" w:hAnsi="Calibri" w:cs="Arial"/>
      <w:sz w:val="20"/>
      <w:szCs w:val="20"/>
    </w:rPr>
  </w:style>
  <w:style w:type="table" w:styleId="TableGrid">
    <w:name w:val="Table Grid"/>
    <w:basedOn w:val="TableNormal"/>
    <w:uiPriority w:val="39"/>
    <w:rsid w:val="00CD78B5"/>
    <w:pPr>
      <w:keepLines/>
      <w:spacing w:after="0" w:line="240" w:lineRule="atLeast"/>
    </w:pPr>
    <w:rPr>
      <w:rFonts w:eastAsia="SimSun" w:cs="Arial"/>
      <w:sz w:val="18"/>
      <w:szCs w:val="20"/>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9E4197"/>
    <w:pPr>
      <w:spacing w:after="0" w:line="240" w:lineRule="auto"/>
    </w:pPr>
    <w:rPr>
      <w:sz w:val="24"/>
    </w:rPr>
  </w:style>
  <w:style w:type="paragraph" w:styleId="TOC4">
    <w:name w:val="toc 4"/>
    <w:basedOn w:val="Normal"/>
    <w:next w:val="Normal"/>
    <w:autoRedefine/>
    <w:uiPriority w:val="39"/>
    <w:unhideWhenUsed/>
    <w:rsid w:val="006675AA"/>
    <w:pPr>
      <w:spacing w:after="100"/>
      <w:ind w:left="660"/>
    </w:pPr>
    <w:rPr>
      <w:rFonts w:eastAsiaTheme="minorEastAsia"/>
    </w:rPr>
  </w:style>
  <w:style w:type="paragraph" w:styleId="TOC5">
    <w:name w:val="toc 5"/>
    <w:basedOn w:val="Normal"/>
    <w:next w:val="Normal"/>
    <w:autoRedefine/>
    <w:uiPriority w:val="39"/>
    <w:unhideWhenUsed/>
    <w:rsid w:val="006675AA"/>
    <w:pPr>
      <w:spacing w:after="100"/>
      <w:ind w:left="880"/>
    </w:pPr>
    <w:rPr>
      <w:rFonts w:eastAsiaTheme="minorEastAsia"/>
    </w:rPr>
  </w:style>
  <w:style w:type="paragraph" w:styleId="TOC6">
    <w:name w:val="toc 6"/>
    <w:basedOn w:val="Normal"/>
    <w:next w:val="Normal"/>
    <w:autoRedefine/>
    <w:uiPriority w:val="39"/>
    <w:unhideWhenUsed/>
    <w:rsid w:val="006675AA"/>
    <w:pPr>
      <w:spacing w:after="100"/>
      <w:ind w:left="1100"/>
    </w:pPr>
    <w:rPr>
      <w:rFonts w:eastAsiaTheme="minorEastAsia"/>
    </w:rPr>
  </w:style>
  <w:style w:type="paragraph" w:styleId="TOC7">
    <w:name w:val="toc 7"/>
    <w:basedOn w:val="Normal"/>
    <w:next w:val="Normal"/>
    <w:autoRedefine/>
    <w:uiPriority w:val="39"/>
    <w:unhideWhenUsed/>
    <w:rsid w:val="006675AA"/>
    <w:pPr>
      <w:spacing w:after="100"/>
      <w:ind w:left="1320"/>
    </w:pPr>
    <w:rPr>
      <w:rFonts w:eastAsiaTheme="minorEastAsia"/>
    </w:rPr>
  </w:style>
  <w:style w:type="paragraph" w:styleId="TOC8">
    <w:name w:val="toc 8"/>
    <w:basedOn w:val="Normal"/>
    <w:next w:val="Normal"/>
    <w:autoRedefine/>
    <w:uiPriority w:val="39"/>
    <w:unhideWhenUsed/>
    <w:rsid w:val="006675AA"/>
    <w:pPr>
      <w:spacing w:after="100"/>
      <w:ind w:left="1540"/>
    </w:pPr>
    <w:rPr>
      <w:rFonts w:eastAsiaTheme="minorEastAsia"/>
    </w:rPr>
  </w:style>
  <w:style w:type="paragraph" w:styleId="TOC9">
    <w:name w:val="toc 9"/>
    <w:basedOn w:val="Normal"/>
    <w:next w:val="Normal"/>
    <w:autoRedefine/>
    <w:uiPriority w:val="39"/>
    <w:unhideWhenUsed/>
    <w:rsid w:val="006675AA"/>
    <w:pPr>
      <w:spacing w:after="100"/>
      <w:ind w:left="1760"/>
    </w:pPr>
    <w:rPr>
      <w:rFonts w:eastAsiaTheme="minorEastAsia"/>
    </w:rPr>
  </w:style>
  <w:style w:type="character" w:styleId="UnresolvedMention">
    <w:name w:val="Unresolved Mention"/>
    <w:basedOn w:val="DefaultParagraphFont"/>
    <w:uiPriority w:val="99"/>
    <w:semiHidden/>
    <w:unhideWhenUsed/>
    <w:rsid w:val="006675AA"/>
    <w:rPr>
      <w:color w:val="808080"/>
      <w:shd w:val="clear" w:color="auto" w:fill="E6E6E6"/>
    </w:rPr>
  </w:style>
  <w:style w:type="character" w:styleId="FollowedHyperlink">
    <w:name w:val="FollowedHyperlink"/>
    <w:basedOn w:val="DefaultParagraphFont"/>
    <w:uiPriority w:val="99"/>
    <w:semiHidden/>
    <w:unhideWhenUsed/>
    <w:rsid w:val="00CA2A68"/>
    <w:rPr>
      <w:color w:val="954F72" w:themeColor="followedHyperlink"/>
      <w:u w:val="single"/>
    </w:rPr>
  </w:style>
  <w:style w:type="table" w:styleId="TableProfessional">
    <w:name w:val="Table Professional"/>
    <w:basedOn w:val="TableNormal"/>
    <w:rsid w:val="006476A5"/>
    <w:pPr>
      <w:keepLines/>
      <w:spacing w:after="0" w:line="240" w:lineRule="atLeast"/>
      <w:ind w:left="2160"/>
    </w:pPr>
    <w:rPr>
      <w:rFonts w:ascii="Verdana" w:eastAsia="SimSun" w:hAnsi="Verdana" w:cs="Arial"/>
      <w:sz w:val="18"/>
      <w:szCs w:val="20"/>
      <w:lang w:eastAsia="zh-CN" w:bidi="he-IL"/>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Bullets">
    <w:name w:val="Bullets"/>
    <w:basedOn w:val="ListParagraph"/>
    <w:link w:val="BulletsChar"/>
    <w:qFormat/>
    <w:rsid w:val="00C72516"/>
    <w:pPr>
      <w:numPr>
        <w:numId w:val="9"/>
      </w:numPr>
      <w:spacing w:after="0" w:line="240" w:lineRule="auto"/>
      <w:contextualSpacing w:val="0"/>
    </w:pPr>
    <w:rPr>
      <w:rFonts w:ascii="Calibri" w:eastAsiaTheme="minorEastAsia" w:hAnsi="Calibri" w:cs="Calibri"/>
      <w:bCs/>
      <w:sz w:val="24"/>
      <w:szCs w:val="24"/>
    </w:rPr>
  </w:style>
  <w:style w:type="character" w:customStyle="1" w:styleId="BulletsChar">
    <w:name w:val="Bullets Char"/>
    <w:basedOn w:val="ListParagraphChar"/>
    <w:link w:val="Bullets"/>
    <w:rsid w:val="00C72516"/>
    <w:rPr>
      <w:rFonts w:ascii="Calibri" w:eastAsiaTheme="minorEastAsia" w:hAnsi="Calibri" w:cs="Calibri"/>
      <w:bCs/>
      <w:sz w:val="24"/>
      <w:szCs w:val="24"/>
    </w:rPr>
  </w:style>
  <w:style w:type="paragraph" w:customStyle="1" w:styleId="ListAlpha2">
    <w:name w:val="List Alpha 2"/>
    <w:basedOn w:val="List2"/>
    <w:rsid w:val="00FC1E1B"/>
    <w:pPr>
      <w:keepNext/>
      <w:keepLines/>
      <w:numPr>
        <w:numId w:val="11"/>
      </w:numPr>
      <w:tabs>
        <w:tab w:val="clear" w:pos="3240"/>
      </w:tabs>
      <w:adjustRightInd w:val="0"/>
      <w:snapToGrid w:val="0"/>
      <w:spacing w:before="120" w:after="0" w:line="240" w:lineRule="atLeast"/>
      <w:ind w:left="720"/>
      <w:contextualSpacing w:val="0"/>
    </w:pPr>
    <w:rPr>
      <w:rFonts w:ascii="Calibri" w:eastAsia="SimSun" w:hAnsi="Calibri" w:cs="Arial"/>
      <w:sz w:val="20"/>
      <w:szCs w:val="20"/>
    </w:rPr>
  </w:style>
  <w:style w:type="paragraph" w:styleId="List2">
    <w:name w:val="List 2"/>
    <w:basedOn w:val="Normal"/>
    <w:uiPriority w:val="99"/>
    <w:semiHidden/>
    <w:unhideWhenUsed/>
    <w:rsid w:val="00FC1E1B"/>
    <w:pPr>
      <w:ind w:left="720" w:hanging="360"/>
      <w:contextualSpacing/>
    </w:pPr>
  </w:style>
  <w:style w:type="paragraph" w:customStyle="1" w:styleId="LegalText">
    <w:name w:val="Legal Text"/>
    <w:basedOn w:val="Normal"/>
    <w:autoRedefine/>
    <w:rsid w:val="0093008E"/>
    <w:pPr>
      <w:tabs>
        <w:tab w:val="left" w:pos="720"/>
        <w:tab w:val="left" w:pos="1080"/>
        <w:tab w:val="left" w:pos="4680"/>
      </w:tabs>
      <w:overflowPunct w:val="0"/>
      <w:autoSpaceDE w:val="0"/>
      <w:autoSpaceDN w:val="0"/>
      <w:adjustRightInd w:val="0"/>
      <w:spacing w:after="200" w:line="240" w:lineRule="auto"/>
      <w:ind w:left="720"/>
    </w:pPr>
    <w:rPr>
      <w:rFonts w:ascii="Times New Roman" w:eastAsia="Times New Roman" w:hAnsi="Times New Roman" w:cs="Times New Roman"/>
      <w:color w:val="000000"/>
      <w:sz w:val="18"/>
      <w:szCs w:val="20"/>
    </w:rPr>
  </w:style>
  <w:style w:type="paragraph" w:customStyle="1" w:styleId="Confidential">
    <w:name w:val="Confidential"/>
    <w:basedOn w:val="Normal"/>
    <w:rsid w:val="0093008E"/>
    <w:pPr>
      <w:keepNext/>
      <w:tabs>
        <w:tab w:val="left" w:pos="720"/>
      </w:tabs>
      <w:overflowPunct w:val="0"/>
      <w:autoSpaceDE w:val="0"/>
      <w:autoSpaceDN w:val="0"/>
      <w:adjustRightInd w:val="0"/>
      <w:spacing w:after="40" w:line="240" w:lineRule="auto"/>
      <w:ind w:left="720" w:right="86"/>
    </w:pPr>
    <w:rPr>
      <w:rFonts w:ascii="Arial" w:eastAsia="Times New Roman" w:hAnsi="Arial" w:cs="Times New Roman"/>
      <w:b/>
      <w:color w:val="000000"/>
      <w:sz w:val="20"/>
      <w:szCs w:val="20"/>
    </w:rPr>
  </w:style>
  <w:style w:type="paragraph" w:customStyle="1" w:styleId="TableListBullet">
    <w:name w:val="Table List Bullet"/>
    <w:basedOn w:val="ListBullet"/>
    <w:rsid w:val="00F15970"/>
    <w:pPr>
      <w:numPr>
        <w:numId w:val="45"/>
      </w:numPr>
    </w:pPr>
  </w:style>
  <w:style w:type="paragraph" w:styleId="ListNumber">
    <w:name w:val="List Number"/>
    <w:basedOn w:val="Normal"/>
    <w:unhideWhenUsed/>
    <w:rsid w:val="00F15970"/>
    <w:pPr>
      <w:numPr>
        <w:numId w:val="47"/>
      </w:numPr>
      <w:spacing w:after="200" w:line="276" w:lineRule="auto"/>
      <w:contextualSpacing/>
    </w:pPr>
    <w:rPr>
      <w:rFonts w:eastAsiaTheme="minorEastAsia"/>
      <w:sz w:val="24"/>
    </w:rPr>
  </w:style>
  <w:style w:type="character" w:styleId="Strong">
    <w:name w:val="Strong"/>
    <w:basedOn w:val="DefaultParagraphFont"/>
    <w:uiPriority w:val="22"/>
    <w:qFormat/>
    <w:rsid w:val="00F15970"/>
    <w:rPr>
      <w:rFonts w:asciiTheme="minorHAnsi" w:hAnsiTheme="minorHAnsi"/>
      <w:b/>
      <w:bCs/>
      <w:sz w:val="26"/>
    </w:rPr>
  </w:style>
  <w:style w:type="paragraph" w:customStyle="1" w:styleId="TableHeading">
    <w:name w:val="Table Heading"/>
    <w:basedOn w:val="BodyText"/>
    <w:rsid w:val="00F15970"/>
    <w:pPr>
      <w:keepNext/>
      <w:keepLines/>
      <w:spacing w:before="60" w:after="60" w:line="240" w:lineRule="atLeast"/>
    </w:pPr>
    <w:rPr>
      <w:rFonts w:ascii="Calibri" w:eastAsia="SimSun" w:hAnsi="Calibri" w:cs="Arial"/>
      <w:b/>
      <w:sz w:val="20"/>
      <w:szCs w:val="18"/>
    </w:rPr>
  </w:style>
  <w:style w:type="paragraph" w:customStyle="1" w:styleId="TableBodyText">
    <w:name w:val="Table Body Text"/>
    <w:basedOn w:val="BodyText"/>
    <w:rsid w:val="00F15970"/>
    <w:pPr>
      <w:keepLines/>
      <w:spacing w:before="60" w:after="60" w:line="240" w:lineRule="atLeast"/>
    </w:pPr>
    <w:rPr>
      <w:rFonts w:ascii="Calibri" w:eastAsia="SimSun" w:hAnsi="Calibri" w:cs="Arial"/>
      <w:sz w:val="20"/>
      <w:szCs w:val="20"/>
    </w:rPr>
  </w:style>
  <w:style w:type="paragraph" w:styleId="BodyText">
    <w:name w:val="Body Text"/>
    <w:basedOn w:val="Normal"/>
    <w:link w:val="BodyTextChar"/>
    <w:uiPriority w:val="99"/>
    <w:semiHidden/>
    <w:unhideWhenUsed/>
    <w:rsid w:val="00F15970"/>
    <w:pPr>
      <w:spacing w:after="120"/>
    </w:pPr>
  </w:style>
  <w:style w:type="character" w:customStyle="1" w:styleId="BodyTextChar">
    <w:name w:val="Body Text Char"/>
    <w:basedOn w:val="DefaultParagraphFont"/>
    <w:link w:val="BodyText"/>
    <w:uiPriority w:val="99"/>
    <w:semiHidden/>
    <w:rsid w:val="00F15970"/>
  </w:style>
  <w:style w:type="paragraph" w:customStyle="1" w:styleId="Default">
    <w:name w:val="Default"/>
    <w:rsid w:val="00016645"/>
    <w:pPr>
      <w:widowControl w:val="0"/>
      <w:autoSpaceDE w:val="0"/>
      <w:autoSpaceDN w:val="0"/>
      <w:adjustRightInd w:val="0"/>
      <w:spacing w:after="0" w:line="240" w:lineRule="auto"/>
    </w:pPr>
    <w:rPr>
      <w:rFonts w:ascii="Calibri" w:eastAsiaTheme="minorEastAsia" w:hAnsi="Calibri" w:cs="Calibri"/>
      <w:color w:val="000000"/>
      <w:sz w:val="24"/>
      <w:szCs w:val="24"/>
    </w:rPr>
  </w:style>
  <w:style w:type="paragraph" w:customStyle="1" w:styleId="yiv2396796332msonormal">
    <w:name w:val="yiv2396796332msonormal"/>
    <w:basedOn w:val="Normal"/>
    <w:rsid w:val="00016645"/>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LightList1">
    <w:name w:val="Light List1"/>
    <w:basedOn w:val="TableNormal"/>
    <w:uiPriority w:val="61"/>
    <w:rsid w:val="00016645"/>
    <w:pPr>
      <w:spacing w:after="0" w:line="240" w:lineRule="auto"/>
    </w:pPr>
    <w:rPr>
      <w:rFonts w:eastAsiaTheme="minorEastAsia"/>
      <w:kern w:val="2"/>
      <w:sz w:val="21"/>
      <w:lang w:eastAsia="zh-CN"/>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8892009">
      <w:bodyDiv w:val="1"/>
      <w:marLeft w:val="0"/>
      <w:marRight w:val="0"/>
      <w:marTop w:val="0"/>
      <w:marBottom w:val="0"/>
      <w:divBdr>
        <w:top w:val="none" w:sz="0" w:space="0" w:color="auto"/>
        <w:left w:val="none" w:sz="0" w:space="0" w:color="auto"/>
        <w:bottom w:val="none" w:sz="0" w:space="0" w:color="auto"/>
        <w:right w:val="none" w:sz="0" w:space="0" w:color="auto"/>
      </w:divBdr>
    </w:div>
    <w:div w:id="131948188">
      <w:bodyDiv w:val="1"/>
      <w:marLeft w:val="0"/>
      <w:marRight w:val="0"/>
      <w:marTop w:val="0"/>
      <w:marBottom w:val="0"/>
      <w:divBdr>
        <w:top w:val="none" w:sz="0" w:space="0" w:color="auto"/>
        <w:left w:val="none" w:sz="0" w:space="0" w:color="auto"/>
        <w:bottom w:val="none" w:sz="0" w:space="0" w:color="auto"/>
        <w:right w:val="none" w:sz="0" w:space="0" w:color="auto"/>
      </w:divBdr>
    </w:div>
    <w:div w:id="463931370">
      <w:bodyDiv w:val="1"/>
      <w:marLeft w:val="0"/>
      <w:marRight w:val="0"/>
      <w:marTop w:val="0"/>
      <w:marBottom w:val="0"/>
      <w:divBdr>
        <w:top w:val="none" w:sz="0" w:space="0" w:color="auto"/>
        <w:left w:val="none" w:sz="0" w:space="0" w:color="auto"/>
        <w:bottom w:val="none" w:sz="0" w:space="0" w:color="auto"/>
        <w:right w:val="none" w:sz="0" w:space="0" w:color="auto"/>
      </w:divBdr>
    </w:div>
    <w:div w:id="876355408">
      <w:bodyDiv w:val="1"/>
      <w:marLeft w:val="0"/>
      <w:marRight w:val="0"/>
      <w:marTop w:val="0"/>
      <w:marBottom w:val="0"/>
      <w:divBdr>
        <w:top w:val="none" w:sz="0" w:space="0" w:color="auto"/>
        <w:left w:val="none" w:sz="0" w:space="0" w:color="auto"/>
        <w:bottom w:val="none" w:sz="0" w:space="0" w:color="auto"/>
        <w:right w:val="none" w:sz="0" w:space="0" w:color="auto"/>
      </w:divBdr>
    </w:div>
    <w:div w:id="1138037178">
      <w:bodyDiv w:val="1"/>
      <w:marLeft w:val="0"/>
      <w:marRight w:val="0"/>
      <w:marTop w:val="0"/>
      <w:marBottom w:val="0"/>
      <w:divBdr>
        <w:top w:val="none" w:sz="0" w:space="0" w:color="auto"/>
        <w:left w:val="none" w:sz="0" w:space="0" w:color="auto"/>
        <w:bottom w:val="none" w:sz="0" w:space="0" w:color="auto"/>
        <w:right w:val="none" w:sz="0" w:space="0" w:color="auto"/>
      </w:divBdr>
    </w:div>
    <w:div w:id="1658654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hyperlink" Target="mailto:EMAILSENDERUSER@/opt/VDC/monitor/conf/sw/SW.properties" TargetMode="External"/><Relationship Id="rId21" Type="http://schemas.openxmlformats.org/officeDocument/2006/relationships/image" Target="media/image8.png"/><Relationship Id="rId42" Type="http://schemas.openxmlformats.org/officeDocument/2006/relationships/image" Target="media/image28.png"/><Relationship Id="rId63" Type="http://schemas.openxmlformats.org/officeDocument/2006/relationships/image" Target="media/image49.png"/><Relationship Id="rId84" Type="http://schemas.openxmlformats.org/officeDocument/2006/relationships/image" Target="cid:image016.png@01CDC1DA.E44D39B0" TargetMode="External"/><Relationship Id="rId138" Type="http://schemas.openxmlformats.org/officeDocument/2006/relationships/image" Target="media/image85.png"/><Relationship Id="rId159" Type="http://schemas.openxmlformats.org/officeDocument/2006/relationships/image" Target="media/image99.png"/><Relationship Id="rId170" Type="http://schemas.openxmlformats.org/officeDocument/2006/relationships/image" Target="media/image109.png"/><Relationship Id="rId191" Type="http://schemas.openxmlformats.org/officeDocument/2006/relationships/image" Target="media/image129.png"/><Relationship Id="rId205" Type="http://schemas.openxmlformats.org/officeDocument/2006/relationships/theme" Target="theme/theme1.xml"/><Relationship Id="rId16" Type="http://schemas.openxmlformats.org/officeDocument/2006/relationships/image" Target="media/image5.png"/><Relationship Id="rId107" Type="http://schemas.openxmlformats.org/officeDocument/2006/relationships/image" Target="media/image80.png"/><Relationship Id="rId11" Type="http://schemas.openxmlformats.org/officeDocument/2006/relationships/image" Target="media/image1.jpeg"/><Relationship Id="rId32" Type="http://schemas.openxmlformats.org/officeDocument/2006/relationships/image" Target="media/image19.png"/><Relationship Id="rId37" Type="http://schemas.openxmlformats.org/officeDocument/2006/relationships/image" Target="media/image23.png"/><Relationship Id="rId53" Type="http://schemas.openxmlformats.org/officeDocument/2006/relationships/image" Target="media/image39.png"/><Relationship Id="rId58" Type="http://schemas.openxmlformats.org/officeDocument/2006/relationships/image" Target="media/image44.png"/><Relationship Id="rId74" Type="http://schemas.openxmlformats.org/officeDocument/2006/relationships/image" Target="media/image57.png"/><Relationship Id="rId79" Type="http://schemas.openxmlformats.org/officeDocument/2006/relationships/image" Target="media/image60.png"/><Relationship Id="rId102" Type="http://schemas.openxmlformats.org/officeDocument/2006/relationships/image" Target="media/image76.png"/><Relationship Id="rId123" Type="http://schemas.openxmlformats.org/officeDocument/2006/relationships/hyperlink" Target="mailto:VDCSMTPAUTH@/opt/VDC/tomcat/webapps2/reportsystem/WEB-INF/classes/conf.properties" TargetMode="External"/><Relationship Id="rId128" Type="http://schemas.openxmlformats.org/officeDocument/2006/relationships/hyperlink" Target="mailto:VDCWFEMAILFROM@/opt/VDC/tomcat/webapps/axis2/WEB-INF/classes/mail.properties" TargetMode="External"/><Relationship Id="rId144" Type="http://schemas.openxmlformats.org/officeDocument/2006/relationships/image" Target="media/image89.png"/><Relationship Id="rId149" Type="http://schemas.openxmlformats.org/officeDocument/2006/relationships/image" Target="media/image91.png"/><Relationship Id="rId5" Type="http://schemas.openxmlformats.org/officeDocument/2006/relationships/numbering" Target="numbering.xml"/><Relationship Id="rId90" Type="http://schemas.openxmlformats.org/officeDocument/2006/relationships/image" Target="cid:image018.png@01CDC1DB.7BDC34C0" TargetMode="External"/><Relationship Id="rId95" Type="http://schemas.openxmlformats.org/officeDocument/2006/relationships/image" Target="media/image71.png"/><Relationship Id="rId160" Type="http://schemas.openxmlformats.org/officeDocument/2006/relationships/image" Target="media/image100.png"/><Relationship Id="rId165" Type="http://schemas.openxmlformats.org/officeDocument/2006/relationships/image" Target="media/image104.png"/><Relationship Id="rId181" Type="http://schemas.openxmlformats.org/officeDocument/2006/relationships/image" Target="media/image119.png"/><Relationship Id="rId186" Type="http://schemas.openxmlformats.org/officeDocument/2006/relationships/image" Target="media/image124.png"/><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29.png"/><Relationship Id="rId48" Type="http://schemas.openxmlformats.org/officeDocument/2006/relationships/image" Target="media/image34.png"/><Relationship Id="rId64" Type="http://schemas.openxmlformats.org/officeDocument/2006/relationships/hyperlink" Target="https://myhostname" TargetMode="External"/><Relationship Id="rId69" Type="http://schemas.openxmlformats.org/officeDocument/2006/relationships/image" Target="cid:image005.png@01CDC1D8.D6B78320" TargetMode="External"/><Relationship Id="rId113" Type="http://schemas.openxmlformats.org/officeDocument/2006/relationships/hyperlink" Target="mailto:EMAILSENDERADDRESS@/opt/VDC/monitor/vms/webapps/vms/WEB-INF/config/SN.properties" TargetMode="External"/><Relationship Id="rId118" Type="http://schemas.openxmlformats.org/officeDocument/2006/relationships/hyperlink" Target="mailto:EMAILSENDERPASSWORD@/opt/VDC/monitor/conf/sw/SW.properties" TargetMode="External"/><Relationship Id="rId134" Type="http://schemas.openxmlformats.org/officeDocument/2006/relationships/hyperlink" Target="mailto:VDCADMINEMAIL@tomcat/webapps/vdc/WEB-INF/classes/vdc.properties=alerts@opi.email" TargetMode="External"/><Relationship Id="rId139" Type="http://schemas.openxmlformats.org/officeDocument/2006/relationships/hyperlink" Target="http://snmpsim.sourceforge.net/" TargetMode="External"/><Relationship Id="rId80" Type="http://schemas.openxmlformats.org/officeDocument/2006/relationships/image" Target="media/image61.png"/><Relationship Id="rId85" Type="http://schemas.openxmlformats.org/officeDocument/2006/relationships/image" Target="media/image64.png"/><Relationship Id="rId150" Type="http://schemas.openxmlformats.org/officeDocument/2006/relationships/image" Target="media/image92.png"/><Relationship Id="rId155" Type="http://schemas.openxmlformats.org/officeDocument/2006/relationships/image" Target="media/image96.png"/><Relationship Id="rId171" Type="http://schemas.openxmlformats.org/officeDocument/2006/relationships/image" Target="media/image110.png"/><Relationship Id="rId176" Type="http://schemas.openxmlformats.org/officeDocument/2006/relationships/image" Target="media/image114.png"/><Relationship Id="rId192" Type="http://schemas.openxmlformats.org/officeDocument/2006/relationships/image" Target="media/image130.png"/><Relationship Id="rId197" Type="http://schemas.openxmlformats.org/officeDocument/2006/relationships/image" Target="media/image135.png"/><Relationship Id="rId201" Type="http://schemas.openxmlformats.org/officeDocument/2006/relationships/image" Target="media/image139.png"/><Relationship Id="rId12" Type="http://schemas.openxmlformats.org/officeDocument/2006/relationships/hyperlink" Target="https://support.optimumpathinc.com" TargetMode="External"/><Relationship Id="rId17" Type="http://schemas.openxmlformats.org/officeDocument/2006/relationships/image" Target="cid:image001.png@01D3EBB7.B7A039F0" TargetMode="External"/><Relationship Id="rId33" Type="http://schemas.openxmlformats.org/officeDocument/2006/relationships/image" Target="media/image20.png"/><Relationship Id="rId38" Type="http://schemas.openxmlformats.org/officeDocument/2006/relationships/image" Target="media/image24.png"/><Relationship Id="rId59" Type="http://schemas.openxmlformats.org/officeDocument/2006/relationships/image" Target="media/image45.png"/><Relationship Id="rId103" Type="http://schemas.openxmlformats.org/officeDocument/2006/relationships/image" Target="media/image77.emf"/><Relationship Id="rId108" Type="http://schemas.openxmlformats.org/officeDocument/2006/relationships/image" Target="media/image81.png"/><Relationship Id="rId124" Type="http://schemas.openxmlformats.org/officeDocument/2006/relationships/hyperlink" Target="mailto:VDCWFSMTPHOSTIP@/opt/VDC/tomcat/webapps/axis2/WEB-INF/classes/mail.properties" TargetMode="External"/><Relationship Id="rId129" Type="http://schemas.openxmlformats.org/officeDocument/2006/relationships/hyperlink" Target="mailto:VDCSMTPFROM@/opt/VDC/vdcmon/conf/vdcmon.properties" TargetMode="External"/><Relationship Id="rId54" Type="http://schemas.openxmlformats.org/officeDocument/2006/relationships/image" Target="media/image40.png"/><Relationship Id="rId70" Type="http://schemas.openxmlformats.org/officeDocument/2006/relationships/image" Target="media/image54.png"/><Relationship Id="rId75" Type="http://schemas.openxmlformats.org/officeDocument/2006/relationships/image" Target="cid:image007.png@01CDC1DA.1340AF50" TargetMode="External"/><Relationship Id="rId91" Type="http://schemas.openxmlformats.org/officeDocument/2006/relationships/image" Target="media/image68.png"/><Relationship Id="rId96" Type="http://schemas.openxmlformats.org/officeDocument/2006/relationships/image" Target="cid:image021.png@01CDC1DB.EBAE9C20" TargetMode="External"/><Relationship Id="rId140" Type="http://schemas.openxmlformats.org/officeDocument/2006/relationships/image" Target="media/image86.png"/><Relationship Id="rId145" Type="http://schemas.openxmlformats.org/officeDocument/2006/relationships/image" Target="cid:139ed625-66c8-4556-909b-5bd60f4b901d" TargetMode="External"/><Relationship Id="rId161" Type="http://schemas.openxmlformats.org/officeDocument/2006/relationships/image" Target="media/image101.png"/><Relationship Id="rId166" Type="http://schemas.openxmlformats.org/officeDocument/2006/relationships/image" Target="media/image105.png"/><Relationship Id="rId182" Type="http://schemas.openxmlformats.org/officeDocument/2006/relationships/image" Target="media/image120.png"/><Relationship Id="rId187" Type="http://schemas.openxmlformats.org/officeDocument/2006/relationships/image" Target="media/image125.png"/><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10.png"/><Relationship Id="rId28" Type="http://schemas.openxmlformats.org/officeDocument/2006/relationships/image" Target="media/image15.png"/><Relationship Id="rId49" Type="http://schemas.openxmlformats.org/officeDocument/2006/relationships/image" Target="media/image35.png"/><Relationship Id="rId114" Type="http://schemas.openxmlformats.org/officeDocument/2006/relationships/hyperlink" Target="mailto:EMAILSENDERUSER@/opt/VDC/monitor/vms/webapps/vms/WEB-INF/config/SN.properties" TargetMode="External"/><Relationship Id="rId119" Type="http://schemas.openxmlformats.org/officeDocument/2006/relationships/hyperlink" Target="mailto:VDCSMTPHOST@/opt/VDC/tomcat/webapps2/reportsystem/WEB-INF/classes/conf.properties" TargetMode="External"/><Relationship Id="rId44" Type="http://schemas.openxmlformats.org/officeDocument/2006/relationships/image" Target="media/image30.png"/><Relationship Id="rId60" Type="http://schemas.openxmlformats.org/officeDocument/2006/relationships/image" Target="media/image46.png"/><Relationship Id="rId65" Type="http://schemas.openxmlformats.org/officeDocument/2006/relationships/image" Target="media/image50.png"/><Relationship Id="rId81" Type="http://schemas.openxmlformats.org/officeDocument/2006/relationships/image" Target="media/image62.jpeg"/><Relationship Id="rId86" Type="http://schemas.openxmlformats.org/officeDocument/2006/relationships/image" Target="media/image65.png"/><Relationship Id="rId130" Type="http://schemas.openxmlformats.org/officeDocument/2006/relationships/hyperlink" Target="mailto:VDCSMTPTO@/opt/VDC/vdcmon/conf/vdcmon.properties" TargetMode="External"/><Relationship Id="rId135" Type="http://schemas.openxmlformats.org/officeDocument/2006/relationships/hyperlink" Target="mailto:VDCSMTPHOST@tomcat/webapps/vdc/WEB-INF/classes/vdc.properties=173.241.192.109" TargetMode="External"/><Relationship Id="rId151" Type="http://schemas.openxmlformats.org/officeDocument/2006/relationships/image" Target="media/image93.png"/><Relationship Id="rId156" Type="http://schemas.openxmlformats.org/officeDocument/2006/relationships/hyperlink" Target="http://luisvdc54-7067" TargetMode="External"/><Relationship Id="rId177" Type="http://schemas.openxmlformats.org/officeDocument/2006/relationships/image" Target="media/image115.png"/><Relationship Id="rId198" Type="http://schemas.openxmlformats.org/officeDocument/2006/relationships/image" Target="media/image136.png"/><Relationship Id="rId172" Type="http://schemas.openxmlformats.org/officeDocument/2006/relationships/image" Target="media/image111.png"/><Relationship Id="rId193" Type="http://schemas.openxmlformats.org/officeDocument/2006/relationships/image" Target="media/image131.png"/><Relationship Id="rId202"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image" Target="media/image6.png"/><Relationship Id="rId39" Type="http://schemas.openxmlformats.org/officeDocument/2006/relationships/image" Target="media/image25.png"/><Relationship Id="rId109" Type="http://schemas.openxmlformats.org/officeDocument/2006/relationships/image" Target="media/image82.png"/><Relationship Id="rId34" Type="http://schemas.openxmlformats.org/officeDocument/2006/relationships/hyperlink" Target="http://ss64.com/bash/chmod.html" TargetMode="External"/><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image" Target="media/image58.png"/><Relationship Id="rId97" Type="http://schemas.openxmlformats.org/officeDocument/2006/relationships/image" Target="media/image72.png"/><Relationship Id="rId104" Type="http://schemas.openxmlformats.org/officeDocument/2006/relationships/package" Target="embeddings/Microsoft_Visio_Drawing211.vsdx"/><Relationship Id="rId120" Type="http://schemas.openxmlformats.org/officeDocument/2006/relationships/hyperlink" Target="mailto:VDCSMTPFROM@/opt/VDC/tomcat/webapps2/reportsystem/WEB-INF/classes/conf.properties" TargetMode="External"/><Relationship Id="rId125" Type="http://schemas.openxmlformats.org/officeDocument/2006/relationships/hyperlink" Target="mailto:VDCWFSMTPHOSTAUTH@/opt/VDC/tomcat/webapps/axis2/WEB-INF/classes/mail.properties" TargetMode="External"/><Relationship Id="rId141" Type="http://schemas.openxmlformats.org/officeDocument/2006/relationships/image" Target="cid:0965762e-034e-45d8-9863-35e4d10a7048" TargetMode="External"/><Relationship Id="rId146" Type="http://schemas.openxmlformats.org/officeDocument/2006/relationships/image" Target="media/image90.png"/><Relationship Id="rId167" Type="http://schemas.openxmlformats.org/officeDocument/2006/relationships/image" Target="media/image106.png"/><Relationship Id="rId188" Type="http://schemas.openxmlformats.org/officeDocument/2006/relationships/image" Target="media/image126.png"/><Relationship Id="rId7" Type="http://schemas.openxmlformats.org/officeDocument/2006/relationships/settings" Target="settings.xml"/><Relationship Id="rId71" Type="http://schemas.openxmlformats.org/officeDocument/2006/relationships/image" Target="media/image55.png"/><Relationship Id="rId92" Type="http://schemas.openxmlformats.org/officeDocument/2006/relationships/image" Target="media/image69.png"/><Relationship Id="rId162" Type="http://schemas.openxmlformats.org/officeDocument/2006/relationships/image" Target="media/image102.emf"/><Relationship Id="rId183" Type="http://schemas.openxmlformats.org/officeDocument/2006/relationships/image" Target="media/image121.png"/><Relationship Id="rId2" Type="http://schemas.openxmlformats.org/officeDocument/2006/relationships/customXml" Target="../customXml/item2.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6.png"/><Relationship Id="rId45" Type="http://schemas.openxmlformats.org/officeDocument/2006/relationships/image" Target="media/image31.png"/><Relationship Id="rId66" Type="http://schemas.openxmlformats.org/officeDocument/2006/relationships/image" Target="media/image51.png"/><Relationship Id="rId87" Type="http://schemas.openxmlformats.org/officeDocument/2006/relationships/image" Target="cid:image015.png@01CDC1DB.4CA988B0" TargetMode="External"/><Relationship Id="rId110" Type="http://schemas.openxmlformats.org/officeDocument/2006/relationships/image" Target="media/image83.png"/><Relationship Id="rId115" Type="http://schemas.openxmlformats.org/officeDocument/2006/relationships/hyperlink" Target="mailto:EMAILSENDERPASSWORD@/opt/VDC/monitor/vms/webapps/vms/WEB-INF/config/SN.properties" TargetMode="External"/><Relationship Id="rId131" Type="http://schemas.openxmlformats.org/officeDocument/2006/relationships/hyperlink" Target="mailto:VDCSMTPUSER@/opt/VDC/vdcmon/conf/vdcmon.properties" TargetMode="External"/><Relationship Id="rId136" Type="http://schemas.openxmlformats.org/officeDocument/2006/relationships/hyperlink" Target="http://doc.ntp.org/4.1.0/ntpd.htm" TargetMode="External"/><Relationship Id="rId157" Type="http://schemas.openxmlformats.org/officeDocument/2006/relationships/image" Target="media/image97.png"/><Relationship Id="rId178" Type="http://schemas.openxmlformats.org/officeDocument/2006/relationships/image" Target="media/image116.png"/><Relationship Id="rId61" Type="http://schemas.openxmlformats.org/officeDocument/2006/relationships/image" Target="media/image47.png"/><Relationship Id="rId82" Type="http://schemas.openxmlformats.org/officeDocument/2006/relationships/image" Target="cid:image014.jpg@01CDC1DC.D8A2DB90" TargetMode="External"/><Relationship Id="rId152" Type="http://schemas.openxmlformats.org/officeDocument/2006/relationships/image" Target="media/image94.png"/><Relationship Id="rId173" Type="http://schemas.openxmlformats.org/officeDocument/2006/relationships/image" Target="media/image112.png"/><Relationship Id="rId194" Type="http://schemas.openxmlformats.org/officeDocument/2006/relationships/image" Target="media/image132.png"/><Relationship Id="rId199" Type="http://schemas.openxmlformats.org/officeDocument/2006/relationships/image" Target="media/image137.png"/><Relationship Id="rId203" Type="http://schemas.openxmlformats.org/officeDocument/2006/relationships/footer" Target="footer1.xml"/><Relationship Id="rId19" Type="http://schemas.openxmlformats.org/officeDocument/2006/relationships/image" Target="cid:image002.png@01D3EBB7.B7A039F0" TargetMode="External"/><Relationship Id="rId14" Type="http://schemas.openxmlformats.org/officeDocument/2006/relationships/image" Target="media/image3.png"/><Relationship Id="rId30" Type="http://schemas.openxmlformats.org/officeDocument/2006/relationships/image" Target="media/image17.png"/><Relationship Id="rId35" Type="http://schemas.openxmlformats.org/officeDocument/2006/relationships/image" Target="media/image21.png"/><Relationship Id="rId56" Type="http://schemas.openxmlformats.org/officeDocument/2006/relationships/image" Target="media/image42.png"/><Relationship Id="rId77" Type="http://schemas.openxmlformats.org/officeDocument/2006/relationships/image" Target="media/image59.jpeg"/><Relationship Id="rId100" Type="http://schemas.openxmlformats.org/officeDocument/2006/relationships/image" Target="media/image74.png"/><Relationship Id="rId105" Type="http://schemas.openxmlformats.org/officeDocument/2006/relationships/image" Target="media/image78.png"/><Relationship Id="rId126" Type="http://schemas.openxmlformats.org/officeDocument/2006/relationships/hyperlink" Target="mailto:VDCWFSMTPHOSTAUTHUSER@/opt/VDC/tomcat/webapps/axis2/WEB-INF/classes/mail.properties" TargetMode="External"/><Relationship Id="rId147" Type="http://schemas.openxmlformats.org/officeDocument/2006/relationships/image" Target="cid:5952fdc4-c3c3-4383-9dca-ce066c9261d5" TargetMode="External"/><Relationship Id="rId168" Type="http://schemas.openxmlformats.org/officeDocument/2006/relationships/image" Target="media/image107.png"/><Relationship Id="rId8" Type="http://schemas.openxmlformats.org/officeDocument/2006/relationships/webSettings" Target="webSettings.xml"/><Relationship Id="rId51" Type="http://schemas.openxmlformats.org/officeDocument/2006/relationships/image" Target="media/image37.png"/><Relationship Id="rId72" Type="http://schemas.openxmlformats.org/officeDocument/2006/relationships/image" Target="cid:image008.png@01CDC1D9.B5C36D40" TargetMode="External"/><Relationship Id="rId93" Type="http://schemas.openxmlformats.org/officeDocument/2006/relationships/image" Target="cid:image017.png@01CDC1DB.A6718AF0" TargetMode="External"/><Relationship Id="rId98" Type="http://schemas.openxmlformats.org/officeDocument/2006/relationships/image" Target="media/image73.png"/><Relationship Id="rId121" Type="http://schemas.openxmlformats.org/officeDocument/2006/relationships/hyperlink" Target="mailto:VDCSMTPUSER@/opt/VDC/tomcat/webapps2/reportsystem/WEB-INF/classes/conf.properties" TargetMode="External"/><Relationship Id="rId142" Type="http://schemas.openxmlformats.org/officeDocument/2006/relationships/image" Target="media/image87.png"/><Relationship Id="rId163" Type="http://schemas.openxmlformats.org/officeDocument/2006/relationships/package" Target="embeddings/Microsoft_Visio_Drawing111.vsdx"/><Relationship Id="rId184" Type="http://schemas.openxmlformats.org/officeDocument/2006/relationships/image" Target="media/image122.png"/><Relationship Id="rId189" Type="http://schemas.openxmlformats.org/officeDocument/2006/relationships/image" Target="media/image127.png"/><Relationship Id="rId3" Type="http://schemas.openxmlformats.org/officeDocument/2006/relationships/customXml" Target="../customXml/item3.xml"/><Relationship Id="rId25" Type="http://schemas.openxmlformats.org/officeDocument/2006/relationships/image" Target="media/image12.png"/><Relationship Id="rId46" Type="http://schemas.openxmlformats.org/officeDocument/2006/relationships/image" Target="media/image32.png"/><Relationship Id="rId67" Type="http://schemas.openxmlformats.org/officeDocument/2006/relationships/image" Target="media/image52.png"/><Relationship Id="rId116" Type="http://schemas.openxmlformats.org/officeDocument/2006/relationships/hyperlink" Target="mailto:EMAILSENDERADDRESS@/opt/VDC/monitor/conf/sw/SW.properties" TargetMode="External"/><Relationship Id="rId137" Type="http://schemas.openxmlformats.org/officeDocument/2006/relationships/hyperlink" Target="http://tf.nist.gov/tf-cgi/servers.cgi" TargetMode="External"/><Relationship Id="rId158" Type="http://schemas.openxmlformats.org/officeDocument/2006/relationships/image" Target="media/image98.png"/><Relationship Id="rId20" Type="http://schemas.openxmlformats.org/officeDocument/2006/relationships/image" Target="media/image7.png"/><Relationship Id="rId41" Type="http://schemas.openxmlformats.org/officeDocument/2006/relationships/image" Target="media/image27.png"/><Relationship Id="rId62" Type="http://schemas.openxmlformats.org/officeDocument/2006/relationships/image" Target="media/image48.png"/><Relationship Id="rId83" Type="http://schemas.openxmlformats.org/officeDocument/2006/relationships/image" Target="media/image63.png"/><Relationship Id="rId88" Type="http://schemas.openxmlformats.org/officeDocument/2006/relationships/image" Target="media/image66.png"/><Relationship Id="rId111" Type="http://schemas.openxmlformats.org/officeDocument/2006/relationships/image" Target="media/image84.png"/><Relationship Id="rId132" Type="http://schemas.openxmlformats.org/officeDocument/2006/relationships/hyperlink" Target="mailto:VDCSMTPPWD@/opt/VDC/vdcmon/conf/vdcmon.properties" TargetMode="External"/><Relationship Id="rId153" Type="http://schemas.openxmlformats.org/officeDocument/2006/relationships/image" Target="media/image95.png"/><Relationship Id="rId174" Type="http://schemas.openxmlformats.org/officeDocument/2006/relationships/image" Target="media/image113.png"/><Relationship Id="rId179" Type="http://schemas.openxmlformats.org/officeDocument/2006/relationships/image" Target="media/image117.png"/><Relationship Id="rId195" Type="http://schemas.openxmlformats.org/officeDocument/2006/relationships/image" Target="media/image133.png"/><Relationship Id="rId190" Type="http://schemas.openxmlformats.org/officeDocument/2006/relationships/image" Target="media/image128.png"/><Relationship Id="rId204" Type="http://schemas.openxmlformats.org/officeDocument/2006/relationships/fontTable" Target="fontTable.xml"/><Relationship Id="rId15" Type="http://schemas.openxmlformats.org/officeDocument/2006/relationships/image" Target="media/image4.png"/><Relationship Id="rId36" Type="http://schemas.openxmlformats.org/officeDocument/2006/relationships/image" Target="media/image22.png"/><Relationship Id="rId57" Type="http://schemas.openxmlformats.org/officeDocument/2006/relationships/image" Target="media/image43.png"/><Relationship Id="rId106" Type="http://schemas.openxmlformats.org/officeDocument/2006/relationships/image" Target="media/image79.png"/><Relationship Id="rId127" Type="http://schemas.openxmlformats.org/officeDocument/2006/relationships/hyperlink" Target="mailto:VDCWFSMTPHOSTAUTHPWD@/opt/VDC/tomcat/webapps/axis2/WEB-INF/classes/mail.properties" TargetMode="External"/><Relationship Id="rId10" Type="http://schemas.openxmlformats.org/officeDocument/2006/relationships/endnotes" Target="endnotes.xml"/><Relationship Id="rId31" Type="http://schemas.openxmlformats.org/officeDocument/2006/relationships/image" Target="media/image18.png"/><Relationship Id="rId52" Type="http://schemas.openxmlformats.org/officeDocument/2006/relationships/image" Target="media/image38.png"/><Relationship Id="rId73" Type="http://schemas.openxmlformats.org/officeDocument/2006/relationships/image" Target="media/image56.png"/><Relationship Id="rId78" Type="http://schemas.openxmlformats.org/officeDocument/2006/relationships/image" Target="cid:image010.jpg@01CDC1DC.D8A2DB90" TargetMode="External"/><Relationship Id="rId94" Type="http://schemas.openxmlformats.org/officeDocument/2006/relationships/image" Target="media/image70.png"/><Relationship Id="rId99" Type="http://schemas.openxmlformats.org/officeDocument/2006/relationships/image" Target="cid:image019.png@01CDC1DB.F8033210" TargetMode="External"/><Relationship Id="rId101" Type="http://schemas.openxmlformats.org/officeDocument/2006/relationships/image" Target="media/image75.png"/><Relationship Id="rId122" Type="http://schemas.openxmlformats.org/officeDocument/2006/relationships/hyperlink" Target="mailto:VDCSMTPPWD@/opt/VDC/tomcat/webapps2/reportsystem/WEB-INF/classes/conf.properties" TargetMode="External"/><Relationship Id="rId143" Type="http://schemas.openxmlformats.org/officeDocument/2006/relationships/image" Target="media/image88.png"/><Relationship Id="rId148" Type="http://schemas.openxmlformats.org/officeDocument/2006/relationships/hyperlink" Target="https://support.optimumpathinc.com" TargetMode="External"/><Relationship Id="rId164" Type="http://schemas.openxmlformats.org/officeDocument/2006/relationships/image" Target="media/image103.png"/><Relationship Id="rId169" Type="http://schemas.openxmlformats.org/officeDocument/2006/relationships/image" Target="media/image108.png"/><Relationship Id="rId185" Type="http://schemas.openxmlformats.org/officeDocument/2006/relationships/image" Target="media/image123.png"/><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18.png"/><Relationship Id="rId26" Type="http://schemas.openxmlformats.org/officeDocument/2006/relationships/image" Target="media/image13.png"/><Relationship Id="rId47" Type="http://schemas.openxmlformats.org/officeDocument/2006/relationships/image" Target="media/image33.png"/><Relationship Id="rId68" Type="http://schemas.openxmlformats.org/officeDocument/2006/relationships/image" Target="media/image53.png"/><Relationship Id="rId89" Type="http://schemas.openxmlformats.org/officeDocument/2006/relationships/image" Target="media/image67.png"/><Relationship Id="rId112" Type="http://schemas.openxmlformats.org/officeDocument/2006/relationships/hyperlink" Target="mailto:EMAILHOST@/opt/VDC/monitor/vms/webapps/vms/WEB-INF/config/SN.properties" TargetMode="External"/><Relationship Id="rId133" Type="http://schemas.openxmlformats.org/officeDocument/2006/relationships/hyperlink" Target="mailto:VDCSMTPHOST@tomcat/webapps/vdc/WEB-INF/classes/vdc.properties=173.241.192.109" TargetMode="External"/><Relationship Id="rId154" Type="http://schemas.openxmlformats.org/officeDocument/2006/relationships/hyperlink" Target="https://support.optimumpathinc.com/getsupportinfo.sh" TargetMode="External"/><Relationship Id="rId175" Type="http://schemas.openxmlformats.org/officeDocument/2006/relationships/image" Target="cid:image013.png@01D4CEC5.4CBD2390" TargetMode="External"/><Relationship Id="rId196" Type="http://schemas.openxmlformats.org/officeDocument/2006/relationships/image" Target="media/image134.png"/><Relationship Id="rId200" Type="http://schemas.openxmlformats.org/officeDocument/2006/relationships/image" Target="media/image138.png"/></Relationships>
</file>

<file path=word/_rels/header1.xml.rels><?xml version="1.0" encoding="UTF-8" standalone="yes"?>
<Relationships xmlns="http://schemas.openxmlformats.org/package/2006/relationships"><Relationship Id="rId1" Type="http://schemas.openxmlformats.org/officeDocument/2006/relationships/image" Target="media/image140.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562EDAC82946545A5C726F1F0D98643" ma:contentTypeVersion="12" ma:contentTypeDescription="Create a new document." ma:contentTypeScope="" ma:versionID="c8c5ff6ad1129f52878c546bb70559f7">
  <xsd:schema xmlns:xsd="http://www.w3.org/2001/XMLSchema" xmlns:xs="http://www.w3.org/2001/XMLSchema" xmlns:p="http://schemas.microsoft.com/office/2006/metadata/properties" xmlns:ns2="d7456b39-65ac-4d59-9445-0fdc0e148908" xmlns:ns3="d368f86e-1ed3-4c74-9ec0-db03e4819cfe" targetNamespace="http://schemas.microsoft.com/office/2006/metadata/properties" ma:root="true" ma:fieldsID="6cecea8c78bc40f220f4b9a7e782509f" ns2:_="" ns3:_="">
    <xsd:import namespace="d7456b39-65ac-4d59-9445-0fdc0e148908"/>
    <xsd:import namespace="d368f86e-1ed3-4c74-9ec0-db03e4819cf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456b39-65ac-4d59-9445-0fdc0e14890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368f86e-1ed3-4c74-9ec0-db03e4819cfe"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FC7E49-2AE3-4BFD-91C3-3AFF53F6FC94}">
  <ds:schemaRefs>
    <ds:schemaRef ds:uri="http://schemas.microsoft.com/sharepoint/v3/contenttype/forms"/>
  </ds:schemaRefs>
</ds:datastoreItem>
</file>

<file path=customXml/itemProps2.xml><?xml version="1.0" encoding="utf-8"?>
<ds:datastoreItem xmlns:ds="http://schemas.openxmlformats.org/officeDocument/2006/customXml" ds:itemID="{1841FA6B-8CD6-49F8-AAF7-2D0700AA457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19819B7-A1E3-47DC-8A33-AFFA4BBFC2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456b39-65ac-4d59-9445-0fdc0e148908"/>
    <ds:schemaRef ds:uri="d368f86e-1ed3-4c74-9ec0-db03e4819cf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8F89BE2-63E5-4E41-B9DD-E870647882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23</Pages>
  <Words>43557</Words>
  <Characters>248280</Characters>
  <Application>Microsoft Office Word</Application>
  <DocSecurity>0</DocSecurity>
  <Lines>2069</Lines>
  <Paragraphs>5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12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lly Beiro</dc:creator>
  <cp:keywords/>
  <dc:description/>
  <cp:lastModifiedBy>Beiro, Kelly</cp:lastModifiedBy>
  <cp:revision>2</cp:revision>
  <dcterms:created xsi:type="dcterms:W3CDTF">2021-03-29T21:23:00Z</dcterms:created>
  <dcterms:modified xsi:type="dcterms:W3CDTF">2021-03-29T2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562EDAC82946545A5C726F1F0D98643</vt:lpwstr>
  </property>
  <property fmtid="{D5CDD505-2E9C-101B-9397-08002B2CF9AE}" pid="3" name="AuthorIds_UIVersion_1536">
    <vt:lpwstr>59</vt:lpwstr>
  </property>
  <property fmtid="{D5CDD505-2E9C-101B-9397-08002B2CF9AE}" pid="4" name="xd_Signature">
    <vt:bool>false</vt:bool>
  </property>
  <property fmtid="{D5CDD505-2E9C-101B-9397-08002B2CF9AE}" pid="5" name="xd_ProgID">
    <vt:lpwstr/>
  </property>
  <property fmtid="{D5CDD505-2E9C-101B-9397-08002B2CF9AE}" pid="6" name="ComplianceAssetId">
    <vt:lpwstr/>
  </property>
  <property fmtid="{D5CDD505-2E9C-101B-9397-08002B2CF9AE}" pid="7" name="TemplateUrl">
    <vt:lpwstr/>
  </property>
</Properties>
</file>